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4"/>
  </p:notesMasterIdLst>
  <p:sldIdLst>
    <p:sldId id="257" r:id="rId2"/>
    <p:sldId id="341" r:id="rId3"/>
    <p:sldId id="447" r:id="rId4"/>
    <p:sldId id="352" r:id="rId5"/>
    <p:sldId id="350" r:id="rId6"/>
    <p:sldId id="353" r:id="rId7"/>
    <p:sldId id="487" r:id="rId8"/>
    <p:sldId id="354" r:id="rId9"/>
    <p:sldId id="463" r:id="rId10"/>
    <p:sldId id="464" r:id="rId11"/>
    <p:sldId id="453" r:id="rId12"/>
    <p:sldId id="454" r:id="rId13"/>
    <p:sldId id="461" r:id="rId14"/>
    <p:sldId id="462" r:id="rId15"/>
    <p:sldId id="442" r:id="rId16"/>
    <p:sldId id="443" r:id="rId17"/>
    <p:sldId id="444" r:id="rId18"/>
    <p:sldId id="396" r:id="rId19"/>
    <p:sldId id="398" r:id="rId20"/>
    <p:sldId id="399" r:id="rId21"/>
    <p:sldId id="466" r:id="rId22"/>
    <p:sldId id="474" r:id="rId23"/>
    <p:sldId id="475" r:id="rId24"/>
    <p:sldId id="476" r:id="rId25"/>
    <p:sldId id="477" r:id="rId26"/>
    <p:sldId id="478" r:id="rId27"/>
    <p:sldId id="479" r:id="rId28"/>
    <p:sldId id="480" r:id="rId29"/>
    <p:sldId id="481" r:id="rId30"/>
    <p:sldId id="482" r:id="rId31"/>
    <p:sldId id="483" r:id="rId32"/>
    <p:sldId id="484" r:id="rId33"/>
    <p:sldId id="485" r:id="rId34"/>
    <p:sldId id="486" r:id="rId35"/>
    <p:sldId id="435" r:id="rId36"/>
    <p:sldId id="436" r:id="rId37"/>
    <p:sldId id="412" r:id="rId38"/>
    <p:sldId id="421" r:id="rId39"/>
    <p:sldId id="422" r:id="rId40"/>
    <p:sldId id="423" r:id="rId41"/>
    <p:sldId id="424" r:id="rId42"/>
    <p:sldId id="438" r:id="rId43"/>
    <p:sldId id="439" r:id="rId44"/>
    <p:sldId id="305" r:id="rId45"/>
    <p:sldId id="317" r:id="rId46"/>
    <p:sldId id="306" r:id="rId47"/>
    <p:sldId id="418" r:id="rId48"/>
    <p:sldId id="467" r:id="rId49"/>
    <p:sldId id="469" r:id="rId50"/>
    <p:sldId id="470" r:id="rId51"/>
    <p:sldId id="471" r:id="rId52"/>
    <p:sldId id="310" r:id="rId53"/>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Oswaldo" initials="O" lastIdx="64" clrIdx="0"/>
  <p:cmAuthor id="1" name="Luffi" initials="L" lastIdx="2" clrIdx="1"/>
  <p:cmAuthor id="2" name="Mauricio Vega Hidalgo" initials="MVH" lastIdx="1" clrIdx="2">
    <p:extLst>
      <p:ext uri="{19B8F6BF-5375-455C-9EA6-DF929625EA0E}">
        <p15:presenceInfo xmlns:p15="http://schemas.microsoft.com/office/powerpoint/2012/main" userId="d77e44fb2e41f615" providerId="Windows Live"/>
      </p:ext>
    </p:extLst>
  </p:cmAuthor>
  <p:cmAuthor id="3" name="EDY MAURICIO" initials="EM" lastIdx="1"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66FF"/>
    <a:srgbClr val="FF0066"/>
    <a:srgbClr val="00FFFF"/>
    <a:srgbClr val="99FF33"/>
    <a:srgbClr val="FF9933"/>
    <a:srgbClr val="00FF00"/>
    <a:srgbClr val="BF119E"/>
    <a:srgbClr val="339966"/>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0A1B5D5-9B99-4C35-A422-299274C87663}" styleName="Estilo medio 1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4" autoAdjust="0"/>
    <p:restoredTop sz="94671" autoAdjust="0"/>
  </p:normalViewPr>
  <p:slideViewPr>
    <p:cSldViewPr>
      <p:cViewPr>
        <p:scale>
          <a:sx n="75" d="100"/>
          <a:sy n="75" d="100"/>
        </p:scale>
        <p:origin x="1254" y="54"/>
      </p:cViewPr>
      <p:guideLst>
        <p:guide orient="horz" pos="2160"/>
        <p:guide pos="2880"/>
      </p:guideLst>
    </p:cSldViewPr>
  </p:slideViewPr>
  <p:outlineViewPr>
    <p:cViewPr>
      <p:scale>
        <a:sx n="33" d="100"/>
        <a:sy n="33" d="100"/>
      </p:scale>
      <p:origin x="6" y="633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_rels/data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 Id="rId5" Type="http://schemas.openxmlformats.org/officeDocument/2006/relationships/image" Target="../media/image37.png"/><Relationship Id="rId4" Type="http://schemas.openxmlformats.org/officeDocument/2006/relationships/image" Target="../media/image36.png"/></Relationships>
</file>

<file path=ppt/diagrams/_rels/data10.xml.rels><?xml version="1.0" encoding="UTF-8" standalone="yes"?>
<Relationships xmlns="http://schemas.openxmlformats.org/package/2006/relationships"><Relationship Id="rId1" Type="http://schemas.openxmlformats.org/officeDocument/2006/relationships/image" Target="../media/image43.png"/></Relationships>
</file>

<file path=ppt/diagrams/_rels/data11.xml.rels><?xml version="1.0" encoding="UTF-8" standalone="yes"?>
<Relationships xmlns="http://schemas.openxmlformats.org/package/2006/relationships"><Relationship Id="rId1" Type="http://schemas.openxmlformats.org/officeDocument/2006/relationships/image" Target="../media/image78.png"/></Relationships>
</file>

<file path=ppt/diagrams/_rels/data1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33.png"/><Relationship Id="rId5" Type="http://schemas.openxmlformats.org/officeDocument/2006/relationships/image" Target="../media/image82.png"/><Relationship Id="rId4" Type="http://schemas.openxmlformats.org/officeDocument/2006/relationships/image" Target="../media/image81.png"/></Relationships>
</file>

<file path=ppt/diagrams/_rels/data1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image" Target="../media/image38.png"/><Relationship Id="rId5" Type="http://schemas.openxmlformats.org/officeDocument/2006/relationships/image" Target="../media/image86.png"/><Relationship Id="rId4" Type="http://schemas.openxmlformats.org/officeDocument/2006/relationships/image" Target="../media/image85.png"/></Relationships>
</file>

<file path=ppt/diagrams/_rels/data1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90.png"/></Relationships>
</file>

<file path=ppt/diagrams/_rels/data15.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83.png"/><Relationship Id="rId7" Type="http://schemas.openxmlformats.org/officeDocument/2006/relationships/image" Target="../media/image96.png"/><Relationship Id="rId2" Type="http://schemas.openxmlformats.org/officeDocument/2006/relationships/image" Target="../media/image92.png"/><Relationship Id="rId1" Type="http://schemas.openxmlformats.org/officeDocument/2006/relationships/image" Target="../media/image91.png"/><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 Id="rId9" Type="http://schemas.openxmlformats.org/officeDocument/2006/relationships/image" Target="../media/image98.png"/></Relationships>
</file>

<file path=ppt/diagrams/_rels/data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 Id="rId5" Type="http://schemas.openxmlformats.org/officeDocument/2006/relationships/image" Target="../media/image42.png"/><Relationship Id="rId4" Type="http://schemas.openxmlformats.org/officeDocument/2006/relationships/image" Target="../media/image41.png"/></Relationships>
</file>

<file path=ppt/diagrams/_rels/data3.xml.rels><?xml version="1.0" encoding="UTF-8" standalone="yes"?>
<Relationships xmlns="http://schemas.openxmlformats.org/package/2006/relationships"><Relationship Id="rId1" Type="http://schemas.openxmlformats.org/officeDocument/2006/relationships/image" Target="../media/image43.png"/></Relationships>
</file>

<file path=ppt/diagrams/_rels/data4.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image" Target="../media/image48.png"/><Relationship Id="rId6" Type="http://schemas.openxmlformats.org/officeDocument/2006/relationships/image" Target="../media/image53.png"/><Relationship Id="rId5" Type="http://schemas.openxmlformats.org/officeDocument/2006/relationships/image" Target="../media/image52.png"/><Relationship Id="rId10" Type="http://schemas.openxmlformats.org/officeDocument/2006/relationships/image" Target="../media/image57.png"/><Relationship Id="rId4" Type="http://schemas.openxmlformats.org/officeDocument/2006/relationships/image" Target="../media/image51.png"/><Relationship Id="rId9" Type="http://schemas.openxmlformats.org/officeDocument/2006/relationships/image" Target="../media/image56.png"/></Relationships>
</file>

<file path=ppt/diagrams/_rels/data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diagrams/_rels/data6.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0.png"/><Relationship Id="rId7" Type="http://schemas.openxmlformats.org/officeDocument/2006/relationships/image" Target="../media/image65.png"/><Relationship Id="rId2" Type="http://schemas.openxmlformats.org/officeDocument/2006/relationships/image" Target="../media/image49.png"/><Relationship Id="rId1" Type="http://schemas.openxmlformats.org/officeDocument/2006/relationships/image" Target="../media/image48.png"/><Relationship Id="rId6" Type="http://schemas.openxmlformats.org/officeDocument/2006/relationships/image" Target="../media/image53.png"/><Relationship Id="rId5" Type="http://schemas.openxmlformats.org/officeDocument/2006/relationships/image" Target="../media/image64.png"/><Relationship Id="rId4" Type="http://schemas.openxmlformats.org/officeDocument/2006/relationships/image" Target="../media/image51.png"/></Relationships>
</file>

<file path=ppt/diagrams/_rels/data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 Id="rId5" Type="http://schemas.openxmlformats.org/officeDocument/2006/relationships/image" Target="../media/image62.png"/><Relationship Id="rId4" Type="http://schemas.openxmlformats.org/officeDocument/2006/relationships/image" Target="../media/image61.png"/></Relationships>
</file>

<file path=ppt/diagrams/_rels/data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33.png"/><Relationship Id="rId6" Type="http://schemas.openxmlformats.org/officeDocument/2006/relationships/image" Target="../media/image37.png"/><Relationship Id="rId5" Type="http://schemas.openxmlformats.org/officeDocument/2006/relationships/image" Target="../media/image75.png"/><Relationship Id="rId4" Type="http://schemas.openxmlformats.org/officeDocument/2006/relationships/image" Target="../media/image74.png"/></Relationships>
</file>

<file path=ppt/diagrams/_rels/data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76.png"/><Relationship Id="rId1" Type="http://schemas.openxmlformats.org/officeDocument/2006/relationships/image" Target="../media/image38.png"/><Relationship Id="rId5" Type="http://schemas.openxmlformats.org/officeDocument/2006/relationships/image" Target="../media/image77.png"/><Relationship Id="rId4" Type="http://schemas.openxmlformats.org/officeDocument/2006/relationships/image" Target="../media/image41.png"/></Relationships>
</file>

<file path=ppt/diagrams/_rels/drawing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 Id="rId5" Type="http://schemas.openxmlformats.org/officeDocument/2006/relationships/image" Target="../media/image37.png"/><Relationship Id="rId4" Type="http://schemas.openxmlformats.org/officeDocument/2006/relationships/image" Target="../media/image36.png"/></Relationships>
</file>

<file path=ppt/diagrams/_rels/drawing10.xml.rels><?xml version="1.0" encoding="UTF-8" standalone="yes"?>
<Relationships xmlns="http://schemas.openxmlformats.org/package/2006/relationships"><Relationship Id="rId1" Type="http://schemas.openxmlformats.org/officeDocument/2006/relationships/image" Target="../media/image43.png"/></Relationships>
</file>

<file path=ppt/diagrams/_rels/drawing11.xml.rels><?xml version="1.0" encoding="UTF-8" standalone="yes"?>
<Relationships xmlns="http://schemas.openxmlformats.org/package/2006/relationships"><Relationship Id="rId1" Type="http://schemas.openxmlformats.org/officeDocument/2006/relationships/image" Target="../media/image78.png"/></Relationships>
</file>

<file path=ppt/diagrams/_rels/drawing1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33.png"/><Relationship Id="rId5" Type="http://schemas.openxmlformats.org/officeDocument/2006/relationships/image" Target="../media/image82.png"/><Relationship Id="rId4" Type="http://schemas.openxmlformats.org/officeDocument/2006/relationships/image" Target="../media/image81.png"/></Relationships>
</file>

<file path=ppt/diagrams/_rels/drawing1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image" Target="../media/image38.png"/><Relationship Id="rId5" Type="http://schemas.openxmlformats.org/officeDocument/2006/relationships/image" Target="../media/image86.png"/><Relationship Id="rId4" Type="http://schemas.openxmlformats.org/officeDocument/2006/relationships/image" Target="../media/image85.png"/></Relationships>
</file>

<file path=ppt/diagrams/_rels/drawing1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90.png"/></Relationships>
</file>

<file path=ppt/diagrams/_rels/drawing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 Id="rId5" Type="http://schemas.openxmlformats.org/officeDocument/2006/relationships/image" Target="../media/image42.png"/><Relationship Id="rId4" Type="http://schemas.openxmlformats.org/officeDocument/2006/relationships/image" Target="../media/image41.png"/></Relationships>
</file>

<file path=ppt/diagrams/_rels/drawing3.xml.rels><?xml version="1.0" encoding="UTF-8" standalone="yes"?>
<Relationships xmlns="http://schemas.openxmlformats.org/package/2006/relationships"><Relationship Id="rId1" Type="http://schemas.openxmlformats.org/officeDocument/2006/relationships/image" Target="../media/image43.png"/></Relationships>
</file>

<file path=ppt/diagrams/_rels/drawing4.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image" Target="../media/image48.png"/><Relationship Id="rId6" Type="http://schemas.openxmlformats.org/officeDocument/2006/relationships/image" Target="../media/image53.png"/><Relationship Id="rId5" Type="http://schemas.openxmlformats.org/officeDocument/2006/relationships/image" Target="../media/image52.png"/><Relationship Id="rId10" Type="http://schemas.openxmlformats.org/officeDocument/2006/relationships/image" Target="../media/image57.png"/><Relationship Id="rId4" Type="http://schemas.openxmlformats.org/officeDocument/2006/relationships/image" Target="../media/image51.png"/><Relationship Id="rId9" Type="http://schemas.openxmlformats.org/officeDocument/2006/relationships/image" Target="../media/image56.png"/></Relationships>
</file>

<file path=ppt/diagrams/_rels/drawing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diagrams/_rels/drawing6.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0.png"/><Relationship Id="rId7" Type="http://schemas.openxmlformats.org/officeDocument/2006/relationships/image" Target="../media/image65.png"/><Relationship Id="rId2" Type="http://schemas.openxmlformats.org/officeDocument/2006/relationships/image" Target="../media/image49.png"/><Relationship Id="rId1" Type="http://schemas.openxmlformats.org/officeDocument/2006/relationships/image" Target="../media/image48.png"/><Relationship Id="rId6" Type="http://schemas.openxmlformats.org/officeDocument/2006/relationships/image" Target="../media/image53.png"/><Relationship Id="rId5" Type="http://schemas.openxmlformats.org/officeDocument/2006/relationships/image" Target="../media/image64.png"/><Relationship Id="rId4" Type="http://schemas.openxmlformats.org/officeDocument/2006/relationships/image" Target="../media/image51.png"/></Relationships>
</file>

<file path=ppt/diagrams/_rels/drawing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 Id="rId5" Type="http://schemas.openxmlformats.org/officeDocument/2006/relationships/image" Target="../media/image62.png"/><Relationship Id="rId4" Type="http://schemas.openxmlformats.org/officeDocument/2006/relationships/image" Target="../media/image61.png"/></Relationships>
</file>

<file path=ppt/diagrams/_rels/drawing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33.png"/><Relationship Id="rId6" Type="http://schemas.openxmlformats.org/officeDocument/2006/relationships/image" Target="../media/image37.png"/><Relationship Id="rId5" Type="http://schemas.openxmlformats.org/officeDocument/2006/relationships/image" Target="../media/image75.png"/><Relationship Id="rId4" Type="http://schemas.openxmlformats.org/officeDocument/2006/relationships/image" Target="../media/image74.png"/></Relationships>
</file>

<file path=ppt/diagrams/_rels/drawing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76.png"/><Relationship Id="rId1" Type="http://schemas.openxmlformats.org/officeDocument/2006/relationships/image" Target="../media/image38.png"/><Relationship Id="rId5" Type="http://schemas.openxmlformats.org/officeDocument/2006/relationships/image" Target="../media/image77.png"/><Relationship Id="rId4" Type="http://schemas.openxmlformats.org/officeDocument/2006/relationships/image" Target="../media/image4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64B0481-C34F-4E91-89CE-280C8C47D80A}" type="doc">
      <dgm:prSet loTypeId="urn:microsoft.com/office/officeart/2008/layout/AccentedPicture" loCatId="picture" qsTypeId="urn:microsoft.com/office/officeart/2005/8/quickstyle/simple1" qsCatId="simple" csTypeId="urn:microsoft.com/office/officeart/2005/8/colors/accent1_2" csCatId="accent1" phldr="1"/>
      <dgm:spPr/>
      <dgm:t>
        <a:bodyPr/>
        <a:lstStyle/>
        <a:p>
          <a:endParaRPr lang="es-EC"/>
        </a:p>
      </dgm:t>
    </dgm:pt>
    <dgm:pt modelId="{9E11D44A-F0EF-4E95-A8BB-B36546031F1C}">
      <dgm:prSet phldrT="[Texto]" custT="1"/>
      <dgm:spPr/>
      <dgm:t>
        <a:bodyPr/>
        <a:lstStyle/>
        <a:p>
          <a:pPr algn="ctr"/>
          <a:r>
            <a:rPr lang="es-ES" sz="1200" b="1" dirty="0" smtClean="0">
              <a:solidFill>
                <a:schemeClr val="tx1"/>
              </a:solidFill>
            </a:rPr>
            <a:t>JEFE DE LABORATORIO</a:t>
          </a:r>
          <a:endParaRPr lang="es-EC" sz="1200" b="1" dirty="0">
            <a:solidFill>
              <a:schemeClr val="tx1"/>
            </a:solidFill>
          </a:endParaRPr>
        </a:p>
      </dgm:t>
    </dgm:pt>
    <dgm:pt modelId="{9C26F94D-6A63-4476-8AE3-B04BDE2AFFDB}" type="parTrans" cxnId="{C3755A49-5265-45F8-B88A-A857FB941D19}">
      <dgm:prSet/>
      <dgm:spPr/>
      <dgm:t>
        <a:bodyPr/>
        <a:lstStyle/>
        <a:p>
          <a:endParaRPr lang="es-EC"/>
        </a:p>
      </dgm:t>
    </dgm:pt>
    <dgm:pt modelId="{8D9CDB63-340B-4284-9560-CB5469ACB580}" type="sibTrans" cxnId="{C3755A49-5265-45F8-B88A-A857FB941D19}">
      <dgm:prSet/>
      <dgm:spPr>
        <a:blipFill rotWithShape="1">
          <a:blip xmlns:r="http://schemas.openxmlformats.org/officeDocument/2006/relationships" r:embed="rId1"/>
          <a:stretch>
            <a:fillRect/>
          </a:stretch>
        </a:blipFill>
      </dgm:spPr>
      <dgm:t>
        <a:bodyPr/>
        <a:lstStyle/>
        <a:p>
          <a:endParaRPr lang="es-EC"/>
        </a:p>
      </dgm:t>
    </dgm:pt>
    <dgm:pt modelId="{30DAA857-0235-44F3-B9DF-7E89C32C28A0}">
      <dgm:prSet phldrT="[Texto]" custT="1"/>
      <dgm:spPr/>
      <dgm:t>
        <a:bodyPr/>
        <a:lstStyle/>
        <a:p>
          <a:r>
            <a:rPr lang="es-ES" sz="1200" b="1" dirty="0" smtClean="0"/>
            <a:t>EJECUTA</a:t>
          </a:r>
          <a:endParaRPr lang="es-EC" sz="1200" b="1" dirty="0"/>
        </a:p>
      </dgm:t>
    </dgm:pt>
    <dgm:pt modelId="{34116FA5-957C-479A-8E8E-1C33CAE96583}" type="parTrans" cxnId="{BB2FB8B7-C3C2-4A42-86A8-CB1038B65680}">
      <dgm:prSet/>
      <dgm:spPr/>
      <dgm:t>
        <a:bodyPr/>
        <a:lstStyle/>
        <a:p>
          <a:endParaRPr lang="es-EC"/>
        </a:p>
      </dgm:t>
    </dgm:pt>
    <dgm:pt modelId="{CAFF6B77-C885-4108-AC94-339FDE7FEC72}" type="sibTrans" cxnId="{BB2FB8B7-C3C2-4A42-86A8-CB1038B65680}">
      <dgm:prSet/>
      <dgm:spPr/>
      <dgm:t>
        <a:bodyPr/>
        <a:lstStyle/>
        <a:p>
          <a:endParaRPr lang="es-EC"/>
        </a:p>
      </dgm:t>
    </dgm:pt>
    <dgm:pt modelId="{60A81A09-C27E-4FBF-B63C-A3AB4D751B7E}">
      <dgm:prSet phldrT="[Texto]" custT="1"/>
      <dgm:spPr/>
      <dgm:t>
        <a:bodyPr/>
        <a:lstStyle/>
        <a:p>
          <a:r>
            <a:rPr lang="es-ES" sz="1200" b="1" dirty="0" smtClean="0"/>
            <a:t>REGULA</a:t>
          </a:r>
          <a:endParaRPr lang="es-EC" sz="1200" b="1" dirty="0"/>
        </a:p>
      </dgm:t>
    </dgm:pt>
    <dgm:pt modelId="{0C620EB2-BCC7-4605-81A5-28C7A94679AC}" type="parTrans" cxnId="{15DBC267-4913-433D-94C9-8B71DD1F4AA1}">
      <dgm:prSet/>
      <dgm:spPr/>
      <dgm:t>
        <a:bodyPr/>
        <a:lstStyle/>
        <a:p>
          <a:endParaRPr lang="es-EC"/>
        </a:p>
      </dgm:t>
    </dgm:pt>
    <dgm:pt modelId="{C62660C5-98E3-440D-A074-91262C5C1476}" type="sibTrans" cxnId="{15DBC267-4913-433D-94C9-8B71DD1F4AA1}">
      <dgm:prSet/>
      <dgm:spPr/>
      <dgm:t>
        <a:bodyPr/>
        <a:lstStyle/>
        <a:p>
          <a:endParaRPr lang="es-EC"/>
        </a:p>
      </dgm:t>
    </dgm:pt>
    <dgm:pt modelId="{6B4865A1-5F6D-4764-A7A1-1205C548D1B2}">
      <dgm:prSet phldrT="[Texto]" custT="1"/>
      <dgm:spPr/>
      <dgm:t>
        <a:bodyPr/>
        <a:lstStyle/>
        <a:p>
          <a:r>
            <a:rPr lang="es-ES" sz="1200" b="1" dirty="0" smtClean="0"/>
            <a:t>CORDINA</a:t>
          </a:r>
          <a:endParaRPr lang="es-EC" sz="1200" b="1" dirty="0"/>
        </a:p>
      </dgm:t>
    </dgm:pt>
    <dgm:pt modelId="{78A88B44-A940-4B18-83CE-6980CE993AAD}" type="sibTrans" cxnId="{65A1E490-74C5-4DF5-B679-9B58D86D9EEB}">
      <dgm:prSet/>
      <dgm:spPr/>
      <dgm:t>
        <a:bodyPr/>
        <a:lstStyle/>
        <a:p>
          <a:endParaRPr lang="es-EC"/>
        </a:p>
      </dgm:t>
    </dgm:pt>
    <dgm:pt modelId="{635AD761-96D0-4EC9-84A9-2822C8D5E05F}" type="parTrans" cxnId="{65A1E490-74C5-4DF5-B679-9B58D86D9EEB}">
      <dgm:prSet/>
      <dgm:spPr/>
      <dgm:t>
        <a:bodyPr/>
        <a:lstStyle/>
        <a:p>
          <a:endParaRPr lang="es-EC"/>
        </a:p>
      </dgm:t>
    </dgm:pt>
    <dgm:pt modelId="{7EA789B2-D774-4602-A485-234211A5B91F}">
      <dgm:prSet custT="1"/>
      <dgm:spPr/>
      <dgm:t>
        <a:bodyPr/>
        <a:lstStyle/>
        <a:p>
          <a:r>
            <a:rPr lang="es-ES" sz="1200" b="1" dirty="0" smtClean="0"/>
            <a:t>VERIFICA</a:t>
          </a:r>
          <a:endParaRPr lang="es-EC" sz="1200" b="1" dirty="0"/>
        </a:p>
      </dgm:t>
    </dgm:pt>
    <dgm:pt modelId="{9318CF19-D6D8-4ED8-894F-8C9299047407}" type="parTrans" cxnId="{EE29FAE6-90C3-458A-9D3E-D87D74154A8B}">
      <dgm:prSet/>
      <dgm:spPr/>
      <dgm:t>
        <a:bodyPr/>
        <a:lstStyle/>
        <a:p>
          <a:endParaRPr lang="es-EC"/>
        </a:p>
      </dgm:t>
    </dgm:pt>
    <dgm:pt modelId="{DCEA80BA-B587-4AE5-8D2D-A13C8B857B6D}" type="sibTrans" cxnId="{EE29FAE6-90C3-458A-9D3E-D87D74154A8B}">
      <dgm:prSet/>
      <dgm:spPr/>
      <dgm:t>
        <a:bodyPr/>
        <a:lstStyle/>
        <a:p>
          <a:endParaRPr lang="es-EC"/>
        </a:p>
      </dgm:t>
    </dgm:pt>
    <dgm:pt modelId="{B458D640-650B-4948-8E87-8702E20BE7B0}" type="pres">
      <dgm:prSet presAssocID="{B64B0481-C34F-4E91-89CE-280C8C47D80A}" presName="Name0" presStyleCnt="0">
        <dgm:presLayoutVars>
          <dgm:dir/>
        </dgm:presLayoutVars>
      </dgm:prSet>
      <dgm:spPr/>
      <dgm:t>
        <a:bodyPr/>
        <a:lstStyle/>
        <a:p>
          <a:endParaRPr lang="es-EC"/>
        </a:p>
      </dgm:t>
    </dgm:pt>
    <dgm:pt modelId="{E6EBBF9F-1630-49B5-B453-D91C5A27049C}" type="pres">
      <dgm:prSet presAssocID="{8D9CDB63-340B-4284-9560-CB5469ACB580}" presName="picture_1" presStyleLbl="bgImgPlace1" presStyleIdx="0" presStyleCnt="1" custScaleX="63450" custScaleY="62309" custLinFactNeighborX="-35374" custLinFactNeighborY="-2615"/>
      <dgm:spPr/>
      <dgm:t>
        <a:bodyPr/>
        <a:lstStyle/>
        <a:p>
          <a:endParaRPr lang="es-EC"/>
        </a:p>
      </dgm:t>
    </dgm:pt>
    <dgm:pt modelId="{B01B4BA6-81BA-4CA1-B4DE-B7799B2EE789}" type="pres">
      <dgm:prSet presAssocID="{9E11D44A-F0EF-4E95-A8BB-B36546031F1C}" presName="text_1" presStyleLbl="node1" presStyleIdx="0" presStyleCnt="0" custScaleX="84060" custScaleY="19097" custLinFactY="-4501" custLinFactNeighborX="-26375" custLinFactNeighborY="-100000">
        <dgm:presLayoutVars>
          <dgm:bulletEnabled val="1"/>
        </dgm:presLayoutVars>
      </dgm:prSet>
      <dgm:spPr/>
      <dgm:t>
        <a:bodyPr/>
        <a:lstStyle/>
        <a:p>
          <a:endParaRPr lang="es-EC"/>
        </a:p>
      </dgm:t>
    </dgm:pt>
    <dgm:pt modelId="{6D711447-3576-455B-9FEA-9EF8C143F3E5}" type="pres">
      <dgm:prSet presAssocID="{B64B0481-C34F-4E91-89CE-280C8C47D80A}" presName="linV" presStyleCnt="0"/>
      <dgm:spPr/>
    </dgm:pt>
    <dgm:pt modelId="{64BE4743-DEE0-4C9E-916E-854876BDAD10}" type="pres">
      <dgm:prSet presAssocID="{30DAA857-0235-44F3-B9DF-7E89C32C28A0}" presName="pair" presStyleCnt="0"/>
      <dgm:spPr/>
    </dgm:pt>
    <dgm:pt modelId="{1B5B4E79-9594-4792-96EF-5F4E7F44C389}" type="pres">
      <dgm:prSet presAssocID="{30DAA857-0235-44F3-B9DF-7E89C32C28A0}" presName="spaceH" presStyleLbl="node1" presStyleIdx="0" presStyleCnt="0"/>
      <dgm:spPr/>
    </dgm:pt>
    <dgm:pt modelId="{D675F946-11FD-4DA3-BF8D-3D9F56934DD8}" type="pres">
      <dgm:prSet presAssocID="{30DAA857-0235-44F3-B9DF-7E89C32C28A0}" presName="desPictures" presStyleLbl="alignImgPlace1" presStyleIdx="0" presStyleCnt="4" custLinFactX="-70335" custLinFactNeighborX="-100000" custLinFactNeighborY="49175"/>
      <dgm:spPr>
        <a:blipFill rotWithShape="1">
          <a:blip xmlns:r="http://schemas.openxmlformats.org/officeDocument/2006/relationships" r:embed="rId2"/>
          <a:stretch>
            <a:fillRect/>
          </a:stretch>
        </a:blipFill>
      </dgm:spPr>
    </dgm:pt>
    <dgm:pt modelId="{9EDD1F06-2A09-488A-B418-D9DE0BB17B33}" type="pres">
      <dgm:prSet presAssocID="{30DAA857-0235-44F3-B9DF-7E89C32C28A0}" presName="desTextWrapper" presStyleCnt="0"/>
      <dgm:spPr/>
    </dgm:pt>
    <dgm:pt modelId="{8A8D5C00-A198-44E8-AF72-75D0271A49D0}" type="pres">
      <dgm:prSet presAssocID="{30DAA857-0235-44F3-B9DF-7E89C32C28A0}" presName="desText" presStyleLbl="revTx" presStyleIdx="0" presStyleCnt="4" custScaleY="49264" custLinFactX="-70381" custLinFactNeighborX="-100000" custLinFactNeighborY="57631">
        <dgm:presLayoutVars>
          <dgm:bulletEnabled val="1"/>
        </dgm:presLayoutVars>
      </dgm:prSet>
      <dgm:spPr/>
      <dgm:t>
        <a:bodyPr/>
        <a:lstStyle/>
        <a:p>
          <a:endParaRPr lang="es-EC"/>
        </a:p>
      </dgm:t>
    </dgm:pt>
    <dgm:pt modelId="{A9B28109-9D04-47C7-BA5F-0140AA00085D}" type="pres">
      <dgm:prSet presAssocID="{CAFF6B77-C885-4108-AC94-339FDE7FEC72}" presName="spaceV" presStyleCnt="0"/>
      <dgm:spPr/>
    </dgm:pt>
    <dgm:pt modelId="{D672748F-83F0-4E99-B33C-53022FE97FFB}" type="pres">
      <dgm:prSet presAssocID="{6B4865A1-5F6D-4764-A7A1-1205C548D1B2}" presName="pair" presStyleCnt="0"/>
      <dgm:spPr/>
    </dgm:pt>
    <dgm:pt modelId="{CAC062F6-8A2E-4AA0-9AD4-74B59D67B450}" type="pres">
      <dgm:prSet presAssocID="{6B4865A1-5F6D-4764-A7A1-1205C548D1B2}" presName="spaceH" presStyleLbl="node1" presStyleIdx="0" presStyleCnt="0"/>
      <dgm:spPr/>
    </dgm:pt>
    <dgm:pt modelId="{7671EA68-FA3C-4621-A377-102631C9FFAD}" type="pres">
      <dgm:prSet presAssocID="{6B4865A1-5F6D-4764-A7A1-1205C548D1B2}" presName="desPictures" presStyleLbl="alignImgPlace1" presStyleIdx="1" presStyleCnt="4" custLinFactX="-70335" custLinFactNeighborX="-100000" custLinFactNeighborY="41102"/>
      <dgm:spPr>
        <a:blipFill rotWithShape="1">
          <a:blip xmlns:r="http://schemas.openxmlformats.org/officeDocument/2006/relationships" r:embed="rId3"/>
          <a:stretch>
            <a:fillRect/>
          </a:stretch>
        </a:blipFill>
      </dgm:spPr>
    </dgm:pt>
    <dgm:pt modelId="{D183B05A-B48D-448D-9E6C-D8D143919DDF}" type="pres">
      <dgm:prSet presAssocID="{6B4865A1-5F6D-4764-A7A1-1205C548D1B2}" presName="desTextWrapper" presStyleCnt="0"/>
      <dgm:spPr/>
    </dgm:pt>
    <dgm:pt modelId="{6418EF31-0786-424C-B099-BBE78DA0DE84}" type="pres">
      <dgm:prSet presAssocID="{6B4865A1-5F6D-4764-A7A1-1205C548D1B2}" presName="desText" presStyleLbl="revTx" presStyleIdx="1" presStyleCnt="4" custScaleY="49264" custLinFactX="-70381" custLinFactNeighborX="-100000" custLinFactNeighborY="32646">
        <dgm:presLayoutVars>
          <dgm:bulletEnabled val="1"/>
        </dgm:presLayoutVars>
      </dgm:prSet>
      <dgm:spPr/>
      <dgm:t>
        <a:bodyPr/>
        <a:lstStyle/>
        <a:p>
          <a:endParaRPr lang="es-EC"/>
        </a:p>
      </dgm:t>
    </dgm:pt>
    <dgm:pt modelId="{D9918F57-2E4A-45C8-A63A-AD735879E1E9}" type="pres">
      <dgm:prSet presAssocID="{78A88B44-A940-4B18-83CE-6980CE993AAD}" presName="spaceV" presStyleCnt="0"/>
      <dgm:spPr/>
    </dgm:pt>
    <dgm:pt modelId="{AF6C3D86-279D-4089-9F13-6C32D0608D0E}" type="pres">
      <dgm:prSet presAssocID="{60A81A09-C27E-4FBF-B63C-A3AB4D751B7E}" presName="pair" presStyleCnt="0"/>
      <dgm:spPr/>
    </dgm:pt>
    <dgm:pt modelId="{D542FF2C-4EB3-4F19-A763-E0FAB47D0734}" type="pres">
      <dgm:prSet presAssocID="{60A81A09-C27E-4FBF-B63C-A3AB4D751B7E}" presName="spaceH" presStyleLbl="node1" presStyleIdx="0" presStyleCnt="0"/>
      <dgm:spPr/>
    </dgm:pt>
    <dgm:pt modelId="{28D4BAB5-BACE-4999-A255-A5E914DBECE1}" type="pres">
      <dgm:prSet presAssocID="{60A81A09-C27E-4FBF-B63C-A3AB4D751B7E}" presName="desPictures" presStyleLbl="alignImgPlace1" presStyleIdx="2" presStyleCnt="4" custLinFactX="-70335" custLinFactNeighborX="-100000" custLinFactNeighborY="41485"/>
      <dgm:spPr>
        <a:blipFill rotWithShape="1">
          <a:blip xmlns:r="http://schemas.openxmlformats.org/officeDocument/2006/relationships" r:embed="rId4"/>
          <a:stretch>
            <a:fillRect/>
          </a:stretch>
        </a:blipFill>
      </dgm:spPr>
    </dgm:pt>
    <dgm:pt modelId="{68892F21-DC68-4DBB-A676-F88FD0C44F03}" type="pres">
      <dgm:prSet presAssocID="{60A81A09-C27E-4FBF-B63C-A3AB4D751B7E}" presName="desTextWrapper" presStyleCnt="0"/>
      <dgm:spPr/>
    </dgm:pt>
    <dgm:pt modelId="{E9C34CEC-E4B1-4BEE-AAA9-36D46AD4FF09}" type="pres">
      <dgm:prSet presAssocID="{60A81A09-C27E-4FBF-B63C-A3AB4D751B7E}" presName="desText" presStyleLbl="revTx" presStyleIdx="2" presStyleCnt="4" custScaleY="38398" custLinFactX="-70381" custLinFactNeighborX="-100000" custLinFactNeighborY="44508">
        <dgm:presLayoutVars>
          <dgm:bulletEnabled val="1"/>
        </dgm:presLayoutVars>
      </dgm:prSet>
      <dgm:spPr/>
      <dgm:t>
        <a:bodyPr/>
        <a:lstStyle/>
        <a:p>
          <a:endParaRPr lang="es-EC"/>
        </a:p>
      </dgm:t>
    </dgm:pt>
    <dgm:pt modelId="{D064852A-CE35-401F-9FCE-02D52A2F0E36}" type="pres">
      <dgm:prSet presAssocID="{C62660C5-98E3-440D-A074-91262C5C1476}" presName="spaceV" presStyleCnt="0"/>
      <dgm:spPr/>
    </dgm:pt>
    <dgm:pt modelId="{6D0E41DF-0DA3-401F-8F84-5E0156AEA492}" type="pres">
      <dgm:prSet presAssocID="{7EA789B2-D774-4602-A485-234211A5B91F}" presName="pair" presStyleCnt="0"/>
      <dgm:spPr/>
    </dgm:pt>
    <dgm:pt modelId="{06C6C4EF-A923-4868-820A-7E40DF3A1398}" type="pres">
      <dgm:prSet presAssocID="{7EA789B2-D774-4602-A485-234211A5B91F}" presName="spaceH" presStyleLbl="node1" presStyleIdx="0" presStyleCnt="0"/>
      <dgm:spPr/>
    </dgm:pt>
    <dgm:pt modelId="{B30C0CDB-2A5E-41F0-A9E6-24E1EBA31376}" type="pres">
      <dgm:prSet presAssocID="{7EA789B2-D774-4602-A485-234211A5B91F}" presName="desPictures" presStyleLbl="alignImgPlace1" presStyleIdx="3" presStyleCnt="4" custLinFactX="-105630" custLinFactNeighborX="-200000" custLinFactNeighborY="-412"/>
      <dgm:spPr>
        <a:blipFill rotWithShape="1">
          <a:blip xmlns:r="http://schemas.openxmlformats.org/officeDocument/2006/relationships" r:embed="rId5"/>
          <a:stretch>
            <a:fillRect/>
          </a:stretch>
        </a:blipFill>
      </dgm:spPr>
    </dgm:pt>
    <dgm:pt modelId="{217486E5-761C-429B-987F-C368306DFAB7}" type="pres">
      <dgm:prSet presAssocID="{7EA789B2-D774-4602-A485-234211A5B91F}" presName="desTextWrapper" presStyleCnt="0"/>
      <dgm:spPr/>
    </dgm:pt>
    <dgm:pt modelId="{7F6862D4-1351-4783-B753-7C2CDFD6778B}" type="pres">
      <dgm:prSet presAssocID="{7EA789B2-D774-4602-A485-234211A5B91F}" presName="desText" presStyleLbl="revTx" presStyleIdx="3" presStyleCnt="4" custScaleY="55484" custLinFactX="-123068" custLinFactNeighborX="-200000" custLinFactNeighborY="-5758">
        <dgm:presLayoutVars>
          <dgm:bulletEnabled val="1"/>
        </dgm:presLayoutVars>
      </dgm:prSet>
      <dgm:spPr/>
      <dgm:t>
        <a:bodyPr/>
        <a:lstStyle/>
        <a:p>
          <a:endParaRPr lang="es-EC"/>
        </a:p>
      </dgm:t>
    </dgm:pt>
    <dgm:pt modelId="{747C5D11-D4FB-4F09-8766-7F98BC5EA8A5}" type="pres">
      <dgm:prSet presAssocID="{B64B0481-C34F-4E91-89CE-280C8C47D80A}" presName="maxNode" presStyleCnt="0"/>
      <dgm:spPr/>
    </dgm:pt>
    <dgm:pt modelId="{952FA7E3-E703-43AE-8171-79CE8B1A590C}" type="pres">
      <dgm:prSet presAssocID="{B64B0481-C34F-4E91-89CE-280C8C47D80A}" presName="Name33" presStyleCnt="0"/>
      <dgm:spPr/>
    </dgm:pt>
  </dgm:ptLst>
  <dgm:cxnLst>
    <dgm:cxn modelId="{C3755A49-5265-45F8-B88A-A857FB941D19}" srcId="{B64B0481-C34F-4E91-89CE-280C8C47D80A}" destId="{9E11D44A-F0EF-4E95-A8BB-B36546031F1C}" srcOrd="0" destOrd="0" parTransId="{9C26F94D-6A63-4476-8AE3-B04BDE2AFFDB}" sibTransId="{8D9CDB63-340B-4284-9560-CB5469ACB580}"/>
    <dgm:cxn modelId="{C365C407-B93A-4A7B-9FF9-33275AF9CA87}" type="presOf" srcId="{9E11D44A-F0EF-4E95-A8BB-B36546031F1C}" destId="{B01B4BA6-81BA-4CA1-B4DE-B7799B2EE789}" srcOrd="0" destOrd="0" presId="urn:microsoft.com/office/officeart/2008/layout/AccentedPicture"/>
    <dgm:cxn modelId="{EE29FAE6-90C3-458A-9D3E-D87D74154A8B}" srcId="{B64B0481-C34F-4E91-89CE-280C8C47D80A}" destId="{7EA789B2-D774-4602-A485-234211A5B91F}" srcOrd="4" destOrd="0" parTransId="{9318CF19-D6D8-4ED8-894F-8C9299047407}" sibTransId="{DCEA80BA-B587-4AE5-8D2D-A13C8B857B6D}"/>
    <dgm:cxn modelId="{BB2FB8B7-C3C2-4A42-86A8-CB1038B65680}" srcId="{B64B0481-C34F-4E91-89CE-280C8C47D80A}" destId="{30DAA857-0235-44F3-B9DF-7E89C32C28A0}" srcOrd="1" destOrd="0" parTransId="{34116FA5-957C-479A-8E8E-1C33CAE96583}" sibTransId="{CAFF6B77-C885-4108-AC94-339FDE7FEC72}"/>
    <dgm:cxn modelId="{A3CEFD35-8237-44C5-970F-51E797B6C28C}" type="presOf" srcId="{60A81A09-C27E-4FBF-B63C-A3AB4D751B7E}" destId="{E9C34CEC-E4B1-4BEE-AAA9-36D46AD4FF09}" srcOrd="0" destOrd="0" presId="urn:microsoft.com/office/officeart/2008/layout/AccentedPicture"/>
    <dgm:cxn modelId="{8280696C-6F93-4B7B-B8F8-F2DA32594A45}" type="presOf" srcId="{8D9CDB63-340B-4284-9560-CB5469ACB580}" destId="{E6EBBF9F-1630-49B5-B453-D91C5A27049C}" srcOrd="0" destOrd="0" presId="urn:microsoft.com/office/officeart/2008/layout/AccentedPicture"/>
    <dgm:cxn modelId="{65EDDDEC-FB4A-49B1-A431-CF5F38A0E12D}" type="presOf" srcId="{6B4865A1-5F6D-4764-A7A1-1205C548D1B2}" destId="{6418EF31-0786-424C-B099-BBE78DA0DE84}" srcOrd="0" destOrd="0" presId="urn:microsoft.com/office/officeart/2008/layout/AccentedPicture"/>
    <dgm:cxn modelId="{67B6C57F-D5BC-41F7-949B-173B2F919CC5}" type="presOf" srcId="{B64B0481-C34F-4E91-89CE-280C8C47D80A}" destId="{B458D640-650B-4948-8E87-8702E20BE7B0}" srcOrd="0" destOrd="0" presId="urn:microsoft.com/office/officeart/2008/layout/AccentedPicture"/>
    <dgm:cxn modelId="{8410477E-14B8-42CA-B59D-41171F64F248}" type="presOf" srcId="{30DAA857-0235-44F3-B9DF-7E89C32C28A0}" destId="{8A8D5C00-A198-44E8-AF72-75D0271A49D0}" srcOrd="0" destOrd="0" presId="urn:microsoft.com/office/officeart/2008/layout/AccentedPicture"/>
    <dgm:cxn modelId="{15DBC267-4913-433D-94C9-8B71DD1F4AA1}" srcId="{B64B0481-C34F-4E91-89CE-280C8C47D80A}" destId="{60A81A09-C27E-4FBF-B63C-A3AB4D751B7E}" srcOrd="3" destOrd="0" parTransId="{0C620EB2-BCC7-4605-81A5-28C7A94679AC}" sibTransId="{C62660C5-98E3-440D-A074-91262C5C1476}"/>
    <dgm:cxn modelId="{65A1E490-74C5-4DF5-B679-9B58D86D9EEB}" srcId="{B64B0481-C34F-4E91-89CE-280C8C47D80A}" destId="{6B4865A1-5F6D-4764-A7A1-1205C548D1B2}" srcOrd="2" destOrd="0" parTransId="{635AD761-96D0-4EC9-84A9-2822C8D5E05F}" sibTransId="{78A88B44-A940-4B18-83CE-6980CE993AAD}"/>
    <dgm:cxn modelId="{E0254466-0786-4FF1-A2EC-392422EB3938}" type="presOf" srcId="{7EA789B2-D774-4602-A485-234211A5B91F}" destId="{7F6862D4-1351-4783-B753-7C2CDFD6778B}" srcOrd="0" destOrd="0" presId="urn:microsoft.com/office/officeart/2008/layout/AccentedPicture"/>
    <dgm:cxn modelId="{3BC95D51-8CB7-4C65-B51F-C800CF5A8CB1}" type="presParOf" srcId="{B458D640-650B-4948-8E87-8702E20BE7B0}" destId="{E6EBBF9F-1630-49B5-B453-D91C5A27049C}" srcOrd="0" destOrd="0" presId="urn:microsoft.com/office/officeart/2008/layout/AccentedPicture"/>
    <dgm:cxn modelId="{6BFD3595-5385-42FB-9767-9E935C7D1ACC}" type="presParOf" srcId="{B458D640-650B-4948-8E87-8702E20BE7B0}" destId="{B01B4BA6-81BA-4CA1-B4DE-B7799B2EE789}" srcOrd="1" destOrd="0" presId="urn:microsoft.com/office/officeart/2008/layout/AccentedPicture"/>
    <dgm:cxn modelId="{DDDD6296-F4F3-488B-815B-F16AA4C2DE48}" type="presParOf" srcId="{B458D640-650B-4948-8E87-8702E20BE7B0}" destId="{6D711447-3576-455B-9FEA-9EF8C143F3E5}" srcOrd="2" destOrd="0" presId="urn:microsoft.com/office/officeart/2008/layout/AccentedPicture"/>
    <dgm:cxn modelId="{90CEDB0F-5B19-4E06-B57B-D602FBF32B0C}" type="presParOf" srcId="{6D711447-3576-455B-9FEA-9EF8C143F3E5}" destId="{64BE4743-DEE0-4C9E-916E-854876BDAD10}" srcOrd="0" destOrd="0" presId="urn:microsoft.com/office/officeart/2008/layout/AccentedPicture"/>
    <dgm:cxn modelId="{BA1E311F-C042-4A6D-B809-02E90DE640DC}" type="presParOf" srcId="{64BE4743-DEE0-4C9E-916E-854876BDAD10}" destId="{1B5B4E79-9594-4792-96EF-5F4E7F44C389}" srcOrd="0" destOrd="0" presId="urn:microsoft.com/office/officeart/2008/layout/AccentedPicture"/>
    <dgm:cxn modelId="{9086F428-2BED-420E-B7EE-CF37B58E1A0C}" type="presParOf" srcId="{64BE4743-DEE0-4C9E-916E-854876BDAD10}" destId="{D675F946-11FD-4DA3-BF8D-3D9F56934DD8}" srcOrd="1" destOrd="0" presId="urn:microsoft.com/office/officeart/2008/layout/AccentedPicture"/>
    <dgm:cxn modelId="{691C4C80-5D53-4FF5-88C7-87F038FEF6C4}" type="presParOf" srcId="{64BE4743-DEE0-4C9E-916E-854876BDAD10}" destId="{9EDD1F06-2A09-488A-B418-D9DE0BB17B33}" srcOrd="2" destOrd="0" presId="urn:microsoft.com/office/officeart/2008/layout/AccentedPicture"/>
    <dgm:cxn modelId="{8F900039-3C50-4332-A1AC-AEF6425E16F1}" type="presParOf" srcId="{9EDD1F06-2A09-488A-B418-D9DE0BB17B33}" destId="{8A8D5C00-A198-44E8-AF72-75D0271A49D0}" srcOrd="0" destOrd="0" presId="urn:microsoft.com/office/officeart/2008/layout/AccentedPicture"/>
    <dgm:cxn modelId="{88B32D12-E936-4302-AAB2-EB3A38C48E31}" type="presParOf" srcId="{6D711447-3576-455B-9FEA-9EF8C143F3E5}" destId="{A9B28109-9D04-47C7-BA5F-0140AA00085D}" srcOrd="1" destOrd="0" presId="urn:microsoft.com/office/officeart/2008/layout/AccentedPicture"/>
    <dgm:cxn modelId="{6EC4E20E-AA8D-4779-A932-BF63C4F898F0}" type="presParOf" srcId="{6D711447-3576-455B-9FEA-9EF8C143F3E5}" destId="{D672748F-83F0-4E99-B33C-53022FE97FFB}" srcOrd="2" destOrd="0" presId="urn:microsoft.com/office/officeart/2008/layout/AccentedPicture"/>
    <dgm:cxn modelId="{FCF2ED1C-3E05-4C1D-98E2-C2646C66E706}" type="presParOf" srcId="{D672748F-83F0-4E99-B33C-53022FE97FFB}" destId="{CAC062F6-8A2E-4AA0-9AD4-74B59D67B450}" srcOrd="0" destOrd="0" presId="urn:microsoft.com/office/officeart/2008/layout/AccentedPicture"/>
    <dgm:cxn modelId="{DC5CF214-DF89-4577-BD36-A74C2AAC8BF5}" type="presParOf" srcId="{D672748F-83F0-4E99-B33C-53022FE97FFB}" destId="{7671EA68-FA3C-4621-A377-102631C9FFAD}" srcOrd="1" destOrd="0" presId="urn:microsoft.com/office/officeart/2008/layout/AccentedPicture"/>
    <dgm:cxn modelId="{2D0F4576-C422-4501-8AC1-098195C186CB}" type="presParOf" srcId="{D672748F-83F0-4E99-B33C-53022FE97FFB}" destId="{D183B05A-B48D-448D-9E6C-D8D143919DDF}" srcOrd="2" destOrd="0" presId="urn:microsoft.com/office/officeart/2008/layout/AccentedPicture"/>
    <dgm:cxn modelId="{03E4AB3C-9AEF-45EF-BA37-733D13B03738}" type="presParOf" srcId="{D183B05A-B48D-448D-9E6C-D8D143919DDF}" destId="{6418EF31-0786-424C-B099-BBE78DA0DE84}" srcOrd="0" destOrd="0" presId="urn:microsoft.com/office/officeart/2008/layout/AccentedPicture"/>
    <dgm:cxn modelId="{8A290C40-E6AA-48C1-9CE0-CCF48FD4DB23}" type="presParOf" srcId="{6D711447-3576-455B-9FEA-9EF8C143F3E5}" destId="{D9918F57-2E4A-45C8-A63A-AD735879E1E9}" srcOrd="3" destOrd="0" presId="urn:microsoft.com/office/officeart/2008/layout/AccentedPicture"/>
    <dgm:cxn modelId="{C9F44390-859D-42EC-A715-E868B50FAE0E}" type="presParOf" srcId="{6D711447-3576-455B-9FEA-9EF8C143F3E5}" destId="{AF6C3D86-279D-4089-9F13-6C32D0608D0E}" srcOrd="4" destOrd="0" presId="urn:microsoft.com/office/officeart/2008/layout/AccentedPicture"/>
    <dgm:cxn modelId="{81FACBD9-0376-4FC7-93A4-91A30DEA35A9}" type="presParOf" srcId="{AF6C3D86-279D-4089-9F13-6C32D0608D0E}" destId="{D542FF2C-4EB3-4F19-A763-E0FAB47D0734}" srcOrd="0" destOrd="0" presId="urn:microsoft.com/office/officeart/2008/layout/AccentedPicture"/>
    <dgm:cxn modelId="{D466E83F-1E0A-4B18-B25C-DE516C2A0050}" type="presParOf" srcId="{AF6C3D86-279D-4089-9F13-6C32D0608D0E}" destId="{28D4BAB5-BACE-4999-A255-A5E914DBECE1}" srcOrd="1" destOrd="0" presId="urn:microsoft.com/office/officeart/2008/layout/AccentedPicture"/>
    <dgm:cxn modelId="{7C00AACF-DB8C-499B-99F7-2A5C343E125D}" type="presParOf" srcId="{AF6C3D86-279D-4089-9F13-6C32D0608D0E}" destId="{68892F21-DC68-4DBB-A676-F88FD0C44F03}" srcOrd="2" destOrd="0" presId="urn:microsoft.com/office/officeart/2008/layout/AccentedPicture"/>
    <dgm:cxn modelId="{6A6A8318-1005-4346-8FEE-E20F7900BD4F}" type="presParOf" srcId="{68892F21-DC68-4DBB-A676-F88FD0C44F03}" destId="{E9C34CEC-E4B1-4BEE-AAA9-36D46AD4FF09}" srcOrd="0" destOrd="0" presId="urn:microsoft.com/office/officeart/2008/layout/AccentedPicture"/>
    <dgm:cxn modelId="{92DE7973-6036-4F8D-B1FB-D78278801B34}" type="presParOf" srcId="{6D711447-3576-455B-9FEA-9EF8C143F3E5}" destId="{D064852A-CE35-401F-9FCE-02D52A2F0E36}" srcOrd="5" destOrd="0" presId="urn:microsoft.com/office/officeart/2008/layout/AccentedPicture"/>
    <dgm:cxn modelId="{831ACCC7-4E3F-46E4-9146-0D7E18FB6BAE}" type="presParOf" srcId="{6D711447-3576-455B-9FEA-9EF8C143F3E5}" destId="{6D0E41DF-0DA3-401F-8F84-5E0156AEA492}" srcOrd="6" destOrd="0" presId="urn:microsoft.com/office/officeart/2008/layout/AccentedPicture"/>
    <dgm:cxn modelId="{67C6C3CA-7279-4DCF-BC3C-180B3A580AAA}" type="presParOf" srcId="{6D0E41DF-0DA3-401F-8F84-5E0156AEA492}" destId="{06C6C4EF-A923-4868-820A-7E40DF3A1398}" srcOrd="0" destOrd="0" presId="urn:microsoft.com/office/officeart/2008/layout/AccentedPicture"/>
    <dgm:cxn modelId="{0FB035D0-47F5-4D19-A17E-C9BAB70E1C14}" type="presParOf" srcId="{6D0E41DF-0DA3-401F-8F84-5E0156AEA492}" destId="{B30C0CDB-2A5E-41F0-A9E6-24E1EBA31376}" srcOrd="1" destOrd="0" presId="urn:microsoft.com/office/officeart/2008/layout/AccentedPicture"/>
    <dgm:cxn modelId="{18A62F1D-644A-4FE2-9EF7-C692AD4B9E58}" type="presParOf" srcId="{6D0E41DF-0DA3-401F-8F84-5E0156AEA492}" destId="{217486E5-761C-429B-987F-C368306DFAB7}" srcOrd="2" destOrd="0" presId="urn:microsoft.com/office/officeart/2008/layout/AccentedPicture"/>
    <dgm:cxn modelId="{272B13DC-916E-4196-95F8-C54C6FB5408C}" type="presParOf" srcId="{217486E5-761C-429B-987F-C368306DFAB7}" destId="{7F6862D4-1351-4783-B753-7C2CDFD6778B}" srcOrd="0" destOrd="0" presId="urn:microsoft.com/office/officeart/2008/layout/AccentedPicture"/>
    <dgm:cxn modelId="{D800FC6D-94EB-40F7-B630-B48F1046B5D3}" type="presParOf" srcId="{B458D640-650B-4948-8E87-8702E20BE7B0}" destId="{747C5D11-D4FB-4F09-8766-7F98BC5EA8A5}" srcOrd="3" destOrd="0" presId="urn:microsoft.com/office/officeart/2008/layout/AccentedPicture"/>
    <dgm:cxn modelId="{C90DA98A-06A0-47AB-B54D-5F4D53440DEC}" type="presParOf" srcId="{747C5D11-D4FB-4F09-8766-7F98BC5EA8A5}" destId="{952FA7E3-E703-43AE-8171-79CE8B1A590C}" srcOrd="0" destOrd="0" presId="urn:microsoft.com/office/officeart/2008/layout/AccentedPicture"/>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D53D22-C3EF-47A9-B697-1346460264FC}" type="doc">
      <dgm:prSet loTypeId="urn:microsoft.com/office/officeart/2009/3/layout/FramedTextPicture" loCatId="picture" qsTypeId="urn:microsoft.com/office/officeart/2005/8/quickstyle/simple1" qsCatId="simple" csTypeId="urn:microsoft.com/office/officeart/2005/8/colors/accent1_2" csCatId="accent1" phldr="1"/>
      <dgm:spPr/>
      <dgm:t>
        <a:bodyPr/>
        <a:lstStyle/>
        <a:p>
          <a:endParaRPr lang="es-EC"/>
        </a:p>
      </dgm:t>
    </dgm:pt>
    <dgm:pt modelId="{308B89B9-7175-4EB7-A8AE-9F7BDB00BAA3}">
      <dgm:prSet phldrT="[Texto]"/>
      <dgm:spPr/>
      <dgm:t>
        <a:bodyPr/>
        <a:lstStyle/>
        <a:p>
          <a:r>
            <a:rPr lang="es-ES" b="1" dirty="0" smtClean="0"/>
            <a:t>LABORATORISTA BODEGUERO</a:t>
          </a:r>
          <a:endParaRPr lang="es-EC" b="1" dirty="0"/>
        </a:p>
      </dgm:t>
    </dgm:pt>
    <dgm:pt modelId="{615AB317-EB58-43B5-8C72-B82C83381D9F}" type="parTrans" cxnId="{FC4E1A51-A8F7-49ED-921E-9AA2CCC79AAB}">
      <dgm:prSet/>
      <dgm:spPr/>
      <dgm:t>
        <a:bodyPr/>
        <a:lstStyle/>
        <a:p>
          <a:endParaRPr lang="es-EC"/>
        </a:p>
      </dgm:t>
    </dgm:pt>
    <dgm:pt modelId="{9403A94A-D8BE-428D-8202-0D07191602E6}" type="sibTrans" cxnId="{FC4E1A51-A8F7-49ED-921E-9AA2CCC79AAB}">
      <dgm:prSet/>
      <dgm:spPr/>
      <dgm:t>
        <a:bodyPr/>
        <a:lstStyle/>
        <a:p>
          <a:endParaRPr lang="es-EC"/>
        </a:p>
      </dgm:t>
    </dgm:pt>
    <dgm:pt modelId="{6028CDDE-614C-4D29-9D2F-88D988EF953D}" type="pres">
      <dgm:prSet presAssocID="{2ED53D22-C3EF-47A9-B697-1346460264FC}" presName="Name0" presStyleCnt="0">
        <dgm:presLayoutVars>
          <dgm:chMax/>
          <dgm:chPref/>
          <dgm:dir/>
        </dgm:presLayoutVars>
      </dgm:prSet>
      <dgm:spPr/>
      <dgm:t>
        <a:bodyPr/>
        <a:lstStyle/>
        <a:p>
          <a:endParaRPr lang="es-EC"/>
        </a:p>
      </dgm:t>
    </dgm:pt>
    <dgm:pt modelId="{A446656C-C3FF-434D-843D-CB5D1B1B57C2}" type="pres">
      <dgm:prSet presAssocID="{308B89B9-7175-4EB7-A8AE-9F7BDB00BAA3}" presName="composite" presStyleCnt="0">
        <dgm:presLayoutVars>
          <dgm:chMax/>
          <dgm:chPref/>
        </dgm:presLayoutVars>
      </dgm:prSet>
      <dgm:spPr/>
    </dgm:pt>
    <dgm:pt modelId="{C74D5F0C-06B4-4B03-915F-5A690CAC575C}" type="pres">
      <dgm:prSet presAssocID="{308B89B9-7175-4EB7-A8AE-9F7BDB00BAA3}" presName="Image" presStyleLbl="bgImgPlace1" presStyleIdx="0" presStyleCnt="1" custScaleX="159336" custScaleY="156279"/>
      <dgm:spPr>
        <a:blipFill rotWithShape="1">
          <a:blip xmlns:r="http://schemas.openxmlformats.org/officeDocument/2006/relationships" r:embed="rId1"/>
          <a:stretch>
            <a:fillRect/>
          </a:stretch>
        </a:blipFill>
      </dgm:spPr>
    </dgm:pt>
    <dgm:pt modelId="{FA188474-1F46-40EB-9786-31EB5AB5898C}" type="pres">
      <dgm:prSet presAssocID="{308B89B9-7175-4EB7-A8AE-9F7BDB00BAA3}" presName="ParentText" presStyleLbl="revTx" presStyleIdx="0" presStyleCnt="1">
        <dgm:presLayoutVars>
          <dgm:chMax val="0"/>
          <dgm:chPref val="0"/>
          <dgm:bulletEnabled val="1"/>
        </dgm:presLayoutVars>
      </dgm:prSet>
      <dgm:spPr/>
      <dgm:t>
        <a:bodyPr/>
        <a:lstStyle/>
        <a:p>
          <a:endParaRPr lang="es-EC"/>
        </a:p>
      </dgm:t>
    </dgm:pt>
    <dgm:pt modelId="{75C0D1B4-118E-402F-A463-4CD700F76221}" type="pres">
      <dgm:prSet presAssocID="{308B89B9-7175-4EB7-A8AE-9F7BDB00BAA3}" presName="tlFrame" presStyleLbl="node1" presStyleIdx="0" presStyleCnt="4"/>
      <dgm:spPr/>
    </dgm:pt>
    <dgm:pt modelId="{16770B77-B8CE-4290-8708-A05D4451D531}" type="pres">
      <dgm:prSet presAssocID="{308B89B9-7175-4EB7-A8AE-9F7BDB00BAA3}" presName="trFrame" presStyleLbl="node1" presStyleIdx="1" presStyleCnt="4"/>
      <dgm:spPr/>
    </dgm:pt>
    <dgm:pt modelId="{C08028EB-E5D8-4225-BAC8-658B7C6C4EE6}" type="pres">
      <dgm:prSet presAssocID="{308B89B9-7175-4EB7-A8AE-9F7BDB00BAA3}" presName="blFrame" presStyleLbl="node1" presStyleIdx="2" presStyleCnt="4"/>
      <dgm:spPr/>
    </dgm:pt>
    <dgm:pt modelId="{04FDF488-B303-4C4B-AD2C-C50EE3646C04}" type="pres">
      <dgm:prSet presAssocID="{308B89B9-7175-4EB7-A8AE-9F7BDB00BAA3}" presName="brFrame" presStyleLbl="node1" presStyleIdx="3" presStyleCnt="4"/>
      <dgm:spPr/>
    </dgm:pt>
  </dgm:ptLst>
  <dgm:cxnLst>
    <dgm:cxn modelId="{C56AD998-8BFE-4134-92E5-1AD9FE88DE28}" type="presOf" srcId="{2ED53D22-C3EF-47A9-B697-1346460264FC}" destId="{6028CDDE-614C-4D29-9D2F-88D988EF953D}" srcOrd="0" destOrd="0" presId="urn:microsoft.com/office/officeart/2009/3/layout/FramedTextPicture"/>
    <dgm:cxn modelId="{FC4E1A51-A8F7-49ED-921E-9AA2CCC79AAB}" srcId="{2ED53D22-C3EF-47A9-B697-1346460264FC}" destId="{308B89B9-7175-4EB7-A8AE-9F7BDB00BAA3}" srcOrd="0" destOrd="0" parTransId="{615AB317-EB58-43B5-8C72-B82C83381D9F}" sibTransId="{9403A94A-D8BE-428D-8202-0D07191602E6}"/>
    <dgm:cxn modelId="{0377D6DA-BCE9-4B01-B890-A2ECBD80425F}" type="presOf" srcId="{308B89B9-7175-4EB7-A8AE-9F7BDB00BAA3}" destId="{FA188474-1F46-40EB-9786-31EB5AB5898C}" srcOrd="0" destOrd="0" presId="urn:microsoft.com/office/officeart/2009/3/layout/FramedTextPicture"/>
    <dgm:cxn modelId="{66FEC625-AE7F-4F9A-B864-E3425815D103}" type="presParOf" srcId="{6028CDDE-614C-4D29-9D2F-88D988EF953D}" destId="{A446656C-C3FF-434D-843D-CB5D1B1B57C2}" srcOrd="0" destOrd="0" presId="urn:microsoft.com/office/officeart/2009/3/layout/FramedTextPicture"/>
    <dgm:cxn modelId="{C796EA80-18B3-40D4-82EB-5F2D4186004D}" type="presParOf" srcId="{A446656C-C3FF-434D-843D-CB5D1B1B57C2}" destId="{C74D5F0C-06B4-4B03-915F-5A690CAC575C}" srcOrd="0" destOrd="0" presId="urn:microsoft.com/office/officeart/2009/3/layout/FramedTextPicture"/>
    <dgm:cxn modelId="{1517727A-5B29-4052-AE3C-84C033B32C9B}" type="presParOf" srcId="{A446656C-C3FF-434D-843D-CB5D1B1B57C2}" destId="{FA188474-1F46-40EB-9786-31EB5AB5898C}" srcOrd="1" destOrd="0" presId="urn:microsoft.com/office/officeart/2009/3/layout/FramedTextPicture"/>
    <dgm:cxn modelId="{BCF5BE45-ACD8-4628-BE81-590A51B5FF0B}" type="presParOf" srcId="{A446656C-C3FF-434D-843D-CB5D1B1B57C2}" destId="{75C0D1B4-118E-402F-A463-4CD700F76221}" srcOrd="2" destOrd="0" presId="urn:microsoft.com/office/officeart/2009/3/layout/FramedTextPicture"/>
    <dgm:cxn modelId="{16585858-2AD4-4108-9635-9D5C2019EE09}" type="presParOf" srcId="{A446656C-C3FF-434D-843D-CB5D1B1B57C2}" destId="{16770B77-B8CE-4290-8708-A05D4451D531}" srcOrd="3" destOrd="0" presId="urn:microsoft.com/office/officeart/2009/3/layout/FramedTextPicture"/>
    <dgm:cxn modelId="{D3BA861C-EB9C-439A-836F-3A446D3504D7}" type="presParOf" srcId="{A446656C-C3FF-434D-843D-CB5D1B1B57C2}" destId="{C08028EB-E5D8-4225-BAC8-658B7C6C4EE6}" srcOrd="4" destOrd="0" presId="urn:microsoft.com/office/officeart/2009/3/layout/FramedTextPicture"/>
    <dgm:cxn modelId="{A0256627-C362-41EA-BD3B-0C7C29294C66}" type="presParOf" srcId="{A446656C-C3FF-434D-843D-CB5D1B1B57C2}" destId="{04FDF488-B303-4C4B-AD2C-C50EE3646C04}" srcOrd="5" destOrd="0" presId="urn:microsoft.com/office/officeart/2009/3/layout/FramedTextPicture"/>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ED53D22-C3EF-47A9-B697-1346460264FC}" type="doc">
      <dgm:prSet loTypeId="urn:microsoft.com/office/officeart/2009/3/layout/FramedTextPicture" loCatId="picture" qsTypeId="urn:microsoft.com/office/officeart/2005/8/quickstyle/simple1" qsCatId="simple" csTypeId="urn:microsoft.com/office/officeart/2005/8/colors/accent1_2" csCatId="accent1" phldr="1"/>
      <dgm:spPr/>
      <dgm:t>
        <a:bodyPr/>
        <a:lstStyle/>
        <a:p>
          <a:endParaRPr lang="es-EC"/>
        </a:p>
      </dgm:t>
    </dgm:pt>
    <dgm:pt modelId="{308B89B9-7175-4EB7-A8AE-9F7BDB00BAA3}">
      <dgm:prSet phldrT="[Texto]"/>
      <dgm:spPr/>
      <dgm:t>
        <a:bodyPr/>
        <a:lstStyle/>
        <a:p>
          <a:r>
            <a:rPr lang="es-ES" b="1" dirty="0" smtClean="0"/>
            <a:t>ASISTENTE ADMINISTRATIVO</a:t>
          </a:r>
          <a:endParaRPr lang="es-EC" b="1" dirty="0"/>
        </a:p>
      </dgm:t>
    </dgm:pt>
    <dgm:pt modelId="{615AB317-EB58-43B5-8C72-B82C83381D9F}" type="parTrans" cxnId="{FC4E1A51-A8F7-49ED-921E-9AA2CCC79AAB}">
      <dgm:prSet/>
      <dgm:spPr/>
      <dgm:t>
        <a:bodyPr/>
        <a:lstStyle/>
        <a:p>
          <a:endParaRPr lang="es-EC"/>
        </a:p>
      </dgm:t>
    </dgm:pt>
    <dgm:pt modelId="{9403A94A-D8BE-428D-8202-0D07191602E6}" type="sibTrans" cxnId="{FC4E1A51-A8F7-49ED-921E-9AA2CCC79AAB}">
      <dgm:prSet/>
      <dgm:spPr/>
      <dgm:t>
        <a:bodyPr/>
        <a:lstStyle/>
        <a:p>
          <a:endParaRPr lang="es-EC"/>
        </a:p>
      </dgm:t>
    </dgm:pt>
    <dgm:pt modelId="{6028CDDE-614C-4D29-9D2F-88D988EF953D}" type="pres">
      <dgm:prSet presAssocID="{2ED53D22-C3EF-47A9-B697-1346460264FC}" presName="Name0" presStyleCnt="0">
        <dgm:presLayoutVars>
          <dgm:chMax/>
          <dgm:chPref/>
          <dgm:dir/>
        </dgm:presLayoutVars>
      </dgm:prSet>
      <dgm:spPr/>
      <dgm:t>
        <a:bodyPr/>
        <a:lstStyle/>
        <a:p>
          <a:endParaRPr lang="es-EC"/>
        </a:p>
      </dgm:t>
    </dgm:pt>
    <dgm:pt modelId="{A446656C-C3FF-434D-843D-CB5D1B1B57C2}" type="pres">
      <dgm:prSet presAssocID="{308B89B9-7175-4EB7-A8AE-9F7BDB00BAA3}" presName="composite" presStyleCnt="0">
        <dgm:presLayoutVars>
          <dgm:chMax/>
          <dgm:chPref/>
        </dgm:presLayoutVars>
      </dgm:prSet>
      <dgm:spPr/>
    </dgm:pt>
    <dgm:pt modelId="{C74D5F0C-06B4-4B03-915F-5A690CAC575C}" type="pres">
      <dgm:prSet presAssocID="{308B89B9-7175-4EB7-A8AE-9F7BDB00BAA3}" presName="Image" presStyleLbl="bgImgPlace1" presStyleIdx="0" presStyleCnt="1" custScaleX="159336" custScaleY="156279"/>
      <dgm:spPr>
        <a:blipFill rotWithShape="1">
          <a:blip xmlns:r="http://schemas.openxmlformats.org/officeDocument/2006/relationships" r:embed="rId1"/>
          <a:stretch>
            <a:fillRect/>
          </a:stretch>
        </a:blipFill>
      </dgm:spPr>
      <dgm:t>
        <a:bodyPr/>
        <a:lstStyle/>
        <a:p>
          <a:endParaRPr lang="es-ES"/>
        </a:p>
      </dgm:t>
    </dgm:pt>
    <dgm:pt modelId="{FA188474-1F46-40EB-9786-31EB5AB5898C}" type="pres">
      <dgm:prSet presAssocID="{308B89B9-7175-4EB7-A8AE-9F7BDB00BAA3}" presName="ParentText" presStyleLbl="revTx" presStyleIdx="0" presStyleCnt="1">
        <dgm:presLayoutVars>
          <dgm:chMax val="0"/>
          <dgm:chPref val="0"/>
          <dgm:bulletEnabled val="1"/>
        </dgm:presLayoutVars>
      </dgm:prSet>
      <dgm:spPr/>
      <dgm:t>
        <a:bodyPr/>
        <a:lstStyle/>
        <a:p>
          <a:endParaRPr lang="es-EC"/>
        </a:p>
      </dgm:t>
    </dgm:pt>
    <dgm:pt modelId="{75C0D1B4-118E-402F-A463-4CD700F76221}" type="pres">
      <dgm:prSet presAssocID="{308B89B9-7175-4EB7-A8AE-9F7BDB00BAA3}" presName="tlFrame" presStyleLbl="node1" presStyleIdx="0" presStyleCnt="4"/>
      <dgm:spPr/>
    </dgm:pt>
    <dgm:pt modelId="{16770B77-B8CE-4290-8708-A05D4451D531}" type="pres">
      <dgm:prSet presAssocID="{308B89B9-7175-4EB7-A8AE-9F7BDB00BAA3}" presName="trFrame" presStyleLbl="node1" presStyleIdx="1" presStyleCnt="4"/>
      <dgm:spPr/>
    </dgm:pt>
    <dgm:pt modelId="{C08028EB-E5D8-4225-BAC8-658B7C6C4EE6}" type="pres">
      <dgm:prSet presAssocID="{308B89B9-7175-4EB7-A8AE-9F7BDB00BAA3}" presName="blFrame" presStyleLbl="node1" presStyleIdx="2" presStyleCnt="4"/>
      <dgm:spPr/>
    </dgm:pt>
    <dgm:pt modelId="{04FDF488-B303-4C4B-AD2C-C50EE3646C04}" type="pres">
      <dgm:prSet presAssocID="{308B89B9-7175-4EB7-A8AE-9F7BDB00BAA3}" presName="brFrame" presStyleLbl="node1" presStyleIdx="3" presStyleCnt="4"/>
      <dgm:spPr/>
    </dgm:pt>
  </dgm:ptLst>
  <dgm:cxnLst>
    <dgm:cxn modelId="{B27676CD-88C0-4202-AE9B-974259776233}" type="presOf" srcId="{2ED53D22-C3EF-47A9-B697-1346460264FC}" destId="{6028CDDE-614C-4D29-9D2F-88D988EF953D}" srcOrd="0" destOrd="0" presId="urn:microsoft.com/office/officeart/2009/3/layout/FramedTextPicture"/>
    <dgm:cxn modelId="{FC4E1A51-A8F7-49ED-921E-9AA2CCC79AAB}" srcId="{2ED53D22-C3EF-47A9-B697-1346460264FC}" destId="{308B89B9-7175-4EB7-A8AE-9F7BDB00BAA3}" srcOrd="0" destOrd="0" parTransId="{615AB317-EB58-43B5-8C72-B82C83381D9F}" sibTransId="{9403A94A-D8BE-428D-8202-0D07191602E6}"/>
    <dgm:cxn modelId="{F404F24D-60B3-4140-AE88-FF4EC5C4567C}" type="presOf" srcId="{308B89B9-7175-4EB7-A8AE-9F7BDB00BAA3}" destId="{FA188474-1F46-40EB-9786-31EB5AB5898C}" srcOrd="0" destOrd="0" presId="urn:microsoft.com/office/officeart/2009/3/layout/FramedTextPicture"/>
    <dgm:cxn modelId="{50F42A9B-426D-41D7-9482-2570DEE3D319}" type="presParOf" srcId="{6028CDDE-614C-4D29-9D2F-88D988EF953D}" destId="{A446656C-C3FF-434D-843D-CB5D1B1B57C2}" srcOrd="0" destOrd="0" presId="urn:microsoft.com/office/officeart/2009/3/layout/FramedTextPicture"/>
    <dgm:cxn modelId="{A3F1DDC5-C94F-460A-A7D1-DA0B85E58AFD}" type="presParOf" srcId="{A446656C-C3FF-434D-843D-CB5D1B1B57C2}" destId="{C74D5F0C-06B4-4B03-915F-5A690CAC575C}" srcOrd="0" destOrd="0" presId="urn:microsoft.com/office/officeart/2009/3/layout/FramedTextPicture"/>
    <dgm:cxn modelId="{317FEF2F-B6A5-4082-9009-131B299F729E}" type="presParOf" srcId="{A446656C-C3FF-434D-843D-CB5D1B1B57C2}" destId="{FA188474-1F46-40EB-9786-31EB5AB5898C}" srcOrd="1" destOrd="0" presId="urn:microsoft.com/office/officeart/2009/3/layout/FramedTextPicture"/>
    <dgm:cxn modelId="{F937DCB4-3021-4E34-A2D3-64CF5584E254}" type="presParOf" srcId="{A446656C-C3FF-434D-843D-CB5D1B1B57C2}" destId="{75C0D1B4-118E-402F-A463-4CD700F76221}" srcOrd="2" destOrd="0" presId="urn:microsoft.com/office/officeart/2009/3/layout/FramedTextPicture"/>
    <dgm:cxn modelId="{5A4145DF-517A-4854-AB92-3C8B192339D9}" type="presParOf" srcId="{A446656C-C3FF-434D-843D-CB5D1B1B57C2}" destId="{16770B77-B8CE-4290-8708-A05D4451D531}" srcOrd="3" destOrd="0" presId="urn:microsoft.com/office/officeart/2009/3/layout/FramedTextPicture"/>
    <dgm:cxn modelId="{342AE437-28D1-4AD7-AE32-A2113502485A}" type="presParOf" srcId="{A446656C-C3FF-434D-843D-CB5D1B1B57C2}" destId="{C08028EB-E5D8-4225-BAC8-658B7C6C4EE6}" srcOrd="4" destOrd="0" presId="urn:microsoft.com/office/officeart/2009/3/layout/FramedTextPicture"/>
    <dgm:cxn modelId="{A0EE0CAC-AF9B-40D5-A259-656799BA2F30}" type="presParOf" srcId="{A446656C-C3FF-434D-843D-CB5D1B1B57C2}" destId="{04FDF488-B303-4C4B-AD2C-C50EE3646C04}" srcOrd="5" destOrd="0" presId="urn:microsoft.com/office/officeart/2009/3/layout/FramedTextPicture"/>
  </dgm:cxnLst>
  <dgm:bg/>
  <dgm:whole/>
  <dgm:extLst>
    <a:ext uri="http://schemas.microsoft.com/office/drawing/2008/diagram">
      <dsp:dataModelExt xmlns:dsp="http://schemas.microsoft.com/office/drawing/2008/diagram" relId="rId24"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64B0481-C34F-4E91-89CE-280C8C47D80A}" type="doc">
      <dgm:prSet loTypeId="urn:microsoft.com/office/officeart/2008/layout/AccentedPicture" loCatId="picture" qsTypeId="urn:microsoft.com/office/officeart/2005/8/quickstyle/simple1" qsCatId="simple" csTypeId="urn:microsoft.com/office/officeart/2005/8/colors/accent1_2" csCatId="accent1" phldr="1"/>
      <dgm:spPr/>
      <dgm:t>
        <a:bodyPr/>
        <a:lstStyle/>
        <a:p>
          <a:endParaRPr lang="es-EC"/>
        </a:p>
      </dgm:t>
    </dgm:pt>
    <dgm:pt modelId="{9E11D44A-F0EF-4E95-A8BB-B36546031F1C}">
      <dgm:prSet phldrT="[Texto]" custT="1"/>
      <dgm:spPr/>
      <dgm:t>
        <a:bodyPr/>
        <a:lstStyle/>
        <a:p>
          <a:pPr algn="ctr"/>
          <a:r>
            <a:rPr lang="es-ES" sz="1200" b="1" dirty="0" smtClean="0">
              <a:solidFill>
                <a:schemeClr val="tx1"/>
              </a:solidFill>
            </a:rPr>
            <a:t>COMPETENCIAS JEFE DE LABORATORIO</a:t>
          </a:r>
          <a:endParaRPr lang="es-EC" sz="1200" b="1" dirty="0">
            <a:solidFill>
              <a:schemeClr val="tx1"/>
            </a:solidFill>
          </a:endParaRPr>
        </a:p>
      </dgm:t>
    </dgm:pt>
    <dgm:pt modelId="{9C26F94D-6A63-4476-8AE3-B04BDE2AFFDB}" type="parTrans" cxnId="{C3755A49-5265-45F8-B88A-A857FB941D19}">
      <dgm:prSet/>
      <dgm:spPr/>
      <dgm:t>
        <a:bodyPr/>
        <a:lstStyle/>
        <a:p>
          <a:endParaRPr lang="es-EC"/>
        </a:p>
      </dgm:t>
    </dgm:pt>
    <dgm:pt modelId="{8D9CDB63-340B-4284-9560-CB5469ACB580}" type="sibTrans" cxnId="{C3755A49-5265-45F8-B88A-A857FB941D19}">
      <dgm:prSet/>
      <dgm:spPr>
        <a:blipFill rotWithShape="1">
          <a:blip xmlns:r="http://schemas.openxmlformats.org/officeDocument/2006/relationships" r:embed="rId1"/>
          <a:stretch>
            <a:fillRect/>
          </a:stretch>
        </a:blipFill>
      </dgm:spPr>
      <dgm:t>
        <a:bodyPr/>
        <a:lstStyle/>
        <a:p>
          <a:endParaRPr lang="es-EC"/>
        </a:p>
      </dgm:t>
    </dgm:pt>
    <dgm:pt modelId="{30DAA857-0235-44F3-B9DF-7E89C32C28A0}">
      <dgm:prSet phldrT="[Texto]" custT="1"/>
      <dgm:spPr/>
      <dgm:t>
        <a:bodyPr/>
        <a:lstStyle/>
        <a:p>
          <a:r>
            <a:rPr lang="es-ES" sz="1200" b="1" dirty="0" smtClean="0"/>
            <a:t>INTERPRETAR</a:t>
          </a:r>
          <a:endParaRPr lang="es-EC" sz="1200" b="1" dirty="0"/>
        </a:p>
      </dgm:t>
    </dgm:pt>
    <dgm:pt modelId="{34116FA5-957C-479A-8E8E-1C33CAE96583}" type="parTrans" cxnId="{BB2FB8B7-C3C2-4A42-86A8-CB1038B65680}">
      <dgm:prSet/>
      <dgm:spPr/>
      <dgm:t>
        <a:bodyPr/>
        <a:lstStyle/>
        <a:p>
          <a:endParaRPr lang="es-EC"/>
        </a:p>
      </dgm:t>
    </dgm:pt>
    <dgm:pt modelId="{CAFF6B77-C885-4108-AC94-339FDE7FEC72}" type="sibTrans" cxnId="{BB2FB8B7-C3C2-4A42-86A8-CB1038B65680}">
      <dgm:prSet/>
      <dgm:spPr/>
      <dgm:t>
        <a:bodyPr/>
        <a:lstStyle/>
        <a:p>
          <a:endParaRPr lang="es-EC"/>
        </a:p>
      </dgm:t>
    </dgm:pt>
    <dgm:pt modelId="{60A81A09-C27E-4FBF-B63C-A3AB4D751B7E}">
      <dgm:prSet phldrT="[Texto]" custT="1"/>
      <dgm:spPr/>
      <dgm:t>
        <a:bodyPr/>
        <a:lstStyle/>
        <a:p>
          <a:r>
            <a:rPr lang="es-ES" sz="1200" b="1" dirty="0" smtClean="0"/>
            <a:t>CONOCIMIENTO</a:t>
          </a:r>
          <a:endParaRPr lang="es-EC" sz="1200" b="1" dirty="0"/>
        </a:p>
      </dgm:t>
    </dgm:pt>
    <dgm:pt modelId="{0C620EB2-BCC7-4605-81A5-28C7A94679AC}" type="parTrans" cxnId="{15DBC267-4913-433D-94C9-8B71DD1F4AA1}">
      <dgm:prSet/>
      <dgm:spPr/>
      <dgm:t>
        <a:bodyPr/>
        <a:lstStyle/>
        <a:p>
          <a:endParaRPr lang="es-EC"/>
        </a:p>
      </dgm:t>
    </dgm:pt>
    <dgm:pt modelId="{C62660C5-98E3-440D-A074-91262C5C1476}" type="sibTrans" cxnId="{15DBC267-4913-433D-94C9-8B71DD1F4AA1}">
      <dgm:prSet/>
      <dgm:spPr/>
      <dgm:t>
        <a:bodyPr/>
        <a:lstStyle/>
        <a:p>
          <a:endParaRPr lang="es-EC"/>
        </a:p>
      </dgm:t>
    </dgm:pt>
    <dgm:pt modelId="{6B4865A1-5F6D-4764-A7A1-1205C548D1B2}">
      <dgm:prSet phldrT="[Texto]" custT="1"/>
      <dgm:spPr/>
      <dgm:t>
        <a:bodyPr/>
        <a:lstStyle/>
        <a:p>
          <a:r>
            <a:rPr lang="es-ES" sz="1200" b="1" dirty="0" smtClean="0"/>
            <a:t>GERENCIAR</a:t>
          </a:r>
          <a:endParaRPr lang="es-EC" sz="1200" b="1" dirty="0"/>
        </a:p>
      </dgm:t>
    </dgm:pt>
    <dgm:pt modelId="{78A88B44-A940-4B18-83CE-6980CE993AAD}" type="sibTrans" cxnId="{65A1E490-74C5-4DF5-B679-9B58D86D9EEB}">
      <dgm:prSet/>
      <dgm:spPr/>
      <dgm:t>
        <a:bodyPr/>
        <a:lstStyle/>
        <a:p>
          <a:endParaRPr lang="es-EC"/>
        </a:p>
      </dgm:t>
    </dgm:pt>
    <dgm:pt modelId="{635AD761-96D0-4EC9-84A9-2822C8D5E05F}" type="parTrans" cxnId="{65A1E490-74C5-4DF5-B679-9B58D86D9EEB}">
      <dgm:prSet/>
      <dgm:spPr/>
      <dgm:t>
        <a:bodyPr/>
        <a:lstStyle/>
        <a:p>
          <a:endParaRPr lang="es-EC"/>
        </a:p>
      </dgm:t>
    </dgm:pt>
    <dgm:pt modelId="{A9971C29-19B0-481B-B89F-920CAE274539}">
      <dgm:prSet custT="1"/>
      <dgm:spPr/>
      <dgm:t>
        <a:bodyPr/>
        <a:lstStyle/>
        <a:p>
          <a:r>
            <a:rPr lang="es-ES" sz="1200" b="1" dirty="0" smtClean="0"/>
            <a:t>LIDER</a:t>
          </a:r>
          <a:endParaRPr lang="es-ES" sz="1200" b="1" dirty="0"/>
        </a:p>
      </dgm:t>
    </dgm:pt>
    <dgm:pt modelId="{5E977FBD-6605-4936-9FFF-508E54AEA134}" type="parTrans" cxnId="{C5666B02-29C6-4DAE-B4DF-9936B1FDAD91}">
      <dgm:prSet/>
      <dgm:spPr/>
      <dgm:t>
        <a:bodyPr/>
        <a:lstStyle/>
        <a:p>
          <a:endParaRPr lang="es-ES"/>
        </a:p>
      </dgm:t>
    </dgm:pt>
    <dgm:pt modelId="{239E8E04-F668-4F42-80DA-0DB3B6E359A5}" type="sibTrans" cxnId="{C5666B02-29C6-4DAE-B4DF-9936B1FDAD91}">
      <dgm:prSet/>
      <dgm:spPr/>
      <dgm:t>
        <a:bodyPr/>
        <a:lstStyle/>
        <a:p>
          <a:endParaRPr lang="es-ES"/>
        </a:p>
      </dgm:t>
    </dgm:pt>
    <dgm:pt modelId="{B458D640-650B-4948-8E87-8702E20BE7B0}" type="pres">
      <dgm:prSet presAssocID="{B64B0481-C34F-4E91-89CE-280C8C47D80A}" presName="Name0" presStyleCnt="0">
        <dgm:presLayoutVars>
          <dgm:dir/>
        </dgm:presLayoutVars>
      </dgm:prSet>
      <dgm:spPr/>
      <dgm:t>
        <a:bodyPr/>
        <a:lstStyle/>
        <a:p>
          <a:endParaRPr lang="es-EC"/>
        </a:p>
      </dgm:t>
    </dgm:pt>
    <dgm:pt modelId="{E6EBBF9F-1630-49B5-B453-D91C5A27049C}" type="pres">
      <dgm:prSet presAssocID="{8D9CDB63-340B-4284-9560-CB5469ACB580}" presName="picture_1" presStyleLbl="bgImgPlace1" presStyleIdx="0" presStyleCnt="1" custScaleX="63450" custScaleY="62309" custLinFactNeighborX="-35374" custLinFactNeighborY="-2615"/>
      <dgm:spPr/>
      <dgm:t>
        <a:bodyPr/>
        <a:lstStyle/>
        <a:p>
          <a:endParaRPr lang="es-EC"/>
        </a:p>
      </dgm:t>
    </dgm:pt>
    <dgm:pt modelId="{B01B4BA6-81BA-4CA1-B4DE-B7799B2EE789}" type="pres">
      <dgm:prSet presAssocID="{9E11D44A-F0EF-4E95-A8BB-B36546031F1C}" presName="text_1" presStyleLbl="node1" presStyleIdx="0" presStyleCnt="0" custScaleX="143054" custScaleY="19097" custLinFactY="-8318" custLinFactNeighborX="-28848" custLinFactNeighborY="-100000">
        <dgm:presLayoutVars>
          <dgm:bulletEnabled val="1"/>
        </dgm:presLayoutVars>
      </dgm:prSet>
      <dgm:spPr/>
      <dgm:t>
        <a:bodyPr/>
        <a:lstStyle/>
        <a:p>
          <a:endParaRPr lang="es-EC"/>
        </a:p>
      </dgm:t>
    </dgm:pt>
    <dgm:pt modelId="{6D711447-3576-455B-9FEA-9EF8C143F3E5}" type="pres">
      <dgm:prSet presAssocID="{B64B0481-C34F-4E91-89CE-280C8C47D80A}" presName="linV" presStyleCnt="0"/>
      <dgm:spPr/>
    </dgm:pt>
    <dgm:pt modelId="{64BE4743-DEE0-4C9E-916E-854876BDAD10}" type="pres">
      <dgm:prSet presAssocID="{30DAA857-0235-44F3-B9DF-7E89C32C28A0}" presName="pair" presStyleCnt="0"/>
      <dgm:spPr/>
    </dgm:pt>
    <dgm:pt modelId="{1B5B4E79-9594-4792-96EF-5F4E7F44C389}" type="pres">
      <dgm:prSet presAssocID="{30DAA857-0235-44F3-B9DF-7E89C32C28A0}" presName="spaceH" presStyleLbl="node1" presStyleIdx="0" presStyleCnt="0"/>
      <dgm:spPr/>
    </dgm:pt>
    <dgm:pt modelId="{D675F946-11FD-4DA3-BF8D-3D9F56934DD8}" type="pres">
      <dgm:prSet presAssocID="{30DAA857-0235-44F3-B9DF-7E89C32C28A0}" presName="desPictures" presStyleLbl="alignImgPlace1" presStyleIdx="0" presStyleCnt="4" custLinFactX="-68973" custLinFactNeighborX="-100000" custLinFactNeighborY="51893"/>
      <dgm:spPr>
        <a:blipFill rotWithShape="1">
          <a:blip xmlns:r="http://schemas.openxmlformats.org/officeDocument/2006/relationships" r:embed="rId2"/>
          <a:stretch>
            <a:fillRect/>
          </a:stretch>
        </a:blipFill>
      </dgm:spPr>
      <dgm:t>
        <a:bodyPr/>
        <a:lstStyle/>
        <a:p>
          <a:endParaRPr lang="es-ES"/>
        </a:p>
      </dgm:t>
    </dgm:pt>
    <dgm:pt modelId="{9EDD1F06-2A09-488A-B418-D9DE0BB17B33}" type="pres">
      <dgm:prSet presAssocID="{30DAA857-0235-44F3-B9DF-7E89C32C28A0}" presName="desTextWrapper" presStyleCnt="0"/>
      <dgm:spPr/>
    </dgm:pt>
    <dgm:pt modelId="{8A8D5C00-A198-44E8-AF72-75D0271A49D0}" type="pres">
      <dgm:prSet presAssocID="{30DAA857-0235-44F3-B9DF-7E89C32C28A0}" presName="desText" presStyleLbl="revTx" presStyleIdx="0" presStyleCnt="4" custScaleY="49264" custLinFactX="-29239" custLinFactNeighborX="-100000" custLinFactNeighborY="79640">
        <dgm:presLayoutVars>
          <dgm:bulletEnabled val="1"/>
        </dgm:presLayoutVars>
      </dgm:prSet>
      <dgm:spPr/>
      <dgm:t>
        <a:bodyPr/>
        <a:lstStyle/>
        <a:p>
          <a:endParaRPr lang="es-EC"/>
        </a:p>
      </dgm:t>
    </dgm:pt>
    <dgm:pt modelId="{A9B28109-9D04-47C7-BA5F-0140AA00085D}" type="pres">
      <dgm:prSet presAssocID="{CAFF6B77-C885-4108-AC94-339FDE7FEC72}" presName="spaceV" presStyleCnt="0"/>
      <dgm:spPr/>
    </dgm:pt>
    <dgm:pt modelId="{7062B4CE-E65E-4EDC-AFFA-A66AD8A48990}" type="pres">
      <dgm:prSet presAssocID="{A9971C29-19B0-481B-B89F-920CAE274539}" presName="pair" presStyleCnt="0"/>
      <dgm:spPr/>
    </dgm:pt>
    <dgm:pt modelId="{1B43EFF5-06FE-4995-AAEC-70038466BC60}" type="pres">
      <dgm:prSet presAssocID="{A9971C29-19B0-481B-B89F-920CAE274539}" presName="spaceH" presStyleLbl="node1" presStyleIdx="0" presStyleCnt="0"/>
      <dgm:spPr/>
    </dgm:pt>
    <dgm:pt modelId="{00E3C25F-1C90-41FC-9CA5-A9305F105BA1}" type="pres">
      <dgm:prSet presAssocID="{A9971C29-19B0-481B-B89F-920CAE274539}" presName="desPictures" presStyleLbl="alignImgPlace1" presStyleIdx="1" presStyleCnt="4" custLinFactX="-51835" custLinFactNeighborX="-100000" custLinFactNeighborY="52276"/>
      <dgm:spPr>
        <a:blipFill rotWithShape="1">
          <a:blip xmlns:r="http://schemas.openxmlformats.org/officeDocument/2006/relationships" r:embed="rId3"/>
          <a:stretch>
            <a:fillRect/>
          </a:stretch>
        </a:blipFill>
      </dgm:spPr>
      <dgm:t>
        <a:bodyPr/>
        <a:lstStyle/>
        <a:p>
          <a:endParaRPr lang="es-ES"/>
        </a:p>
      </dgm:t>
    </dgm:pt>
    <dgm:pt modelId="{38334FCE-E9F4-4050-9209-D5C65E0FF2FC}" type="pres">
      <dgm:prSet presAssocID="{A9971C29-19B0-481B-B89F-920CAE274539}" presName="desTextWrapper" presStyleCnt="0"/>
      <dgm:spPr/>
    </dgm:pt>
    <dgm:pt modelId="{DA83B516-458F-4AE8-8E5C-E8B7C93FC3A9}" type="pres">
      <dgm:prSet presAssocID="{A9971C29-19B0-481B-B89F-920CAE274539}" presName="desText" presStyleLbl="revTx" presStyleIdx="1" presStyleCnt="4" custScaleY="35294" custLinFactNeighborX="-95202" custLinFactNeighborY="52276">
        <dgm:presLayoutVars>
          <dgm:bulletEnabled val="1"/>
        </dgm:presLayoutVars>
      </dgm:prSet>
      <dgm:spPr/>
      <dgm:t>
        <a:bodyPr/>
        <a:lstStyle/>
        <a:p>
          <a:endParaRPr lang="es-ES"/>
        </a:p>
      </dgm:t>
    </dgm:pt>
    <dgm:pt modelId="{CC267F7A-7348-49EC-B0AF-8FAFF5C32E31}" type="pres">
      <dgm:prSet presAssocID="{239E8E04-F668-4F42-80DA-0DB3B6E359A5}" presName="spaceV" presStyleCnt="0"/>
      <dgm:spPr/>
    </dgm:pt>
    <dgm:pt modelId="{D672748F-83F0-4E99-B33C-53022FE97FFB}" type="pres">
      <dgm:prSet presAssocID="{6B4865A1-5F6D-4764-A7A1-1205C548D1B2}" presName="pair" presStyleCnt="0"/>
      <dgm:spPr/>
    </dgm:pt>
    <dgm:pt modelId="{CAC062F6-8A2E-4AA0-9AD4-74B59D67B450}" type="pres">
      <dgm:prSet presAssocID="{6B4865A1-5F6D-4764-A7A1-1205C548D1B2}" presName="spaceH" presStyleLbl="node1" presStyleIdx="0" presStyleCnt="0"/>
      <dgm:spPr/>
    </dgm:pt>
    <dgm:pt modelId="{7671EA68-FA3C-4621-A377-102631C9FFAD}" type="pres">
      <dgm:prSet presAssocID="{6B4865A1-5F6D-4764-A7A1-1205C548D1B2}" presName="desPictures" presStyleLbl="alignImgPlace1" presStyleIdx="2" presStyleCnt="4" custLinFactX="-68747" custLinFactNeighborX="-100000" custLinFactNeighborY="44203"/>
      <dgm:spPr>
        <a:blipFill rotWithShape="1">
          <a:blip xmlns:r="http://schemas.openxmlformats.org/officeDocument/2006/relationships" r:embed="rId4"/>
          <a:stretch>
            <a:fillRect/>
          </a:stretch>
        </a:blipFill>
      </dgm:spPr>
      <dgm:t>
        <a:bodyPr/>
        <a:lstStyle/>
        <a:p>
          <a:endParaRPr lang="es-ES"/>
        </a:p>
      </dgm:t>
    </dgm:pt>
    <dgm:pt modelId="{D183B05A-B48D-448D-9E6C-D8D143919DDF}" type="pres">
      <dgm:prSet presAssocID="{6B4865A1-5F6D-4764-A7A1-1205C548D1B2}" presName="desTextWrapper" presStyleCnt="0"/>
      <dgm:spPr/>
    </dgm:pt>
    <dgm:pt modelId="{6418EF31-0786-424C-B099-BBE78DA0DE84}" type="pres">
      <dgm:prSet presAssocID="{6B4865A1-5F6D-4764-A7A1-1205C548D1B2}" presName="desText" presStyleLbl="revTx" presStyleIdx="2" presStyleCnt="4" custScaleY="49264" custLinFactX="-875" custLinFactNeighborX="-100000" custLinFactNeighborY="18835">
        <dgm:presLayoutVars>
          <dgm:bulletEnabled val="1"/>
        </dgm:presLayoutVars>
      </dgm:prSet>
      <dgm:spPr/>
      <dgm:t>
        <a:bodyPr/>
        <a:lstStyle/>
        <a:p>
          <a:endParaRPr lang="es-EC"/>
        </a:p>
      </dgm:t>
    </dgm:pt>
    <dgm:pt modelId="{D9918F57-2E4A-45C8-A63A-AD735879E1E9}" type="pres">
      <dgm:prSet presAssocID="{78A88B44-A940-4B18-83CE-6980CE993AAD}" presName="spaceV" presStyleCnt="0"/>
      <dgm:spPr/>
    </dgm:pt>
    <dgm:pt modelId="{AF6C3D86-279D-4089-9F13-6C32D0608D0E}" type="pres">
      <dgm:prSet presAssocID="{60A81A09-C27E-4FBF-B63C-A3AB4D751B7E}" presName="pair" presStyleCnt="0"/>
      <dgm:spPr/>
    </dgm:pt>
    <dgm:pt modelId="{D542FF2C-4EB3-4F19-A763-E0FAB47D0734}" type="pres">
      <dgm:prSet presAssocID="{60A81A09-C27E-4FBF-B63C-A3AB4D751B7E}" presName="spaceH" presStyleLbl="node1" presStyleIdx="0" presStyleCnt="0"/>
      <dgm:spPr/>
    </dgm:pt>
    <dgm:pt modelId="{28D4BAB5-BACE-4999-A255-A5E914DBECE1}" type="pres">
      <dgm:prSet presAssocID="{60A81A09-C27E-4FBF-B63C-A3AB4D751B7E}" presName="desPictures" presStyleLbl="alignImgPlace1" presStyleIdx="3" presStyleCnt="4" custLinFactX="-100000" custLinFactNeighborX="-191931" custLinFactNeighborY="2306"/>
      <dgm:spPr>
        <a:blipFill rotWithShape="1">
          <a:blip xmlns:r="http://schemas.openxmlformats.org/officeDocument/2006/relationships" r:embed="rId5"/>
          <a:stretch>
            <a:fillRect/>
          </a:stretch>
        </a:blipFill>
      </dgm:spPr>
      <dgm:t>
        <a:bodyPr/>
        <a:lstStyle/>
        <a:p>
          <a:endParaRPr lang="es-ES"/>
        </a:p>
      </dgm:t>
    </dgm:pt>
    <dgm:pt modelId="{68892F21-DC68-4DBB-A676-F88FD0C44F03}" type="pres">
      <dgm:prSet presAssocID="{60A81A09-C27E-4FBF-B63C-A3AB4D751B7E}" presName="desTextWrapper" presStyleCnt="0"/>
      <dgm:spPr/>
    </dgm:pt>
    <dgm:pt modelId="{E9C34CEC-E4B1-4BEE-AAA9-36D46AD4FF09}" type="pres">
      <dgm:prSet presAssocID="{60A81A09-C27E-4FBF-B63C-A3AB4D751B7E}" presName="desText" presStyleLbl="revTx" presStyleIdx="3" presStyleCnt="4" custScaleY="38398" custLinFactX="-85967" custLinFactNeighborX="-100000" custLinFactNeighborY="13784">
        <dgm:presLayoutVars>
          <dgm:bulletEnabled val="1"/>
        </dgm:presLayoutVars>
      </dgm:prSet>
      <dgm:spPr/>
      <dgm:t>
        <a:bodyPr/>
        <a:lstStyle/>
        <a:p>
          <a:endParaRPr lang="es-EC"/>
        </a:p>
      </dgm:t>
    </dgm:pt>
    <dgm:pt modelId="{747C5D11-D4FB-4F09-8766-7F98BC5EA8A5}" type="pres">
      <dgm:prSet presAssocID="{B64B0481-C34F-4E91-89CE-280C8C47D80A}" presName="maxNode" presStyleCnt="0"/>
      <dgm:spPr/>
    </dgm:pt>
    <dgm:pt modelId="{952FA7E3-E703-43AE-8171-79CE8B1A590C}" type="pres">
      <dgm:prSet presAssocID="{B64B0481-C34F-4E91-89CE-280C8C47D80A}" presName="Name33" presStyleCnt="0"/>
      <dgm:spPr/>
    </dgm:pt>
  </dgm:ptLst>
  <dgm:cxnLst>
    <dgm:cxn modelId="{4357E9B5-C6BE-499B-8A5C-E3D059144BCA}" type="presOf" srcId="{9E11D44A-F0EF-4E95-A8BB-B36546031F1C}" destId="{B01B4BA6-81BA-4CA1-B4DE-B7799B2EE789}" srcOrd="0" destOrd="0" presId="urn:microsoft.com/office/officeart/2008/layout/AccentedPicture"/>
    <dgm:cxn modelId="{C3755A49-5265-45F8-B88A-A857FB941D19}" srcId="{B64B0481-C34F-4E91-89CE-280C8C47D80A}" destId="{9E11D44A-F0EF-4E95-A8BB-B36546031F1C}" srcOrd="0" destOrd="0" parTransId="{9C26F94D-6A63-4476-8AE3-B04BDE2AFFDB}" sibTransId="{8D9CDB63-340B-4284-9560-CB5469ACB580}"/>
    <dgm:cxn modelId="{A622F05B-4DF4-4081-B3C2-2AC179A9C935}" type="presOf" srcId="{6B4865A1-5F6D-4764-A7A1-1205C548D1B2}" destId="{6418EF31-0786-424C-B099-BBE78DA0DE84}" srcOrd="0" destOrd="0" presId="urn:microsoft.com/office/officeart/2008/layout/AccentedPicture"/>
    <dgm:cxn modelId="{BB2FB8B7-C3C2-4A42-86A8-CB1038B65680}" srcId="{B64B0481-C34F-4E91-89CE-280C8C47D80A}" destId="{30DAA857-0235-44F3-B9DF-7E89C32C28A0}" srcOrd="1" destOrd="0" parTransId="{34116FA5-957C-479A-8E8E-1C33CAE96583}" sibTransId="{CAFF6B77-C885-4108-AC94-339FDE7FEC72}"/>
    <dgm:cxn modelId="{586AD1F0-4F7F-41FC-A049-9F87079C3D92}" type="presOf" srcId="{8D9CDB63-340B-4284-9560-CB5469ACB580}" destId="{E6EBBF9F-1630-49B5-B453-D91C5A27049C}" srcOrd="0" destOrd="0" presId="urn:microsoft.com/office/officeart/2008/layout/AccentedPicture"/>
    <dgm:cxn modelId="{579146BA-70C6-4F4F-80F2-20B7311D573A}" type="presOf" srcId="{A9971C29-19B0-481B-B89F-920CAE274539}" destId="{DA83B516-458F-4AE8-8E5C-E8B7C93FC3A9}" srcOrd="0" destOrd="0" presId="urn:microsoft.com/office/officeart/2008/layout/AccentedPicture"/>
    <dgm:cxn modelId="{86DD106E-1269-4B9F-86EE-58B80D87E91D}" type="presOf" srcId="{30DAA857-0235-44F3-B9DF-7E89C32C28A0}" destId="{8A8D5C00-A198-44E8-AF72-75D0271A49D0}" srcOrd="0" destOrd="0" presId="urn:microsoft.com/office/officeart/2008/layout/AccentedPicture"/>
    <dgm:cxn modelId="{15DBC267-4913-433D-94C9-8B71DD1F4AA1}" srcId="{B64B0481-C34F-4E91-89CE-280C8C47D80A}" destId="{60A81A09-C27E-4FBF-B63C-A3AB4D751B7E}" srcOrd="4" destOrd="0" parTransId="{0C620EB2-BCC7-4605-81A5-28C7A94679AC}" sibTransId="{C62660C5-98E3-440D-A074-91262C5C1476}"/>
    <dgm:cxn modelId="{9C253ADC-33B6-418C-BBD0-51C4F0C7BB72}" type="presOf" srcId="{B64B0481-C34F-4E91-89CE-280C8C47D80A}" destId="{B458D640-650B-4948-8E87-8702E20BE7B0}" srcOrd="0" destOrd="0" presId="urn:microsoft.com/office/officeart/2008/layout/AccentedPicture"/>
    <dgm:cxn modelId="{C5666B02-29C6-4DAE-B4DF-9936B1FDAD91}" srcId="{B64B0481-C34F-4E91-89CE-280C8C47D80A}" destId="{A9971C29-19B0-481B-B89F-920CAE274539}" srcOrd="2" destOrd="0" parTransId="{5E977FBD-6605-4936-9FFF-508E54AEA134}" sibTransId="{239E8E04-F668-4F42-80DA-0DB3B6E359A5}"/>
    <dgm:cxn modelId="{8B5CCA9B-46DE-4E20-BBE7-7139B2A36C78}" type="presOf" srcId="{60A81A09-C27E-4FBF-B63C-A3AB4D751B7E}" destId="{E9C34CEC-E4B1-4BEE-AAA9-36D46AD4FF09}" srcOrd="0" destOrd="0" presId="urn:microsoft.com/office/officeart/2008/layout/AccentedPicture"/>
    <dgm:cxn modelId="{65A1E490-74C5-4DF5-B679-9B58D86D9EEB}" srcId="{B64B0481-C34F-4E91-89CE-280C8C47D80A}" destId="{6B4865A1-5F6D-4764-A7A1-1205C548D1B2}" srcOrd="3" destOrd="0" parTransId="{635AD761-96D0-4EC9-84A9-2822C8D5E05F}" sibTransId="{78A88B44-A940-4B18-83CE-6980CE993AAD}"/>
    <dgm:cxn modelId="{C1600A37-9B9E-4B20-83F5-0C6D104ED61C}" type="presParOf" srcId="{B458D640-650B-4948-8E87-8702E20BE7B0}" destId="{E6EBBF9F-1630-49B5-B453-D91C5A27049C}" srcOrd="0" destOrd="0" presId="urn:microsoft.com/office/officeart/2008/layout/AccentedPicture"/>
    <dgm:cxn modelId="{FCC6D71F-92E1-4193-AE2B-DD3C9C8030AB}" type="presParOf" srcId="{B458D640-650B-4948-8E87-8702E20BE7B0}" destId="{B01B4BA6-81BA-4CA1-B4DE-B7799B2EE789}" srcOrd="1" destOrd="0" presId="urn:microsoft.com/office/officeart/2008/layout/AccentedPicture"/>
    <dgm:cxn modelId="{94EF290A-E1BF-45D9-ABBE-4735F58C0D21}" type="presParOf" srcId="{B458D640-650B-4948-8E87-8702E20BE7B0}" destId="{6D711447-3576-455B-9FEA-9EF8C143F3E5}" srcOrd="2" destOrd="0" presId="urn:microsoft.com/office/officeart/2008/layout/AccentedPicture"/>
    <dgm:cxn modelId="{71ED4B94-5AF7-40FD-AFD9-7124236B0722}" type="presParOf" srcId="{6D711447-3576-455B-9FEA-9EF8C143F3E5}" destId="{64BE4743-DEE0-4C9E-916E-854876BDAD10}" srcOrd="0" destOrd="0" presId="urn:microsoft.com/office/officeart/2008/layout/AccentedPicture"/>
    <dgm:cxn modelId="{CB010971-1CCD-467F-96A8-980447FED91C}" type="presParOf" srcId="{64BE4743-DEE0-4C9E-916E-854876BDAD10}" destId="{1B5B4E79-9594-4792-96EF-5F4E7F44C389}" srcOrd="0" destOrd="0" presId="urn:microsoft.com/office/officeart/2008/layout/AccentedPicture"/>
    <dgm:cxn modelId="{7E052D66-5474-4933-9E6E-A2CFA1A6B3D3}" type="presParOf" srcId="{64BE4743-DEE0-4C9E-916E-854876BDAD10}" destId="{D675F946-11FD-4DA3-BF8D-3D9F56934DD8}" srcOrd="1" destOrd="0" presId="urn:microsoft.com/office/officeart/2008/layout/AccentedPicture"/>
    <dgm:cxn modelId="{31EAA4C9-D167-4C55-A9DD-045377DAAAE7}" type="presParOf" srcId="{64BE4743-DEE0-4C9E-916E-854876BDAD10}" destId="{9EDD1F06-2A09-488A-B418-D9DE0BB17B33}" srcOrd="2" destOrd="0" presId="urn:microsoft.com/office/officeart/2008/layout/AccentedPicture"/>
    <dgm:cxn modelId="{C7ED22D1-19BB-49E9-B368-802144BD22AF}" type="presParOf" srcId="{9EDD1F06-2A09-488A-B418-D9DE0BB17B33}" destId="{8A8D5C00-A198-44E8-AF72-75D0271A49D0}" srcOrd="0" destOrd="0" presId="urn:microsoft.com/office/officeart/2008/layout/AccentedPicture"/>
    <dgm:cxn modelId="{F7720C36-5B20-4EA5-898A-FA2E04F3C42F}" type="presParOf" srcId="{6D711447-3576-455B-9FEA-9EF8C143F3E5}" destId="{A9B28109-9D04-47C7-BA5F-0140AA00085D}" srcOrd="1" destOrd="0" presId="urn:microsoft.com/office/officeart/2008/layout/AccentedPicture"/>
    <dgm:cxn modelId="{CC69A7C4-9039-4F6E-8B54-A18BC94AEBE6}" type="presParOf" srcId="{6D711447-3576-455B-9FEA-9EF8C143F3E5}" destId="{7062B4CE-E65E-4EDC-AFFA-A66AD8A48990}" srcOrd="2" destOrd="0" presId="urn:microsoft.com/office/officeart/2008/layout/AccentedPicture"/>
    <dgm:cxn modelId="{1C46F54E-3903-4CDA-8B7A-0B513AD120FB}" type="presParOf" srcId="{7062B4CE-E65E-4EDC-AFFA-A66AD8A48990}" destId="{1B43EFF5-06FE-4995-AAEC-70038466BC60}" srcOrd="0" destOrd="0" presId="urn:microsoft.com/office/officeart/2008/layout/AccentedPicture"/>
    <dgm:cxn modelId="{1F462080-CA97-40E1-8FCA-2C5D31D71BD3}" type="presParOf" srcId="{7062B4CE-E65E-4EDC-AFFA-A66AD8A48990}" destId="{00E3C25F-1C90-41FC-9CA5-A9305F105BA1}" srcOrd="1" destOrd="0" presId="urn:microsoft.com/office/officeart/2008/layout/AccentedPicture"/>
    <dgm:cxn modelId="{205124F2-5D7D-45F7-97E7-D8621B05986A}" type="presParOf" srcId="{7062B4CE-E65E-4EDC-AFFA-A66AD8A48990}" destId="{38334FCE-E9F4-4050-9209-D5C65E0FF2FC}" srcOrd="2" destOrd="0" presId="urn:microsoft.com/office/officeart/2008/layout/AccentedPicture"/>
    <dgm:cxn modelId="{9286DA87-BD72-4BF4-8F30-7D6E1E1F6EBF}" type="presParOf" srcId="{38334FCE-E9F4-4050-9209-D5C65E0FF2FC}" destId="{DA83B516-458F-4AE8-8E5C-E8B7C93FC3A9}" srcOrd="0" destOrd="0" presId="urn:microsoft.com/office/officeart/2008/layout/AccentedPicture"/>
    <dgm:cxn modelId="{693CB18C-ECFE-4673-82EA-A0B34B31ED1C}" type="presParOf" srcId="{6D711447-3576-455B-9FEA-9EF8C143F3E5}" destId="{CC267F7A-7348-49EC-B0AF-8FAFF5C32E31}" srcOrd="3" destOrd="0" presId="urn:microsoft.com/office/officeart/2008/layout/AccentedPicture"/>
    <dgm:cxn modelId="{D5ECF23C-FB2F-4BC9-9F46-E2FD63022A3E}" type="presParOf" srcId="{6D711447-3576-455B-9FEA-9EF8C143F3E5}" destId="{D672748F-83F0-4E99-B33C-53022FE97FFB}" srcOrd="4" destOrd="0" presId="urn:microsoft.com/office/officeart/2008/layout/AccentedPicture"/>
    <dgm:cxn modelId="{40F7E3B9-366B-4763-95DD-480FAE9DE8E9}" type="presParOf" srcId="{D672748F-83F0-4E99-B33C-53022FE97FFB}" destId="{CAC062F6-8A2E-4AA0-9AD4-74B59D67B450}" srcOrd="0" destOrd="0" presId="urn:microsoft.com/office/officeart/2008/layout/AccentedPicture"/>
    <dgm:cxn modelId="{585D9D06-B686-47B5-9625-A65D005D0C9E}" type="presParOf" srcId="{D672748F-83F0-4E99-B33C-53022FE97FFB}" destId="{7671EA68-FA3C-4621-A377-102631C9FFAD}" srcOrd="1" destOrd="0" presId="urn:microsoft.com/office/officeart/2008/layout/AccentedPicture"/>
    <dgm:cxn modelId="{219EC94D-8890-4694-A8AD-FC1E327D8DCD}" type="presParOf" srcId="{D672748F-83F0-4E99-B33C-53022FE97FFB}" destId="{D183B05A-B48D-448D-9E6C-D8D143919DDF}" srcOrd="2" destOrd="0" presId="urn:microsoft.com/office/officeart/2008/layout/AccentedPicture"/>
    <dgm:cxn modelId="{7EBB13E5-FF6C-4FCD-9A1A-DBB133F08FA6}" type="presParOf" srcId="{D183B05A-B48D-448D-9E6C-D8D143919DDF}" destId="{6418EF31-0786-424C-B099-BBE78DA0DE84}" srcOrd="0" destOrd="0" presId="urn:microsoft.com/office/officeart/2008/layout/AccentedPicture"/>
    <dgm:cxn modelId="{364BC679-C8E7-4D9D-80AF-0EE33775FCAC}" type="presParOf" srcId="{6D711447-3576-455B-9FEA-9EF8C143F3E5}" destId="{D9918F57-2E4A-45C8-A63A-AD735879E1E9}" srcOrd="5" destOrd="0" presId="urn:microsoft.com/office/officeart/2008/layout/AccentedPicture"/>
    <dgm:cxn modelId="{9459B205-7872-49B2-AC7A-389AC797CFFE}" type="presParOf" srcId="{6D711447-3576-455B-9FEA-9EF8C143F3E5}" destId="{AF6C3D86-279D-4089-9F13-6C32D0608D0E}" srcOrd="6" destOrd="0" presId="urn:microsoft.com/office/officeart/2008/layout/AccentedPicture"/>
    <dgm:cxn modelId="{8DB751D2-3997-43B9-9EC2-A74032392AEE}" type="presParOf" srcId="{AF6C3D86-279D-4089-9F13-6C32D0608D0E}" destId="{D542FF2C-4EB3-4F19-A763-E0FAB47D0734}" srcOrd="0" destOrd="0" presId="urn:microsoft.com/office/officeart/2008/layout/AccentedPicture"/>
    <dgm:cxn modelId="{EF098F09-703A-481D-B150-4BADA118AB0C}" type="presParOf" srcId="{AF6C3D86-279D-4089-9F13-6C32D0608D0E}" destId="{28D4BAB5-BACE-4999-A255-A5E914DBECE1}" srcOrd="1" destOrd="0" presId="urn:microsoft.com/office/officeart/2008/layout/AccentedPicture"/>
    <dgm:cxn modelId="{D49BDA88-1AFA-46C2-AB10-723E7F765B86}" type="presParOf" srcId="{AF6C3D86-279D-4089-9F13-6C32D0608D0E}" destId="{68892F21-DC68-4DBB-A676-F88FD0C44F03}" srcOrd="2" destOrd="0" presId="urn:microsoft.com/office/officeart/2008/layout/AccentedPicture"/>
    <dgm:cxn modelId="{E44FF64C-6EF3-459C-B1B1-D19904694F74}" type="presParOf" srcId="{68892F21-DC68-4DBB-A676-F88FD0C44F03}" destId="{E9C34CEC-E4B1-4BEE-AAA9-36D46AD4FF09}" srcOrd="0" destOrd="0" presId="urn:microsoft.com/office/officeart/2008/layout/AccentedPicture"/>
    <dgm:cxn modelId="{88FF9705-21AB-494E-BD8C-E3C2B56EB4D7}" type="presParOf" srcId="{B458D640-650B-4948-8E87-8702E20BE7B0}" destId="{747C5D11-D4FB-4F09-8766-7F98BC5EA8A5}" srcOrd="3" destOrd="0" presId="urn:microsoft.com/office/officeart/2008/layout/AccentedPicture"/>
    <dgm:cxn modelId="{618F8E09-329E-4352-9A85-A760793049B8}" type="presParOf" srcId="{747C5D11-D4FB-4F09-8766-7F98BC5EA8A5}" destId="{952FA7E3-E703-43AE-8171-79CE8B1A590C}" srcOrd="0" destOrd="0" presId="urn:microsoft.com/office/officeart/2008/layout/AccentedPicture"/>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D385ACE9-694D-4F8B-B184-DC41EFFAC9B7}" type="doc">
      <dgm:prSet loTypeId="urn:microsoft.com/office/officeart/2008/layout/AccentedPicture" loCatId="picture" qsTypeId="urn:microsoft.com/office/officeart/2005/8/quickstyle/simple1" qsCatId="simple" csTypeId="urn:microsoft.com/office/officeart/2005/8/colors/accent1_2" csCatId="accent1" phldr="1"/>
      <dgm:spPr/>
      <dgm:t>
        <a:bodyPr/>
        <a:lstStyle/>
        <a:p>
          <a:endParaRPr lang="es-EC"/>
        </a:p>
      </dgm:t>
    </dgm:pt>
    <dgm:pt modelId="{77B6164E-01B9-49A6-AD35-AF36EBFD0274}">
      <dgm:prSet phldrT="[Texto]" custT="1"/>
      <dgm:spPr/>
      <dgm:t>
        <a:bodyPr/>
        <a:lstStyle/>
        <a:p>
          <a:pPr algn="ctr"/>
          <a:r>
            <a:rPr lang="es-ES" sz="1200" b="1" dirty="0" smtClean="0">
              <a:solidFill>
                <a:schemeClr val="tx1"/>
              </a:solidFill>
            </a:rPr>
            <a:t>COMPETENCIAS LAB.</a:t>
          </a:r>
          <a:endParaRPr lang="es-EC" sz="1200" b="1" dirty="0"/>
        </a:p>
      </dgm:t>
    </dgm:pt>
    <dgm:pt modelId="{6F88E24F-2A2B-4D80-9E05-43FECA4679C3}" type="parTrans" cxnId="{FB954D6F-4178-4493-9294-DFB94654771E}">
      <dgm:prSet/>
      <dgm:spPr/>
      <dgm:t>
        <a:bodyPr/>
        <a:lstStyle/>
        <a:p>
          <a:endParaRPr lang="es-EC"/>
        </a:p>
      </dgm:t>
    </dgm:pt>
    <dgm:pt modelId="{A81732FB-DC95-4D58-BCD6-1A686E7C7B99}" type="sibTrans" cxnId="{FB954D6F-4178-4493-9294-DFB94654771E}">
      <dgm:prSet/>
      <dgm:spPr>
        <a:blipFill rotWithShape="1">
          <a:blip xmlns:r="http://schemas.openxmlformats.org/officeDocument/2006/relationships" r:embed="rId1"/>
          <a:stretch>
            <a:fillRect/>
          </a:stretch>
        </a:blipFill>
      </dgm:spPr>
      <dgm:t>
        <a:bodyPr/>
        <a:lstStyle/>
        <a:p>
          <a:endParaRPr lang="es-EC"/>
        </a:p>
      </dgm:t>
    </dgm:pt>
    <dgm:pt modelId="{B9AF9045-A2C0-4669-B546-2653D20AA410}">
      <dgm:prSet phldrT="[Texto]" custT="1"/>
      <dgm:spPr/>
      <dgm:t>
        <a:bodyPr/>
        <a:lstStyle/>
        <a:p>
          <a:r>
            <a:rPr lang="es-ES" sz="1200" b="1" dirty="0" smtClean="0"/>
            <a:t>APTITUDES </a:t>
          </a:r>
          <a:endParaRPr lang="es-EC" sz="1200" b="1" dirty="0"/>
        </a:p>
      </dgm:t>
    </dgm:pt>
    <dgm:pt modelId="{A779951C-893B-42F0-B58D-248EC13B3446}" type="parTrans" cxnId="{DECE8DFD-B9DE-42AA-A26B-01BEEF410AA3}">
      <dgm:prSet/>
      <dgm:spPr/>
      <dgm:t>
        <a:bodyPr/>
        <a:lstStyle/>
        <a:p>
          <a:endParaRPr lang="es-EC"/>
        </a:p>
      </dgm:t>
    </dgm:pt>
    <dgm:pt modelId="{BE1ED9EA-5B91-4B31-B9EA-4F5FC05E2724}" type="sibTrans" cxnId="{DECE8DFD-B9DE-42AA-A26B-01BEEF410AA3}">
      <dgm:prSet/>
      <dgm:spPr/>
      <dgm:t>
        <a:bodyPr/>
        <a:lstStyle/>
        <a:p>
          <a:endParaRPr lang="es-EC"/>
        </a:p>
      </dgm:t>
    </dgm:pt>
    <dgm:pt modelId="{03A7E6AC-E21C-435A-BE49-66E893D15E14}">
      <dgm:prSet phldrT="[Texto]" custT="1"/>
      <dgm:spPr/>
      <dgm:t>
        <a:bodyPr/>
        <a:lstStyle/>
        <a:p>
          <a:r>
            <a:rPr lang="es-EC" sz="1200" b="1" dirty="0" smtClean="0"/>
            <a:t>CREATIVIDAD</a:t>
          </a:r>
          <a:endParaRPr lang="es-EC" sz="1200" b="1" dirty="0"/>
        </a:p>
      </dgm:t>
    </dgm:pt>
    <dgm:pt modelId="{BB6885AC-1D05-4C7A-815B-E85EA0BBB97A}" type="parTrans" cxnId="{67C3AD6E-8B08-46D6-828C-116D648DEBFB}">
      <dgm:prSet/>
      <dgm:spPr/>
      <dgm:t>
        <a:bodyPr/>
        <a:lstStyle/>
        <a:p>
          <a:endParaRPr lang="es-EC"/>
        </a:p>
      </dgm:t>
    </dgm:pt>
    <dgm:pt modelId="{05E256B6-E786-442B-B7B5-C93562FA2F00}" type="sibTrans" cxnId="{67C3AD6E-8B08-46D6-828C-116D648DEBFB}">
      <dgm:prSet/>
      <dgm:spPr/>
      <dgm:t>
        <a:bodyPr/>
        <a:lstStyle/>
        <a:p>
          <a:endParaRPr lang="es-EC"/>
        </a:p>
      </dgm:t>
    </dgm:pt>
    <dgm:pt modelId="{D20418DE-9F59-49E0-9B3D-A3C5497AF08F}">
      <dgm:prSet phldrT="[Texto]" custT="1"/>
      <dgm:spPr/>
      <dgm:t>
        <a:bodyPr/>
        <a:lstStyle/>
        <a:p>
          <a:r>
            <a:rPr lang="es-EC" sz="1200" b="1" dirty="0" smtClean="0"/>
            <a:t>HABILIDAD</a:t>
          </a:r>
          <a:endParaRPr lang="es-EC" sz="1200" b="1" dirty="0"/>
        </a:p>
      </dgm:t>
    </dgm:pt>
    <dgm:pt modelId="{8A053493-6280-4154-B91F-28D4C0DE707E}" type="parTrans" cxnId="{E53F8924-C592-4E28-9759-144794647257}">
      <dgm:prSet/>
      <dgm:spPr/>
      <dgm:t>
        <a:bodyPr/>
        <a:lstStyle/>
        <a:p>
          <a:endParaRPr lang="es-EC"/>
        </a:p>
      </dgm:t>
    </dgm:pt>
    <dgm:pt modelId="{2C8D4559-2569-4BE2-B43A-EAFF7673FE1D}" type="sibTrans" cxnId="{E53F8924-C592-4E28-9759-144794647257}">
      <dgm:prSet/>
      <dgm:spPr/>
      <dgm:t>
        <a:bodyPr/>
        <a:lstStyle/>
        <a:p>
          <a:endParaRPr lang="es-EC"/>
        </a:p>
      </dgm:t>
    </dgm:pt>
    <dgm:pt modelId="{18055807-E2BA-48F2-8401-0570BF7E5E26}">
      <dgm:prSet custT="1"/>
      <dgm:spPr/>
      <dgm:t>
        <a:bodyPr/>
        <a:lstStyle/>
        <a:p>
          <a:r>
            <a:rPr lang="es-ES" sz="1200" b="1" dirty="0" smtClean="0"/>
            <a:t>FACILIDAD</a:t>
          </a:r>
          <a:endParaRPr lang="es-EC" sz="1200" b="1" dirty="0"/>
        </a:p>
      </dgm:t>
    </dgm:pt>
    <dgm:pt modelId="{D61550DA-12DC-425E-A130-0A5DEB8B22DD}" type="parTrans" cxnId="{D0686C27-FC3F-49EB-8D28-BA343B3D56C9}">
      <dgm:prSet/>
      <dgm:spPr/>
      <dgm:t>
        <a:bodyPr/>
        <a:lstStyle/>
        <a:p>
          <a:endParaRPr lang="es-EC"/>
        </a:p>
      </dgm:t>
    </dgm:pt>
    <dgm:pt modelId="{1BC028E1-693E-43DF-AB23-832ECD132C3E}" type="sibTrans" cxnId="{D0686C27-FC3F-49EB-8D28-BA343B3D56C9}">
      <dgm:prSet/>
      <dgm:spPr/>
      <dgm:t>
        <a:bodyPr/>
        <a:lstStyle/>
        <a:p>
          <a:endParaRPr lang="es-EC"/>
        </a:p>
      </dgm:t>
    </dgm:pt>
    <dgm:pt modelId="{8B1485F9-5E96-4832-8775-4F79C30D7960}" type="pres">
      <dgm:prSet presAssocID="{D385ACE9-694D-4F8B-B184-DC41EFFAC9B7}" presName="Name0" presStyleCnt="0">
        <dgm:presLayoutVars>
          <dgm:dir/>
        </dgm:presLayoutVars>
      </dgm:prSet>
      <dgm:spPr/>
      <dgm:t>
        <a:bodyPr/>
        <a:lstStyle/>
        <a:p>
          <a:endParaRPr lang="es-EC"/>
        </a:p>
      </dgm:t>
    </dgm:pt>
    <dgm:pt modelId="{1C40ACD2-5B54-4F53-9CB2-CF7138DA6135}" type="pres">
      <dgm:prSet presAssocID="{A81732FB-DC95-4D58-BCD6-1A686E7C7B99}" presName="picture_1" presStyleLbl="bgImgPlace1" presStyleIdx="0" presStyleCnt="1" custScaleX="79476" custScaleY="71012" custLinFactNeighborX="-13940" custLinFactNeighborY="-6557"/>
      <dgm:spPr/>
      <dgm:t>
        <a:bodyPr/>
        <a:lstStyle/>
        <a:p>
          <a:endParaRPr lang="es-EC"/>
        </a:p>
      </dgm:t>
    </dgm:pt>
    <dgm:pt modelId="{C20061FC-1E0A-44B3-A2D6-4EF1C1709D0F}" type="pres">
      <dgm:prSet presAssocID="{77B6164E-01B9-49A6-AD35-AF36EBFD0274}" presName="text_1" presStyleLbl="node1" presStyleIdx="0" presStyleCnt="0" custScaleY="21098" custLinFactY="-26924" custLinFactNeighborX="-9367" custLinFactNeighborY="-100000">
        <dgm:presLayoutVars>
          <dgm:bulletEnabled val="1"/>
        </dgm:presLayoutVars>
      </dgm:prSet>
      <dgm:spPr/>
      <dgm:t>
        <a:bodyPr/>
        <a:lstStyle/>
        <a:p>
          <a:endParaRPr lang="es-EC"/>
        </a:p>
      </dgm:t>
    </dgm:pt>
    <dgm:pt modelId="{CF768E43-7F40-42FC-9981-07D48F6E5CDE}" type="pres">
      <dgm:prSet presAssocID="{D385ACE9-694D-4F8B-B184-DC41EFFAC9B7}" presName="linV" presStyleCnt="0"/>
      <dgm:spPr/>
    </dgm:pt>
    <dgm:pt modelId="{D17F94FC-8B6C-4D07-ADBC-38A5C6EC0CD9}" type="pres">
      <dgm:prSet presAssocID="{B9AF9045-A2C0-4669-B546-2653D20AA410}" presName="pair" presStyleCnt="0"/>
      <dgm:spPr/>
    </dgm:pt>
    <dgm:pt modelId="{B8C38D1C-6064-4D4A-94FC-94AA045E03AA}" type="pres">
      <dgm:prSet presAssocID="{B9AF9045-A2C0-4669-B546-2653D20AA410}" presName="spaceH" presStyleLbl="node1" presStyleIdx="0" presStyleCnt="0"/>
      <dgm:spPr/>
    </dgm:pt>
    <dgm:pt modelId="{CBF5A7DD-1EDB-4EDE-8244-AB976E2A7B47}" type="pres">
      <dgm:prSet presAssocID="{B9AF9045-A2C0-4669-B546-2653D20AA410}" presName="desPictures" presStyleLbl="alignImgPlace1" presStyleIdx="0" presStyleCnt="4" custLinFactX="-30789" custLinFactNeighborX="-100000" custLinFactNeighborY="36210"/>
      <dgm:spPr>
        <a:blipFill rotWithShape="1">
          <a:blip xmlns:r="http://schemas.openxmlformats.org/officeDocument/2006/relationships" r:embed="rId2"/>
          <a:stretch>
            <a:fillRect/>
          </a:stretch>
        </a:blipFill>
      </dgm:spPr>
      <dgm:t>
        <a:bodyPr/>
        <a:lstStyle/>
        <a:p>
          <a:endParaRPr lang="es-ES"/>
        </a:p>
      </dgm:t>
    </dgm:pt>
    <dgm:pt modelId="{4F710FD8-5A8F-4059-B9D5-9655B56D7B9A}" type="pres">
      <dgm:prSet presAssocID="{B9AF9045-A2C0-4669-B546-2653D20AA410}" presName="desTextWrapper" presStyleCnt="0"/>
      <dgm:spPr/>
    </dgm:pt>
    <dgm:pt modelId="{83396462-51DC-46A6-BFB4-FC52FD6938A7}" type="pres">
      <dgm:prSet presAssocID="{B9AF9045-A2C0-4669-B546-2653D20AA410}" presName="desText" presStyleLbl="revTx" presStyleIdx="0" presStyleCnt="4" custScaleY="43013" custLinFactNeighborX="-88664" custLinFactNeighborY="16747">
        <dgm:presLayoutVars>
          <dgm:bulletEnabled val="1"/>
        </dgm:presLayoutVars>
      </dgm:prSet>
      <dgm:spPr/>
      <dgm:t>
        <a:bodyPr/>
        <a:lstStyle/>
        <a:p>
          <a:endParaRPr lang="es-EC"/>
        </a:p>
      </dgm:t>
    </dgm:pt>
    <dgm:pt modelId="{97862FB9-8DAA-4F2A-BE17-8CA2EDC02D21}" type="pres">
      <dgm:prSet presAssocID="{BE1ED9EA-5B91-4B31-B9EA-4F5FC05E2724}" presName="spaceV" presStyleCnt="0"/>
      <dgm:spPr/>
    </dgm:pt>
    <dgm:pt modelId="{F5245745-A8DA-4051-B0DD-91C8BB87387A}" type="pres">
      <dgm:prSet presAssocID="{03A7E6AC-E21C-435A-BE49-66E893D15E14}" presName="pair" presStyleCnt="0"/>
      <dgm:spPr/>
    </dgm:pt>
    <dgm:pt modelId="{84003993-3F73-41B4-9302-D2FC6E306E68}" type="pres">
      <dgm:prSet presAssocID="{03A7E6AC-E21C-435A-BE49-66E893D15E14}" presName="spaceH" presStyleLbl="node1" presStyleIdx="0" presStyleCnt="0"/>
      <dgm:spPr/>
    </dgm:pt>
    <dgm:pt modelId="{9BA46744-F940-40D7-8594-295D39DF1CEF}" type="pres">
      <dgm:prSet presAssocID="{03A7E6AC-E21C-435A-BE49-66E893D15E14}" presName="desPictures" presStyleLbl="alignImgPlace1" presStyleIdx="1" presStyleCnt="4" custLinFactNeighborX="-13395" custLinFactNeighborY="-27608"/>
      <dgm:spPr>
        <a:blipFill rotWithShape="1">
          <a:blip xmlns:r="http://schemas.openxmlformats.org/officeDocument/2006/relationships" r:embed="rId3"/>
          <a:stretch>
            <a:fillRect/>
          </a:stretch>
        </a:blipFill>
      </dgm:spPr>
      <dgm:t>
        <a:bodyPr/>
        <a:lstStyle/>
        <a:p>
          <a:endParaRPr lang="es-ES"/>
        </a:p>
      </dgm:t>
    </dgm:pt>
    <dgm:pt modelId="{A54DB2BE-1145-4048-89B3-576591CAFF19}" type="pres">
      <dgm:prSet presAssocID="{03A7E6AC-E21C-435A-BE49-66E893D15E14}" presName="desTextWrapper" presStyleCnt="0"/>
      <dgm:spPr/>
    </dgm:pt>
    <dgm:pt modelId="{8D3307B6-28C6-4D43-9F52-0235BB586088}" type="pres">
      <dgm:prSet presAssocID="{03A7E6AC-E21C-435A-BE49-66E893D15E14}" presName="desText" presStyleLbl="revTx" presStyleIdx="1" presStyleCnt="4" custScaleY="41801" custLinFactNeighborX="9436" custLinFactNeighborY="-65738">
        <dgm:presLayoutVars>
          <dgm:bulletEnabled val="1"/>
        </dgm:presLayoutVars>
      </dgm:prSet>
      <dgm:spPr/>
      <dgm:t>
        <a:bodyPr/>
        <a:lstStyle/>
        <a:p>
          <a:endParaRPr lang="es-EC"/>
        </a:p>
      </dgm:t>
    </dgm:pt>
    <dgm:pt modelId="{90CC889F-7B6A-4DFC-BA5C-2B1B4FDA5394}" type="pres">
      <dgm:prSet presAssocID="{05E256B6-E786-442B-B7B5-C93562FA2F00}" presName="spaceV" presStyleCnt="0"/>
      <dgm:spPr/>
    </dgm:pt>
    <dgm:pt modelId="{A03161E3-5414-42E9-B635-1F5527B769C0}" type="pres">
      <dgm:prSet presAssocID="{D20418DE-9F59-49E0-9B3D-A3C5497AF08F}" presName="pair" presStyleCnt="0"/>
      <dgm:spPr/>
    </dgm:pt>
    <dgm:pt modelId="{97545411-EDC5-4A3C-AC76-114FB8D66B4C}" type="pres">
      <dgm:prSet presAssocID="{D20418DE-9F59-49E0-9B3D-A3C5497AF08F}" presName="spaceH" presStyleLbl="node1" presStyleIdx="0" presStyleCnt="0"/>
      <dgm:spPr/>
    </dgm:pt>
    <dgm:pt modelId="{47CE3DC9-D020-48C8-9C5F-1E92B2DFD742}" type="pres">
      <dgm:prSet presAssocID="{D20418DE-9F59-49E0-9B3D-A3C5497AF08F}" presName="desPictures" presStyleLbl="alignImgPlace1" presStyleIdx="2" presStyleCnt="4" custLinFactX="-21759" custLinFactNeighborX="-100000" custLinFactNeighborY="-55305"/>
      <dgm:spPr>
        <a:blipFill rotWithShape="1">
          <a:blip xmlns:r="http://schemas.openxmlformats.org/officeDocument/2006/relationships" r:embed="rId4"/>
          <a:stretch>
            <a:fillRect/>
          </a:stretch>
        </a:blipFill>
      </dgm:spPr>
      <dgm:t>
        <a:bodyPr/>
        <a:lstStyle/>
        <a:p>
          <a:endParaRPr lang="es-ES"/>
        </a:p>
      </dgm:t>
    </dgm:pt>
    <dgm:pt modelId="{199D0A89-5CF6-4899-B964-8FAA8CCF5677}" type="pres">
      <dgm:prSet presAssocID="{D20418DE-9F59-49E0-9B3D-A3C5497AF08F}" presName="desTextWrapper" presStyleCnt="0"/>
      <dgm:spPr/>
    </dgm:pt>
    <dgm:pt modelId="{38E8F3B3-9FDA-47A1-814C-0536376011E7}" type="pres">
      <dgm:prSet presAssocID="{D20418DE-9F59-49E0-9B3D-A3C5497AF08F}" presName="desText" presStyleLbl="revTx" presStyleIdx="2" presStyleCnt="4" custScaleY="40589" custLinFactNeighborX="-88664" custLinFactNeighborY="-57920">
        <dgm:presLayoutVars>
          <dgm:bulletEnabled val="1"/>
        </dgm:presLayoutVars>
      </dgm:prSet>
      <dgm:spPr/>
      <dgm:t>
        <a:bodyPr/>
        <a:lstStyle/>
        <a:p>
          <a:endParaRPr lang="es-EC"/>
        </a:p>
      </dgm:t>
    </dgm:pt>
    <dgm:pt modelId="{7A035285-4187-4E07-B5BF-74FD459E91B4}" type="pres">
      <dgm:prSet presAssocID="{2C8D4559-2569-4BE2-B43A-EAFF7673FE1D}" presName="spaceV" presStyleCnt="0"/>
      <dgm:spPr/>
    </dgm:pt>
    <dgm:pt modelId="{D21E1439-787D-4E11-9F4E-8343239792B8}" type="pres">
      <dgm:prSet presAssocID="{18055807-E2BA-48F2-8401-0570BF7E5E26}" presName="pair" presStyleCnt="0"/>
      <dgm:spPr/>
    </dgm:pt>
    <dgm:pt modelId="{DD6EB422-708E-4DDF-9EDC-F86E260763E4}" type="pres">
      <dgm:prSet presAssocID="{18055807-E2BA-48F2-8401-0570BF7E5E26}" presName="spaceH" presStyleLbl="node1" presStyleIdx="0" presStyleCnt="0"/>
      <dgm:spPr/>
    </dgm:pt>
    <dgm:pt modelId="{8EDBD31F-0702-4631-8A90-9497BE12BA0C}" type="pres">
      <dgm:prSet presAssocID="{18055807-E2BA-48F2-8401-0570BF7E5E26}" presName="desPictures" presStyleLbl="alignImgPlace1" presStyleIdx="3" presStyleCnt="4" custLinFactNeighborX="-40486" custLinFactNeighborY="-83002"/>
      <dgm:spPr>
        <a:blipFill rotWithShape="1">
          <a:blip xmlns:r="http://schemas.openxmlformats.org/officeDocument/2006/relationships" r:embed="rId5"/>
          <a:stretch>
            <a:fillRect/>
          </a:stretch>
        </a:blipFill>
      </dgm:spPr>
      <dgm:t>
        <a:bodyPr/>
        <a:lstStyle/>
        <a:p>
          <a:endParaRPr lang="es-ES"/>
        </a:p>
      </dgm:t>
    </dgm:pt>
    <dgm:pt modelId="{DD4D8CA7-8CE8-4F4F-AB0A-8E51EE92B8FD}" type="pres">
      <dgm:prSet presAssocID="{18055807-E2BA-48F2-8401-0570BF7E5E26}" presName="desTextWrapper" presStyleCnt="0"/>
      <dgm:spPr/>
    </dgm:pt>
    <dgm:pt modelId="{3978BBF1-7F84-4BF9-B9C2-6C13F8CAE734}" type="pres">
      <dgm:prSet presAssocID="{18055807-E2BA-48F2-8401-0570BF7E5E26}" presName="desText" presStyleLbl="revTx" presStyleIdx="3" presStyleCnt="4" custScaleY="57438" custLinFactNeighborX="-16724" custLinFactNeighborY="-84131">
        <dgm:presLayoutVars>
          <dgm:bulletEnabled val="1"/>
        </dgm:presLayoutVars>
      </dgm:prSet>
      <dgm:spPr/>
      <dgm:t>
        <a:bodyPr/>
        <a:lstStyle/>
        <a:p>
          <a:endParaRPr lang="es-EC"/>
        </a:p>
      </dgm:t>
    </dgm:pt>
    <dgm:pt modelId="{DC42B528-B262-4619-92BB-472558C14759}" type="pres">
      <dgm:prSet presAssocID="{D385ACE9-694D-4F8B-B184-DC41EFFAC9B7}" presName="maxNode" presStyleCnt="0"/>
      <dgm:spPr/>
    </dgm:pt>
    <dgm:pt modelId="{60E3DE78-559E-4A7B-BAD2-1D1338608406}" type="pres">
      <dgm:prSet presAssocID="{D385ACE9-694D-4F8B-B184-DC41EFFAC9B7}" presName="Name33" presStyleCnt="0"/>
      <dgm:spPr/>
    </dgm:pt>
  </dgm:ptLst>
  <dgm:cxnLst>
    <dgm:cxn modelId="{DECE8DFD-B9DE-42AA-A26B-01BEEF410AA3}" srcId="{D385ACE9-694D-4F8B-B184-DC41EFFAC9B7}" destId="{B9AF9045-A2C0-4669-B546-2653D20AA410}" srcOrd="1" destOrd="0" parTransId="{A779951C-893B-42F0-B58D-248EC13B3446}" sibTransId="{BE1ED9EA-5B91-4B31-B9EA-4F5FC05E2724}"/>
    <dgm:cxn modelId="{C80E334B-1DCD-4AC2-BE71-C0C6A00D909E}" type="presOf" srcId="{D385ACE9-694D-4F8B-B184-DC41EFFAC9B7}" destId="{8B1485F9-5E96-4832-8775-4F79C30D7960}" srcOrd="0" destOrd="0" presId="urn:microsoft.com/office/officeart/2008/layout/AccentedPicture"/>
    <dgm:cxn modelId="{447EEAC4-C604-4FCA-B07A-547EDE6769A1}" type="presOf" srcId="{18055807-E2BA-48F2-8401-0570BF7E5E26}" destId="{3978BBF1-7F84-4BF9-B9C2-6C13F8CAE734}" srcOrd="0" destOrd="0" presId="urn:microsoft.com/office/officeart/2008/layout/AccentedPicture"/>
    <dgm:cxn modelId="{C918DC21-6423-404C-A763-01D82B88BA6D}" type="presOf" srcId="{B9AF9045-A2C0-4669-B546-2653D20AA410}" destId="{83396462-51DC-46A6-BFB4-FC52FD6938A7}" srcOrd="0" destOrd="0" presId="urn:microsoft.com/office/officeart/2008/layout/AccentedPicture"/>
    <dgm:cxn modelId="{FB954D6F-4178-4493-9294-DFB94654771E}" srcId="{D385ACE9-694D-4F8B-B184-DC41EFFAC9B7}" destId="{77B6164E-01B9-49A6-AD35-AF36EBFD0274}" srcOrd="0" destOrd="0" parTransId="{6F88E24F-2A2B-4D80-9E05-43FECA4679C3}" sibTransId="{A81732FB-DC95-4D58-BCD6-1A686E7C7B99}"/>
    <dgm:cxn modelId="{D0686C27-FC3F-49EB-8D28-BA343B3D56C9}" srcId="{D385ACE9-694D-4F8B-B184-DC41EFFAC9B7}" destId="{18055807-E2BA-48F2-8401-0570BF7E5E26}" srcOrd="4" destOrd="0" parTransId="{D61550DA-12DC-425E-A130-0A5DEB8B22DD}" sibTransId="{1BC028E1-693E-43DF-AB23-832ECD132C3E}"/>
    <dgm:cxn modelId="{5BE60A45-73A3-42C0-9E94-E9D88DE747CB}" type="presOf" srcId="{A81732FB-DC95-4D58-BCD6-1A686E7C7B99}" destId="{1C40ACD2-5B54-4F53-9CB2-CF7138DA6135}" srcOrd="0" destOrd="0" presId="urn:microsoft.com/office/officeart/2008/layout/AccentedPicture"/>
    <dgm:cxn modelId="{424FFC82-ABEC-431E-8C67-34C470DFF6F0}" type="presOf" srcId="{D20418DE-9F59-49E0-9B3D-A3C5497AF08F}" destId="{38E8F3B3-9FDA-47A1-814C-0536376011E7}" srcOrd="0" destOrd="0" presId="urn:microsoft.com/office/officeart/2008/layout/AccentedPicture"/>
    <dgm:cxn modelId="{76582F73-BF60-48C6-B3E9-32C22131489B}" type="presOf" srcId="{03A7E6AC-E21C-435A-BE49-66E893D15E14}" destId="{8D3307B6-28C6-4D43-9F52-0235BB586088}" srcOrd="0" destOrd="0" presId="urn:microsoft.com/office/officeart/2008/layout/AccentedPicture"/>
    <dgm:cxn modelId="{E53F8924-C592-4E28-9759-144794647257}" srcId="{D385ACE9-694D-4F8B-B184-DC41EFFAC9B7}" destId="{D20418DE-9F59-49E0-9B3D-A3C5497AF08F}" srcOrd="3" destOrd="0" parTransId="{8A053493-6280-4154-B91F-28D4C0DE707E}" sibTransId="{2C8D4559-2569-4BE2-B43A-EAFF7673FE1D}"/>
    <dgm:cxn modelId="{67C3AD6E-8B08-46D6-828C-116D648DEBFB}" srcId="{D385ACE9-694D-4F8B-B184-DC41EFFAC9B7}" destId="{03A7E6AC-E21C-435A-BE49-66E893D15E14}" srcOrd="2" destOrd="0" parTransId="{BB6885AC-1D05-4C7A-815B-E85EA0BBB97A}" sibTransId="{05E256B6-E786-442B-B7B5-C93562FA2F00}"/>
    <dgm:cxn modelId="{4F101BFB-5460-4B43-821B-C33964395686}" type="presOf" srcId="{77B6164E-01B9-49A6-AD35-AF36EBFD0274}" destId="{C20061FC-1E0A-44B3-A2D6-4EF1C1709D0F}" srcOrd="0" destOrd="0" presId="urn:microsoft.com/office/officeart/2008/layout/AccentedPicture"/>
    <dgm:cxn modelId="{3D7E62AF-AE39-4B68-B623-9F8244B5F6D7}" type="presParOf" srcId="{8B1485F9-5E96-4832-8775-4F79C30D7960}" destId="{1C40ACD2-5B54-4F53-9CB2-CF7138DA6135}" srcOrd="0" destOrd="0" presId="urn:microsoft.com/office/officeart/2008/layout/AccentedPicture"/>
    <dgm:cxn modelId="{E0AED678-7E59-4DE4-B595-8B1EFD9BA37F}" type="presParOf" srcId="{8B1485F9-5E96-4832-8775-4F79C30D7960}" destId="{C20061FC-1E0A-44B3-A2D6-4EF1C1709D0F}" srcOrd="1" destOrd="0" presId="urn:microsoft.com/office/officeart/2008/layout/AccentedPicture"/>
    <dgm:cxn modelId="{AB976DC8-EE49-4647-BE18-0DBCC02DE5CD}" type="presParOf" srcId="{8B1485F9-5E96-4832-8775-4F79C30D7960}" destId="{CF768E43-7F40-42FC-9981-07D48F6E5CDE}" srcOrd="2" destOrd="0" presId="urn:microsoft.com/office/officeart/2008/layout/AccentedPicture"/>
    <dgm:cxn modelId="{30C23212-6369-4178-B280-F971666353F7}" type="presParOf" srcId="{CF768E43-7F40-42FC-9981-07D48F6E5CDE}" destId="{D17F94FC-8B6C-4D07-ADBC-38A5C6EC0CD9}" srcOrd="0" destOrd="0" presId="urn:microsoft.com/office/officeart/2008/layout/AccentedPicture"/>
    <dgm:cxn modelId="{A1871C64-2DE4-4254-AD4D-E4E82252A431}" type="presParOf" srcId="{D17F94FC-8B6C-4D07-ADBC-38A5C6EC0CD9}" destId="{B8C38D1C-6064-4D4A-94FC-94AA045E03AA}" srcOrd="0" destOrd="0" presId="urn:microsoft.com/office/officeart/2008/layout/AccentedPicture"/>
    <dgm:cxn modelId="{E43FBDA5-1D8A-45B0-B151-075730C283B2}" type="presParOf" srcId="{D17F94FC-8B6C-4D07-ADBC-38A5C6EC0CD9}" destId="{CBF5A7DD-1EDB-4EDE-8244-AB976E2A7B47}" srcOrd="1" destOrd="0" presId="urn:microsoft.com/office/officeart/2008/layout/AccentedPicture"/>
    <dgm:cxn modelId="{80D53CEB-9EAA-4BCF-8132-F73951A229FD}" type="presParOf" srcId="{D17F94FC-8B6C-4D07-ADBC-38A5C6EC0CD9}" destId="{4F710FD8-5A8F-4059-B9D5-9655B56D7B9A}" srcOrd="2" destOrd="0" presId="urn:microsoft.com/office/officeart/2008/layout/AccentedPicture"/>
    <dgm:cxn modelId="{F1106537-9B32-47CA-AEA8-BA50E398F66B}" type="presParOf" srcId="{4F710FD8-5A8F-4059-B9D5-9655B56D7B9A}" destId="{83396462-51DC-46A6-BFB4-FC52FD6938A7}" srcOrd="0" destOrd="0" presId="urn:microsoft.com/office/officeart/2008/layout/AccentedPicture"/>
    <dgm:cxn modelId="{04F7D27A-1547-4054-AD6C-25AEA16CB2AF}" type="presParOf" srcId="{CF768E43-7F40-42FC-9981-07D48F6E5CDE}" destId="{97862FB9-8DAA-4F2A-BE17-8CA2EDC02D21}" srcOrd="1" destOrd="0" presId="urn:microsoft.com/office/officeart/2008/layout/AccentedPicture"/>
    <dgm:cxn modelId="{68DA7E2A-EEED-46E7-8740-F1E77557D3DC}" type="presParOf" srcId="{CF768E43-7F40-42FC-9981-07D48F6E5CDE}" destId="{F5245745-A8DA-4051-B0DD-91C8BB87387A}" srcOrd="2" destOrd="0" presId="urn:microsoft.com/office/officeart/2008/layout/AccentedPicture"/>
    <dgm:cxn modelId="{1FC78D4D-E082-4D57-85F7-8A72F560601B}" type="presParOf" srcId="{F5245745-A8DA-4051-B0DD-91C8BB87387A}" destId="{84003993-3F73-41B4-9302-D2FC6E306E68}" srcOrd="0" destOrd="0" presId="urn:microsoft.com/office/officeart/2008/layout/AccentedPicture"/>
    <dgm:cxn modelId="{DD8469B4-EB8A-44C3-B81F-ACC8E2E4A61A}" type="presParOf" srcId="{F5245745-A8DA-4051-B0DD-91C8BB87387A}" destId="{9BA46744-F940-40D7-8594-295D39DF1CEF}" srcOrd="1" destOrd="0" presId="urn:microsoft.com/office/officeart/2008/layout/AccentedPicture"/>
    <dgm:cxn modelId="{F0187114-6E48-4BF0-9BB6-C688C4925DE4}" type="presParOf" srcId="{F5245745-A8DA-4051-B0DD-91C8BB87387A}" destId="{A54DB2BE-1145-4048-89B3-576591CAFF19}" srcOrd="2" destOrd="0" presId="urn:microsoft.com/office/officeart/2008/layout/AccentedPicture"/>
    <dgm:cxn modelId="{FA1D3655-6947-49C6-91AB-72EDCCC9BDC0}" type="presParOf" srcId="{A54DB2BE-1145-4048-89B3-576591CAFF19}" destId="{8D3307B6-28C6-4D43-9F52-0235BB586088}" srcOrd="0" destOrd="0" presId="urn:microsoft.com/office/officeart/2008/layout/AccentedPicture"/>
    <dgm:cxn modelId="{7507148C-8A26-437F-95AE-AF79A64AA985}" type="presParOf" srcId="{CF768E43-7F40-42FC-9981-07D48F6E5CDE}" destId="{90CC889F-7B6A-4DFC-BA5C-2B1B4FDA5394}" srcOrd="3" destOrd="0" presId="urn:microsoft.com/office/officeart/2008/layout/AccentedPicture"/>
    <dgm:cxn modelId="{0ED6BA32-714D-4AF2-AB41-29921CB45061}" type="presParOf" srcId="{CF768E43-7F40-42FC-9981-07D48F6E5CDE}" destId="{A03161E3-5414-42E9-B635-1F5527B769C0}" srcOrd="4" destOrd="0" presId="urn:microsoft.com/office/officeart/2008/layout/AccentedPicture"/>
    <dgm:cxn modelId="{26B4597D-C530-4FE1-8BAA-F4A6DE476835}" type="presParOf" srcId="{A03161E3-5414-42E9-B635-1F5527B769C0}" destId="{97545411-EDC5-4A3C-AC76-114FB8D66B4C}" srcOrd="0" destOrd="0" presId="urn:microsoft.com/office/officeart/2008/layout/AccentedPicture"/>
    <dgm:cxn modelId="{63C582A0-396F-4BF8-8402-2732F870C6FA}" type="presParOf" srcId="{A03161E3-5414-42E9-B635-1F5527B769C0}" destId="{47CE3DC9-D020-48C8-9C5F-1E92B2DFD742}" srcOrd="1" destOrd="0" presId="urn:microsoft.com/office/officeart/2008/layout/AccentedPicture"/>
    <dgm:cxn modelId="{B6F18900-6981-4C44-A039-9C1403295DFC}" type="presParOf" srcId="{A03161E3-5414-42E9-B635-1F5527B769C0}" destId="{199D0A89-5CF6-4899-B964-8FAA8CCF5677}" srcOrd="2" destOrd="0" presId="urn:microsoft.com/office/officeart/2008/layout/AccentedPicture"/>
    <dgm:cxn modelId="{0C954091-322B-4F08-8E25-A07FE900C6EE}" type="presParOf" srcId="{199D0A89-5CF6-4899-B964-8FAA8CCF5677}" destId="{38E8F3B3-9FDA-47A1-814C-0536376011E7}" srcOrd="0" destOrd="0" presId="urn:microsoft.com/office/officeart/2008/layout/AccentedPicture"/>
    <dgm:cxn modelId="{3094DB59-E7B2-4772-958D-EA677A94D1DF}" type="presParOf" srcId="{CF768E43-7F40-42FC-9981-07D48F6E5CDE}" destId="{7A035285-4187-4E07-B5BF-74FD459E91B4}" srcOrd="5" destOrd="0" presId="urn:microsoft.com/office/officeart/2008/layout/AccentedPicture"/>
    <dgm:cxn modelId="{7F47C00C-5566-4C0B-8C4B-5709D4E87573}" type="presParOf" srcId="{CF768E43-7F40-42FC-9981-07D48F6E5CDE}" destId="{D21E1439-787D-4E11-9F4E-8343239792B8}" srcOrd="6" destOrd="0" presId="urn:microsoft.com/office/officeart/2008/layout/AccentedPicture"/>
    <dgm:cxn modelId="{619F1239-18A3-4616-B465-D64DBAA51E43}" type="presParOf" srcId="{D21E1439-787D-4E11-9F4E-8343239792B8}" destId="{DD6EB422-708E-4DDF-9EDC-F86E260763E4}" srcOrd="0" destOrd="0" presId="urn:microsoft.com/office/officeart/2008/layout/AccentedPicture"/>
    <dgm:cxn modelId="{EF961B43-6756-4585-B753-7D4DF7DB5C6B}" type="presParOf" srcId="{D21E1439-787D-4E11-9F4E-8343239792B8}" destId="{8EDBD31F-0702-4631-8A90-9497BE12BA0C}" srcOrd="1" destOrd="0" presId="urn:microsoft.com/office/officeart/2008/layout/AccentedPicture"/>
    <dgm:cxn modelId="{8261319E-80C1-45A2-AB6F-BD89D80C1C0D}" type="presParOf" srcId="{D21E1439-787D-4E11-9F4E-8343239792B8}" destId="{DD4D8CA7-8CE8-4F4F-AB0A-8E51EE92B8FD}" srcOrd="2" destOrd="0" presId="urn:microsoft.com/office/officeart/2008/layout/AccentedPicture"/>
    <dgm:cxn modelId="{735C5901-5E38-407C-9019-BC5DD9C36C50}" type="presParOf" srcId="{DD4D8CA7-8CE8-4F4F-AB0A-8E51EE92B8FD}" destId="{3978BBF1-7F84-4BF9-B9C2-6C13F8CAE734}" srcOrd="0" destOrd="0" presId="urn:microsoft.com/office/officeart/2008/layout/AccentedPicture"/>
    <dgm:cxn modelId="{9EA707A1-D3AE-4C20-BC4F-A23C49EDFF97}" type="presParOf" srcId="{8B1485F9-5E96-4832-8775-4F79C30D7960}" destId="{DC42B528-B262-4619-92BB-472558C14759}" srcOrd="3" destOrd="0" presId="urn:microsoft.com/office/officeart/2008/layout/AccentedPicture"/>
    <dgm:cxn modelId="{775B1415-8B2C-4954-A267-6C19FAC08698}" type="presParOf" srcId="{DC42B528-B262-4619-92BB-472558C14759}" destId="{60E3DE78-559E-4A7B-BAD2-1D1338608406}" srcOrd="0" destOrd="0" presId="urn:microsoft.com/office/officeart/2008/layout/AccentedPicture"/>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385ACE9-694D-4F8B-B184-DC41EFFAC9B7}" type="doc">
      <dgm:prSet loTypeId="urn:microsoft.com/office/officeart/2008/layout/AccentedPicture" loCatId="picture" qsTypeId="urn:microsoft.com/office/officeart/2005/8/quickstyle/simple1" qsCatId="simple" csTypeId="urn:microsoft.com/office/officeart/2005/8/colors/accent1_2" csCatId="accent1" phldr="1"/>
      <dgm:spPr/>
      <dgm:t>
        <a:bodyPr/>
        <a:lstStyle/>
        <a:p>
          <a:endParaRPr lang="es-EC"/>
        </a:p>
      </dgm:t>
    </dgm:pt>
    <dgm:pt modelId="{B9AF9045-A2C0-4669-B546-2653D20AA410}">
      <dgm:prSet phldrT="[Texto]" custT="1"/>
      <dgm:spPr/>
      <dgm:t>
        <a:bodyPr/>
        <a:lstStyle/>
        <a:p>
          <a:r>
            <a:rPr lang="es-EC" sz="1200" b="1" dirty="0" smtClean="0"/>
            <a:t>LIDERAZGO</a:t>
          </a:r>
          <a:endParaRPr lang="es-EC" sz="1200" b="1" dirty="0"/>
        </a:p>
      </dgm:t>
    </dgm:pt>
    <dgm:pt modelId="{A779951C-893B-42F0-B58D-248EC13B3446}" type="parTrans" cxnId="{DECE8DFD-B9DE-42AA-A26B-01BEEF410AA3}">
      <dgm:prSet/>
      <dgm:spPr/>
      <dgm:t>
        <a:bodyPr/>
        <a:lstStyle/>
        <a:p>
          <a:endParaRPr lang="es-EC"/>
        </a:p>
      </dgm:t>
    </dgm:pt>
    <dgm:pt modelId="{BE1ED9EA-5B91-4B31-B9EA-4F5FC05E2724}" type="sibTrans" cxnId="{DECE8DFD-B9DE-42AA-A26B-01BEEF410AA3}">
      <dgm:prSet/>
      <dgm:spPr/>
      <dgm:t>
        <a:bodyPr/>
        <a:lstStyle/>
        <a:p>
          <a:endParaRPr lang="es-EC"/>
        </a:p>
      </dgm:t>
    </dgm:pt>
    <dgm:pt modelId="{03A7E6AC-E21C-435A-BE49-66E893D15E14}">
      <dgm:prSet phldrT="[Texto]" custT="1"/>
      <dgm:spPr/>
      <dgm:t>
        <a:bodyPr/>
        <a:lstStyle/>
        <a:p>
          <a:r>
            <a:rPr lang="es-EC" sz="1200" b="1" dirty="0" smtClean="0"/>
            <a:t>PROCESAR</a:t>
          </a:r>
          <a:endParaRPr lang="es-EC" sz="1200" b="1" dirty="0"/>
        </a:p>
      </dgm:t>
    </dgm:pt>
    <dgm:pt modelId="{BB6885AC-1D05-4C7A-815B-E85EA0BBB97A}" type="parTrans" cxnId="{67C3AD6E-8B08-46D6-828C-116D648DEBFB}">
      <dgm:prSet/>
      <dgm:spPr/>
      <dgm:t>
        <a:bodyPr/>
        <a:lstStyle/>
        <a:p>
          <a:endParaRPr lang="es-EC"/>
        </a:p>
      </dgm:t>
    </dgm:pt>
    <dgm:pt modelId="{05E256B6-E786-442B-B7B5-C93562FA2F00}" type="sibTrans" cxnId="{67C3AD6E-8B08-46D6-828C-116D648DEBFB}">
      <dgm:prSet/>
      <dgm:spPr/>
      <dgm:t>
        <a:bodyPr/>
        <a:lstStyle/>
        <a:p>
          <a:endParaRPr lang="es-EC"/>
        </a:p>
      </dgm:t>
    </dgm:pt>
    <dgm:pt modelId="{D20418DE-9F59-49E0-9B3D-A3C5497AF08F}">
      <dgm:prSet phldrT="[Texto]" custT="1"/>
      <dgm:spPr/>
      <dgm:t>
        <a:bodyPr/>
        <a:lstStyle/>
        <a:p>
          <a:r>
            <a:rPr lang="es-EC" sz="1200" b="1" dirty="0" smtClean="0"/>
            <a:t>COORDINAR</a:t>
          </a:r>
          <a:endParaRPr lang="es-EC" sz="1200" b="1" dirty="0"/>
        </a:p>
      </dgm:t>
    </dgm:pt>
    <dgm:pt modelId="{8A053493-6280-4154-B91F-28D4C0DE707E}" type="parTrans" cxnId="{E53F8924-C592-4E28-9759-144794647257}">
      <dgm:prSet/>
      <dgm:spPr/>
      <dgm:t>
        <a:bodyPr/>
        <a:lstStyle/>
        <a:p>
          <a:endParaRPr lang="es-EC"/>
        </a:p>
      </dgm:t>
    </dgm:pt>
    <dgm:pt modelId="{2C8D4559-2569-4BE2-B43A-EAFF7673FE1D}" type="sibTrans" cxnId="{E53F8924-C592-4E28-9759-144794647257}">
      <dgm:prSet/>
      <dgm:spPr/>
      <dgm:t>
        <a:bodyPr/>
        <a:lstStyle/>
        <a:p>
          <a:endParaRPr lang="es-EC"/>
        </a:p>
      </dgm:t>
    </dgm:pt>
    <dgm:pt modelId="{18055807-E2BA-48F2-8401-0570BF7E5E26}">
      <dgm:prSet custT="1"/>
      <dgm:spPr/>
      <dgm:t>
        <a:bodyPr/>
        <a:lstStyle/>
        <a:p>
          <a:r>
            <a:rPr lang="es-ES" sz="1200" b="1" dirty="0" smtClean="0"/>
            <a:t>FACILIDAD</a:t>
          </a:r>
          <a:endParaRPr lang="es-EC" sz="1200" b="1" dirty="0"/>
        </a:p>
      </dgm:t>
    </dgm:pt>
    <dgm:pt modelId="{D61550DA-12DC-425E-A130-0A5DEB8B22DD}" type="parTrans" cxnId="{D0686C27-FC3F-49EB-8D28-BA343B3D56C9}">
      <dgm:prSet/>
      <dgm:spPr/>
      <dgm:t>
        <a:bodyPr/>
        <a:lstStyle/>
        <a:p>
          <a:endParaRPr lang="es-EC"/>
        </a:p>
      </dgm:t>
    </dgm:pt>
    <dgm:pt modelId="{1BC028E1-693E-43DF-AB23-832ECD132C3E}" type="sibTrans" cxnId="{D0686C27-FC3F-49EB-8D28-BA343B3D56C9}">
      <dgm:prSet/>
      <dgm:spPr/>
      <dgm:t>
        <a:bodyPr/>
        <a:lstStyle/>
        <a:p>
          <a:endParaRPr lang="es-EC"/>
        </a:p>
      </dgm:t>
    </dgm:pt>
    <dgm:pt modelId="{77B6164E-01B9-49A6-AD35-AF36EBFD0274}">
      <dgm:prSet phldrT="[Texto]" custT="1"/>
      <dgm:spPr/>
      <dgm:t>
        <a:bodyPr/>
        <a:lstStyle/>
        <a:p>
          <a:pPr algn="ctr"/>
          <a:r>
            <a:rPr lang="es-ES" sz="1200" b="1" dirty="0" smtClean="0">
              <a:solidFill>
                <a:schemeClr val="tx1"/>
              </a:solidFill>
            </a:rPr>
            <a:t>COMPETENCIAS ADMIN.</a:t>
          </a:r>
          <a:endParaRPr lang="es-EC" sz="1200" b="1" dirty="0"/>
        </a:p>
      </dgm:t>
    </dgm:pt>
    <dgm:pt modelId="{A81732FB-DC95-4D58-BCD6-1A686E7C7B99}" type="sibTrans" cxnId="{FB954D6F-4178-4493-9294-DFB94654771E}">
      <dgm:prSet/>
      <dgm:spPr>
        <a:blipFill rotWithShape="1">
          <a:blip xmlns:r="http://schemas.openxmlformats.org/officeDocument/2006/relationships" r:embed="rId1"/>
          <a:stretch>
            <a:fillRect/>
          </a:stretch>
        </a:blipFill>
      </dgm:spPr>
      <dgm:t>
        <a:bodyPr/>
        <a:lstStyle/>
        <a:p>
          <a:endParaRPr lang="es-EC"/>
        </a:p>
      </dgm:t>
    </dgm:pt>
    <dgm:pt modelId="{6F88E24F-2A2B-4D80-9E05-43FECA4679C3}" type="parTrans" cxnId="{FB954D6F-4178-4493-9294-DFB94654771E}">
      <dgm:prSet/>
      <dgm:spPr/>
      <dgm:t>
        <a:bodyPr/>
        <a:lstStyle/>
        <a:p>
          <a:endParaRPr lang="es-EC"/>
        </a:p>
      </dgm:t>
    </dgm:pt>
    <dgm:pt modelId="{8B1485F9-5E96-4832-8775-4F79C30D7960}" type="pres">
      <dgm:prSet presAssocID="{D385ACE9-694D-4F8B-B184-DC41EFFAC9B7}" presName="Name0" presStyleCnt="0">
        <dgm:presLayoutVars>
          <dgm:dir/>
        </dgm:presLayoutVars>
      </dgm:prSet>
      <dgm:spPr/>
      <dgm:t>
        <a:bodyPr/>
        <a:lstStyle/>
        <a:p>
          <a:endParaRPr lang="es-EC"/>
        </a:p>
      </dgm:t>
    </dgm:pt>
    <dgm:pt modelId="{1C40ACD2-5B54-4F53-9CB2-CF7138DA6135}" type="pres">
      <dgm:prSet presAssocID="{A81732FB-DC95-4D58-BCD6-1A686E7C7B99}" presName="picture_1" presStyleLbl="bgImgPlace1" presStyleIdx="0" presStyleCnt="1" custScaleX="79476" custScaleY="71012" custLinFactNeighborX="-25719" custLinFactNeighborY="-3112"/>
      <dgm:spPr/>
      <dgm:t>
        <a:bodyPr/>
        <a:lstStyle/>
        <a:p>
          <a:endParaRPr lang="es-EC"/>
        </a:p>
      </dgm:t>
    </dgm:pt>
    <dgm:pt modelId="{C20061FC-1E0A-44B3-A2D6-4EF1C1709D0F}" type="pres">
      <dgm:prSet presAssocID="{77B6164E-01B9-49A6-AD35-AF36EBFD0274}" presName="text_1" presStyleLbl="node1" presStyleIdx="0" presStyleCnt="0" custScaleY="21098" custLinFactY="-100000" custLinFactNeighborX="-23551" custLinFactNeighborY="-173021">
        <dgm:presLayoutVars>
          <dgm:bulletEnabled val="1"/>
        </dgm:presLayoutVars>
      </dgm:prSet>
      <dgm:spPr/>
      <dgm:t>
        <a:bodyPr/>
        <a:lstStyle/>
        <a:p>
          <a:endParaRPr lang="es-EC"/>
        </a:p>
      </dgm:t>
    </dgm:pt>
    <dgm:pt modelId="{CF768E43-7F40-42FC-9981-07D48F6E5CDE}" type="pres">
      <dgm:prSet presAssocID="{D385ACE9-694D-4F8B-B184-DC41EFFAC9B7}" presName="linV" presStyleCnt="0"/>
      <dgm:spPr/>
    </dgm:pt>
    <dgm:pt modelId="{D17F94FC-8B6C-4D07-ADBC-38A5C6EC0CD9}" type="pres">
      <dgm:prSet presAssocID="{B9AF9045-A2C0-4669-B546-2653D20AA410}" presName="pair" presStyleCnt="0"/>
      <dgm:spPr/>
    </dgm:pt>
    <dgm:pt modelId="{B8C38D1C-6064-4D4A-94FC-94AA045E03AA}" type="pres">
      <dgm:prSet presAssocID="{B9AF9045-A2C0-4669-B546-2653D20AA410}" presName="spaceH" presStyleLbl="node1" presStyleIdx="0" presStyleCnt="0"/>
      <dgm:spPr/>
    </dgm:pt>
    <dgm:pt modelId="{CBF5A7DD-1EDB-4EDE-8244-AB976E2A7B47}" type="pres">
      <dgm:prSet presAssocID="{B9AF9045-A2C0-4669-B546-2653D20AA410}" presName="desPictures" presStyleLbl="alignImgPlace1" presStyleIdx="0" presStyleCnt="4" custLinFactNeighborX="-78464" custLinFactNeighborY="-16789"/>
      <dgm:spPr>
        <a:blipFill rotWithShape="1">
          <a:blip xmlns:r="http://schemas.openxmlformats.org/officeDocument/2006/relationships" r:embed="rId2"/>
          <a:stretch>
            <a:fillRect/>
          </a:stretch>
        </a:blipFill>
      </dgm:spPr>
      <dgm:t>
        <a:bodyPr/>
        <a:lstStyle/>
        <a:p>
          <a:endParaRPr lang="es-ES"/>
        </a:p>
      </dgm:t>
    </dgm:pt>
    <dgm:pt modelId="{4F710FD8-5A8F-4059-B9D5-9655B56D7B9A}" type="pres">
      <dgm:prSet presAssocID="{B9AF9045-A2C0-4669-B546-2653D20AA410}" presName="desTextWrapper" presStyleCnt="0"/>
      <dgm:spPr/>
    </dgm:pt>
    <dgm:pt modelId="{83396462-51DC-46A6-BFB4-FC52FD6938A7}" type="pres">
      <dgm:prSet presAssocID="{B9AF9045-A2C0-4669-B546-2653D20AA410}" presName="desText" presStyleLbl="revTx" presStyleIdx="0" presStyleCnt="4" custScaleY="43013" custLinFactNeighborX="-18992" custLinFactNeighborY="-45283">
        <dgm:presLayoutVars>
          <dgm:bulletEnabled val="1"/>
        </dgm:presLayoutVars>
      </dgm:prSet>
      <dgm:spPr/>
      <dgm:t>
        <a:bodyPr/>
        <a:lstStyle/>
        <a:p>
          <a:endParaRPr lang="es-EC"/>
        </a:p>
      </dgm:t>
    </dgm:pt>
    <dgm:pt modelId="{97862FB9-8DAA-4F2A-BE17-8CA2EDC02D21}" type="pres">
      <dgm:prSet presAssocID="{BE1ED9EA-5B91-4B31-B9EA-4F5FC05E2724}" presName="spaceV" presStyleCnt="0"/>
      <dgm:spPr/>
    </dgm:pt>
    <dgm:pt modelId="{F5245745-A8DA-4051-B0DD-91C8BB87387A}" type="pres">
      <dgm:prSet presAssocID="{03A7E6AC-E21C-435A-BE49-66E893D15E14}" presName="pair" presStyleCnt="0"/>
      <dgm:spPr/>
    </dgm:pt>
    <dgm:pt modelId="{84003993-3F73-41B4-9302-D2FC6E306E68}" type="pres">
      <dgm:prSet presAssocID="{03A7E6AC-E21C-435A-BE49-66E893D15E14}" presName="spaceH" presStyleLbl="node1" presStyleIdx="0" presStyleCnt="0"/>
      <dgm:spPr/>
    </dgm:pt>
    <dgm:pt modelId="{9BA46744-F940-40D7-8594-295D39DF1CEF}" type="pres">
      <dgm:prSet presAssocID="{03A7E6AC-E21C-435A-BE49-66E893D15E14}" presName="desPictures" presStyleLbl="alignImgPlace1" presStyleIdx="1" presStyleCnt="4" custLinFactNeighborX="-93151" custLinFactNeighborY="-21524"/>
      <dgm:spPr>
        <a:blipFill rotWithShape="1">
          <a:blip xmlns:r="http://schemas.openxmlformats.org/officeDocument/2006/relationships" r:embed="rId3"/>
          <a:stretch>
            <a:fillRect/>
          </a:stretch>
        </a:blipFill>
      </dgm:spPr>
      <dgm:t>
        <a:bodyPr/>
        <a:lstStyle/>
        <a:p>
          <a:endParaRPr lang="es-ES"/>
        </a:p>
      </dgm:t>
    </dgm:pt>
    <dgm:pt modelId="{A54DB2BE-1145-4048-89B3-576591CAFF19}" type="pres">
      <dgm:prSet presAssocID="{03A7E6AC-E21C-435A-BE49-66E893D15E14}" presName="desTextWrapper" presStyleCnt="0"/>
      <dgm:spPr/>
    </dgm:pt>
    <dgm:pt modelId="{8D3307B6-28C6-4D43-9F52-0235BB586088}" type="pres">
      <dgm:prSet presAssocID="{03A7E6AC-E21C-435A-BE49-66E893D15E14}" presName="desText" presStyleLbl="revTx" presStyleIdx="1" presStyleCnt="4" custScaleY="41801" custLinFactNeighborX="-30307" custLinFactNeighborY="6008">
        <dgm:presLayoutVars>
          <dgm:bulletEnabled val="1"/>
        </dgm:presLayoutVars>
      </dgm:prSet>
      <dgm:spPr/>
      <dgm:t>
        <a:bodyPr/>
        <a:lstStyle/>
        <a:p>
          <a:endParaRPr lang="es-EC"/>
        </a:p>
      </dgm:t>
    </dgm:pt>
    <dgm:pt modelId="{90CC889F-7B6A-4DFC-BA5C-2B1B4FDA5394}" type="pres">
      <dgm:prSet presAssocID="{05E256B6-E786-442B-B7B5-C93562FA2F00}" presName="spaceV" presStyleCnt="0"/>
      <dgm:spPr/>
    </dgm:pt>
    <dgm:pt modelId="{A03161E3-5414-42E9-B635-1F5527B769C0}" type="pres">
      <dgm:prSet presAssocID="{D20418DE-9F59-49E0-9B3D-A3C5497AF08F}" presName="pair" presStyleCnt="0"/>
      <dgm:spPr/>
    </dgm:pt>
    <dgm:pt modelId="{97545411-EDC5-4A3C-AC76-114FB8D66B4C}" type="pres">
      <dgm:prSet presAssocID="{D20418DE-9F59-49E0-9B3D-A3C5497AF08F}" presName="spaceH" presStyleLbl="node1" presStyleIdx="0" presStyleCnt="0"/>
      <dgm:spPr/>
    </dgm:pt>
    <dgm:pt modelId="{47CE3DC9-D020-48C8-9C5F-1E92B2DFD742}" type="pres">
      <dgm:prSet presAssocID="{D20418DE-9F59-49E0-9B3D-A3C5497AF08F}" presName="desPictures" presStyleLbl="alignImgPlace1" presStyleIdx="2" presStyleCnt="4" custLinFactX="-63942" custLinFactNeighborX="-100000" custLinFactNeighborY="-54576"/>
      <dgm:spPr>
        <a:blipFill rotWithShape="1">
          <a:blip xmlns:r="http://schemas.openxmlformats.org/officeDocument/2006/relationships" r:embed="rId4"/>
          <a:stretch>
            <a:fillRect/>
          </a:stretch>
        </a:blipFill>
      </dgm:spPr>
      <dgm:t>
        <a:bodyPr/>
        <a:lstStyle/>
        <a:p>
          <a:endParaRPr lang="es-ES"/>
        </a:p>
      </dgm:t>
    </dgm:pt>
    <dgm:pt modelId="{199D0A89-5CF6-4899-B964-8FAA8CCF5677}" type="pres">
      <dgm:prSet presAssocID="{D20418DE-9F59-49E0-9B3D-A3C5497AF08F}" presName="desTextWrapper" presStyleCnt="0"/>
      <dgm:spPr/>
    </dgm:pt>
    <dgm:pt modelId="{38E8F3B3-9FDA-47A1-814C-0536376011E7}" type="pres">
      <dgm:prSet presAssocID="{D20418DE-9F59-49E0-9B3D-A3C5497AF08F}" presName="desText" presStyleLbl="revTx" presStyleIdx="2" presStyleCnt="4" custScaleY="40589" custLinFactNeighborX="-77694" custLinFactNeighborY="14825">
        <dgm:presLayoutVars>
          <dgm:bulletEnabled val="1"/>
        </dgm:presLayoutVars>
      </dgm:prSet>
      <dgm:spPr/>
      <dgm:t>
        <a:bodyPr/>
        <a:lstStyle/>
        <a:p>
          <a:endParaRPr lang="es-EC"/>
        </a:p>
      </dgm:t>
    </dgm:pt>
    <dgm:pt modelId="{7A035285-4187-4E07-B5BF-74FD459E91B4}" type="pres">
      <dgm:prSet presAssocID="{2C8D4559-2569-4BE2-B43A-EAFF7673FE1D}" presName="spaceV" presStyleCnt="0"/>
      <dgm:spPr/>
    </dgm:pt>
    <dgm:pt modelId="{D21E1439-787D-4E11-9F4E-8343239792B8}" type="pres">
      <dgm:prSet presAssocID="{18055807-E2BA-48F2-8401-0570BF7E5E26}" presName="pair" presStyleCnt="0"/>
      <dgm:spPr/>
    </dgm:pt>
    <dgm:pt modelId="{DD6EB422-708E-4DDF-9EDC-F86E260763E4}" type="pres">
      <dgm:prSet presAssocID="{18055807-E2BA-48F2-8401-0570BF7E5E26}" presName="spaceH" presStyleLbl="node1" presStyleIdx="0" presStyleCnt="0"/>
      <dgm:spPr/>
    </dgm:pt>
    <dgm:pt modelId="{8EDBD31F-0702-4631-8A90-9497BE12BA0C}" type="pres">
      <dgm:prSet presAssocID="{18055807-E2BA-48F2-8401-0570BF7E5E26}" presName="desPictures" presStyleLbl="alignImgPlace1" presStyleIdx="3" presStyleCnt="4" custLinFactX="-133839" custLinFactY="-15944" custLinFactNeighborX="-200000" custLinFactNeighborY="-100000"/>
      <dgm:spPr>
        <a:blipFill rotWithShape="1">
          <a:blip xmlns:r="http://schemas.openxmlformats.org/officeDocument/2006/relationships" r:embed="rId5"/>
          <a:stretch>
            <a:fillRect/>
          </a:stretch>
        </a:blipFill>
      </dgm:spPr>
      <dgm:t>
        <a:bodyPr/>
        <a:lstStyle/>
        <a:p>
          <a:endParaRPr lang="es-ES"/>
        </a:p>
      </dgm:t>
    </dgm:pt>
    <dgm:pt modelId="{DD4D8CA7-8CE8-4F4F-AB0A-8E51EE92B8FD}" type="pres">
      <dgm:prSet presAssocID="{18055807-E2BA-48F2-8401-0570BF7E5E26}" presName="desTextWrapper" presStyleCnt="0"/>
      <dgm:spPr/>
    </dgm:pt>
    <dgm:pt modelId="{3978BBF1-7F84-4BF9-B9C2-6C13F8CAE734}" type="pres">
      <dgm:prSet presAssocID="{18055807-E2BA-48F2-8401-0570BF7E5E26}" presName="desText" presStyleLbl="revTx" presStyleIdx="3" presStyleCnt="4" custScaleY="57438" custLinFactX="-100000" custLinFactNeighborX="-120239" custLinFactNeighborY="-38118">
        <dgm:presLayoutVars>
          <dgm:bulletEnabled val="1"/>
        </dgm:presLayoutVars>
      </dgm:prSet>
      <dgm:spPr/>
      <dgm:t>
        <a:bodyPr/>
        <a:lstStyle/>
        <a:p>
          <a:endParaRPr lang="es-EC"/>
        </a:p>
      </dgm:t>
    </dgm:pt>
    <dgm:pt modelId="{DC42B528-B262-4619-92BB-472558C14759}" type="pres">
      <dgm:prSet presAssocID="{D385ACE9-694D-4F8B-B184-DC41EFFAC9B7}" presName="maxNode" presStyleCnt="0"/>
      <dgm:spPr/>
    </dgm:pt>
    <dgm:pt modelId="{60E3DE78-559E-4A7B-BAD2-1D1338608406}" type="pres">
      <dgm:prSet presAssocID="{D385ACE9-694D-4F8B-B184-DC41EFFAC9B7}" presName="Name33" presStyleCnt="0"/>
      <dgm:spPr/>
    </dgm:pt>
  </dgm:ptLst>
  <dgm:cxnLst>
    <dgm:cxn modelId="{0D2F06D6-9044-4BED-BC4F-7AF9DD1C30FC}" type="presOf" srcId="{B9AF9045-A2C0-4669-B546-2653D20AA410}" destId="{83396462-51DC-46A6-BFB4-FC52FD6938A7}" srcOrd="0" destOrd="0" presId="urn:microsoft.com/office/officeart/2008/layout/AccentedPicture"/>
    <dgm:cxn modelId="{6A441525-3B49-4698-8673-1BA07C967326}" type="presOf" srcId="{D385ACE9-694D-4F8B-B184-DC41EFFAC9B7}" destId="{8B1485F9-5E96-4832-8775-4F79C30D7960}" srcOrd="0" destOrd="0" presId="urn:microsoft.com/office/officeart/2008/layout/AccentedPicture"/>
    <dgm:cxn modelId="{DECE8DFD-B9DE-42AA-A26B-01BEEF410AA3}" srcId="{D385ACE9-694D-4F8B-B184-DC41EFFAC9B7}" destId="{B9AF9045-A2C0-4669-B546-2653D20AA410}" srcOrd="1" destOrd="0" parTransId="{A779951C-893B-42F0-B58D-248EC13B3446}" sibTransId="{BE1ED9EA-5B91-4B31-B9EA-4F5FC05E2724}"/>
    <dgm:cxn modelId="{BDD25086-759F-493E-A64F-CF75368E6A47}" type="presOf" srcId="{18055807-E2BA-48F2-8401-0570BF7E5E26}" destId="{3978BBF1-7F84-4BF9-B9C2-6C13F8CAE734}" srcOrd="0" destOrd="0" presId="urn:microsoft.com/office/officeart/2008/layout/AccentedPicture"/>
    <dgm:cxn modelId="{FB954D6F-4178-4493-9294-DFB94654771E}" srcId="{D385ACE9-694D-4F8B-B184-DC41EFFAC9B7}" destId="{77B6164E-01B9-49A6-AD35-AF36EBFD0274}" srcOrd="0" destOrd="0" parTransId="{6F88E24F-2A2B-4D80-9E05-43FECA4679C3}" sibTransId="{A81732FB-DC95-4D58-BCD6-1A686E7C7B99}"/>
    <dgm:cxn modelId="{D0686C27-FC3F-49EB-8D28-BA343B3D56C9}" srcId="{D385ACE9-694D-4F8B-B184-DC41EFFAC9B7}" destId="{18055807-E2BA-48F2-8401-0570BF7E5E26}" srcOrd="4" destOrd="0" parTransId="{D61550DA-12DC-425E-A130-0A5DEB8B22DD}" sibTransId="{1BC028E1-693E-43DF-AB23-832ECD132C3E}"/>
    <dgm:cxn modelId="{8E0DB6F7-60D7-4FFB-9F2B-AC055008B382}" type="presOf" srcId="{D20418DE-9F59-49E0-9B3D-A3C5497AF08F}" destId="{38E8F3B3-9FDA-47A1-814C-0536376011E7}" srcOrd="0" destOrd="0" presId="urn:microsoft.com/office/officeart/2008/layout/AccentedPicture"/>
    <dgm:cxn modelId="{F492906E-864A-4E89-9A67-AB57A0C70078}" type="presOf" srcId="{03A7E6AC-E21C-435A-BE49-66E893D15E14}" destId="{8D3307B6-28C6-4D43-9F52-0235BB586088}" srcOrd="0" destOrd="0" presId="urn:microsoft.com/office/officeart/2008/layout/AccentedPicture"/>
    <dgm:cxn modelId="{E53F8924-C592-4E28-9759-144794647257}" srcId="{D385ACE9-694D-4F8B-B184-DC41EFFAC9B7}" destId="{D20418DE-9F59-49E0-9B3D-A3C5497AF08F}" srcOrd="3" destOrd="0" parTransId="{8A053493-6280-4154-B91F-28D4C0DE707E}" sibTransId="{2C8D4559-2569-4BE2-B43A-EAFF7673FE1D}"/>
    <dgm:cxn modelId="{16E37308-9E02-4BAA-806D-A53AD563C795}" type="presOf" srcId="{77B6164E-01B9-49A6-AD35-AF36EBFD0274}" destId="{C20061FC-1E0A-44B3-A2D6-4EF1C1709D0F}" srcOrd="0" destOrd="0" presId="urn:microsoft.com/office/officeart/2008/layout/AccentedPicture"/>
    <dgm:cxn modelId="{67C3AD6E-8B08-46D6-828C-116D648DEBFB}" srcId="{D385ACE9-694D-4F8B-B184-DC41EFFAC9B7}" destId="{03A7E6AC-E21C-435A-BE49-66E893D15E14}" srcOrd="2" destOrd="0" parTransId="{BB6885AC-1D05-4C7A-815B-E85EA0BBB97A}" sibTransId="{05E256B6-E786-442B-B7B5-C93562FA2F00}"/>
    <dgm:cxn modelId="{9906AC84-86EB-46D1-BF37-64F6CE0CD9E6}" type="presOf" srcId="{A81732FB-DC95-4D58-BCD6-1A686E7C7B99}" destId="{1C40ACD2-5B54-4F53-9CB2-CF7138DA6135}" srcOrd="0" destOrd="0" presId="urn:microsoft.com/office/officeart/2008/layout/AccentedPicture"/>
    <dgm:cxn modelId="{6242148F-6027-4F34-81D2-330AFC6D6419}" type="presParOf" srcId="{8B1485F9-5E96-4832-8775-4F79C30D7960}" destId="{1C40ACD2-5B54-4F53-9CB2-CF7138DA6135}" srcOrd="0" destOrd="0" presId="urn:microsoft.com/office/officeart/2008/layout/AccentedPicture"/>
    <dgm:cxn modelId="{6DE70D5F-4872-4FE6-AB22-87E866E6CFDA}" type="presParOf" srcId="{8B1485F9-5E96-4832-8775-4F79C30D7960}" destId="{C20061FC-1E0A-44B3-A2D6-4EF1C1709D0F}" srcOrd="1" destOrd="0" presId="urn:microsoft.com/office/officeart/2008/layout/AccentedPicture"/>
    <dgm:cxn modelId="{086C1EFF-F235-4207-99C7-DD96BFE4ED79}" type="presParOf" srcId="{8B1485F9-5E96-4832-8775-4F79C30D7960}" destId="{CF768E43-7F40-42FC-9981-07D48F6E5CDE}" srcOrd="2" destOrd="0" presId="urn:microsoft.com/office/officeart/2008/layout/AccentedPicture"/>
    <dgm:cxn modelId="{BB402D26-328C-4B1A-A4FE-D6FE56F14894}" type="presParOf" srcId="{CF768E43-7F40-42FC-9981-07D48F6E5CDE}" destId="{D17F94FC-8B6C-4D07-ADBC-38A5C6EC0CD9}" srcOrd="0" destOrd="0" presId="urn:microsoft.com/office/officeart/2008/layout/AccentedPicture"/>
    <dgm:cxn modelId="{6765DFC6-ED3A-4129-9D12-70459108DA80}" type="presParOf" srcId="{D17F94FC-8B6C-4D07-ADBC-38A5C6EC0CD9}" destId="{B8C38D1C-6064-4D4A-94FC-94AA045E03AA}" srcOrd="0" destOrd="0" presId="urn:microsoft.com/office/officeart/2008/layout/AccentedPicture"/>
    <dgm:cxn modelId="{0062A10C-3F29-4D80-B519-4FDA6241F9DC}" type="presParOf" srcId="{D17F94FC-8B6C-4D07-ADBC-38A5C6EC0CD9}" destId="{CBF5A7DD-1EDB-4EDE-8244-AB976E2A7B47}" srcOrd="1" destOrd="0" presId="urn:microsoft.com/office/officeart/2008/layout/AccentedPicture"/>
    <dgm:cxn modelId="{226AFA7B-494C-4AAD-81CF-AF36CB66E6B8}" type="presParOf" srcId="{D17F94FC-8B6C-4D07-ADBC-38A5C6EC0CD9}" destId="{4F710FD8-5A8F-4059-B9D5-9655B56D7B9A}" srcOrd="2" destOrd="0" presId="urn:microsoft.com/office/officeart/2008/layout/AccentedPicture"/>
    <dgm:cxn modelId="{E49798D1-483B-4FD3-BBE1-521983EA0EF2}" type="presParOf" srcId="{4F710FD8-5A8F-4059-B9D5-9655B56D7B9A}" destId="{83396462-51DC-46A6-BFB4-FC52FD6938A7}" srcOrd="0" destOrd="0" presId="urn:microsoft.com/office/officeart/2008/layout/AccentedPicture"/>
    <dgm:cxn modelId="{01AE59A4-EF4D-4FEF-8A7E-74FB9D312781}" type="presParOf" srcId="{CF768E43-7F40-42FC-9981-07D48F6E5CDE}" destId="{97862FB9-8DAA-4F2A-BE17-8CA2EDC02D21}" srcOrd="1" destOrd="0" presId="urn:microsoft.com/office/officeart/2008/layout/AccentedPicture"/>
    <dgm:cxn modelId="{E853D75D-DCA2-4503-BB3C-5FC4E5043992}" type="presParOf" srcId="{CF768E43-7F40-42FC-9981-07D48F6E5CDE}" destId="{F5245745-A8DA-4051-B0DD-91C8BB87387A}" srcOrd="2" destOrd="0" presId="urn:microsoft.com/office/officeart/2008/layout/AccentedPicture"/>
    <dgm:cxn modelId="{9D842692-A562-43CF-B43E-B62F9E38E636}" type="presParOf" srcId="{F5245745-A8DA-4051-B0DD-91C8BB87387A}" destId="{84003993-3F73-41B4-9302-D2FC6E306E68}" srcOrd="0" destOrd="0" presId="urn:microsoft.com/office/officeart/2008/layout/AccentedPicture"/>
    <dgm:cxn modelId="{40B0D605-484A-42D1-A783-12400992F6B2}" type="presParOf" srcId="{F5245745-A8DA-4051-B0DD-91C8BB87387A}" destId="{9BA46744-F940-40D7-8594-295D39DF1CEF}" srcOrd="1" destOrd="0" presId="urn:microsoft.com/office/officeart/2008/layout/AccentedPicture"/>
    <dgm:cxn modelId="{BAAD16DA-AE4B-4EA0-A5D1-EFBAA1B8BF48}" type="presParOf" srcId="{F5245745-A8DA-4051-B0DD-91C8BB87387A}" destId="{A54DB2BE-1145-4048-89B3-576591CAFF19}" srcOrd="2" destOrd="0" presId="urn:microsoft.com/office/officeart/2008/layout/AccentedPicture"/>
    <dgm:cxn modelId="{C84F2EE9-FFB0-4280-ABB6-F527CD62FBA4}" type="presParOf" srcId="{A54DB2BE-1145-4048-89B3-576591CAFF19}" destId="{8D3307B6-28C6-4D43-9F52-0235BB586088}" srcOrd="0" destOrd="0" presId="urn:microsoft.com/office/officeart/2008/layout/AccentedPicture"/>
    <dgm:cxn modelId="{1DAB06E5-F971-4D90-965F-C517997C9488}" type="presParOf" srcId="{CF768E43-7F40-42FC-9981-07D48F6E5CDE}" destId="{90CC889F-7B6A-4DFC-BA5C-2B1B4FDA5394}" srcOrd="3" destOrd="0" presId="urn:microsoft.com/office/officeart/2008/layout/AccentedPicture"/>
    <dgm:cxn modelId="{075FD8D8-C227-4058-940C-247612B15FF1}" type="presParOf" srcId="{CF768E43-7F40-42FC-9981-07D48F6E5CDE}" destId="{A03161E3-5414-42E9-B635-1F5527B769C0}" srcOrd="4" destOrd="0" presId="urn:microsoft.com/office/officeart/2008/layout/AccentedPicture"/>
    <dgm:cxn modelId="{EB4CCFD5-C97A-46A6-819E-28F956203702}" type="presParOf" srcId="{A03161E3-5414-42E9-B635-1F5527B769C0}" destId="{97545411-EDC5-4A3C-AC76-114FB8D66B4C}" srcOrd="0" destOrd="0" presId="urn:microsoft.com/office/officeart/2008/layout/AccentedPicture"/>
    <dgm:cxn modelId="{F24322DC-8B7D-4AAE-BA65-5340C34CC50B}" type="presParOf" srcId="{A03161E3-5414-42E9-B635-1F5527B769C0}" destId="{47CE3DC9-D020-48C8-9C5F-1E92B2DFD742}" srcOrd="1" destOrd="0" presId="urn:microsoft.com/office/officeart/2008/layout/AccentedPicture"/>
    <dgm:cxn modelId="{7D884736-A6EE-48B2-9AF4-6371D62B33BE}" type="presParOf" srcId="{A03161E3-5414-42E9-B635-1F5527B769C0}" destId="{199D0A89-5CF6-4899-B964-8FAA8CCF5677}" srcOrd="2" destOrd="0" presId="urn:microsoft.com/office/officeart/2008/layout/AccentedPicture"/>
    <dgm:cxn modelId="{E0E7B575-3A28-47A3-BC14-AD87CE1DD204}" type="presParOf" srcId="{199D0A89-5CF6-4899-B964-8FAA8CCF5677}" destId="{38E8F3B3-9FDA-47A1-814C-0536376011E7}" srcOrd="0" destOrd="0" presId="urn:microsoft.com/office/officeart/2008/layout/AccentedPicture"/>
    <dgm:cxn modelId="{40A84B99-4B2A-44DE-B7BF-434E47FFEF5A}" type="presParOf" srcId="{CF768E43-7F40-42FC-9981-07D48F6E5CDE}" destId="{7A035285-4187-4E07-B5BF-74FD459E91B4}" srcOrd="5" destOrd="0" presId="urn:microsoft.com/office/officeart/2008/layout/AccentedPicture"/>
    <dgm:cxn modelId="{1B8901C3-612C-4BC6-A41D-ED3C254D87E3}" type="presParOf" srcId="{CF768E43-7F40-42FC-9981-07D48F6E5CDE}" destId="{D21E1439-787D-4E11-9F4E-8343239792B8}" srcOrd="6" destOrd="0" presId="urn:microsoft.com/office/officeart/2008/layout/AccentedPicture"/>
    <dgm:cxn modelId="{266F04AF-93F4-4249-BD43-45971919A16B}" type="presParOf" srcId="{D21E1439-787D-4E11-9F4E-8343239792B8}" destId="{DD6EB422-708E-4DDF-9EDC-F86E260763E4}" srcOrd="0" destOrd="0" presId="urn:microsoft.com/office/officeart/2008/layout/AccentedPicture"/>
    <dgm:cxn modelId="{E1620268-0CBD-42BF-9F09-5F4FE3BCBDC8}" type="presParOf" srcId="{D21E1439-787D-4E11-9F4E-8343239792B8}" destId="{8EDBD31F-0702-4631-8A90-9497BE12BA0C}" srcOrd="1" destOrd="0" presId="urn:microsoft.com/office/officeart/2008/layout/AccentedPicture"/>
    <dgm:cxn modelId="{E807EACA-2D27-4632-8906-DEEC8094B05B}" type="presParOf" srcId="{D21E1439-787D-4E11-9F4E-8343239792B8}" destId="{DD4D8CA7-8CE8-4F4F-AB0A-8E51EE92B8FD}" srcOrd="2" destOrd="0" presId="urn:microsoft.com/office/officeart/2008/layout/AccentedPicture"/>
    <dgm:cxn modelId="{81511EC7-9E56-4B93-AF75-39CBFB54CC5E}" type="presParOf" srcId="{DD4D8CA7-8CE8-4F4F-AB0A-8E51EE92B8FD}" destId="{3978BBF1-7F84-4BF9-B9C2-6C13F8CAE734}" srcOrd="0" destOrd="0" presId="urn:microsoft.com/office/officeart/2008/layout/AccentedPicture"/>
    <dgm:cxn modelId="{F574130C-1BFB-4098-BAFA-AE98119A09E3}" type="presParOf" srcId="{8B1485F9-5E96-4832-8775-4F79C30D7960}" destId="{DC42B528-B262-4619-92BB-472558C14759}" srcOrd="3" destOrd="0" presId="urn:microsoft.com/office/officeart/2008/layout/AccentedPicture"/>
    <dgm:cxn modelId="{EAFEA938-DCBC-473B-8693-505C9334F83E}" type="presParOf" srcId="{DC42B528-B262-4619-92BB-472558C14759}" destId="{60E3DE78-559E-4A7B-BAD2-1D1338608406}" srcOrd="0" destOrd="0" presId="urn:microsoft.com/office/officeart/2008/layout/AccentedPicture"/>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385ACE9-694D-4F8B-B184-DC41EFFAC9B7}" type="doc">
      <dgm:prSet loTypeId="urn:microsoft.com/office/officeart/2008/layout/AccentedPicture" loCatId="picture" qsTypeId="urn:microsoft.com/office/officeart/2005/8/quickstyle/simple1" qsCatId="simple" csTypeId="urn:microsoft.com/office/officeart/2005/8/colors/accent1_2" csCatId="accent1" phldr="1"/>
      <dgm:spPr/>
      <dgm:t>
        <a:bodyPr/>
        <a:lstStyle/>
        <a:p>
          <a:endParaRPr lang="es-EC"/>
        </a:p>
      </dgm:t>
    </dgm:pt>
    <dgm:pt modelId="{77B6164E-01B9-49A6-AD35-AF36EBFD0274}">
      <dgm:prSet phldrT="[Texto]" custT="1"/>
      <dgm:spPr/>
      <dgm:t>
        <a:bodyPr/>
        <a:lstStyle/>
        <a:p>
          <a:pPr algn="ctr"/>
          <a:r>
            <a:rPr lang="es-ES" sz="1400" b="1" dirty="0" smtClean="0">
              <a:solidFill>
                <a:schemeClr val="tx1"/>
              </a:solidFill>
            </a:rPr>
            <a:t>CONTROL DE DOCUMENTOS </a:t>
          </a:r>
          <a:endParaRPr lang="es-EC" sz="1400" b="1" dirty="0"/>
        </a:p>
      </dgm:t>
    </dgm:pt>
    <dgm:pt modelId="{6F88E24F-2A2B-4D80-9E05-43FECA4679C3}" type="parTrans" cxnId="{FB954D6F-4178-4493-9294-DFB94654771E}">
      <dgm:prSet/>
      <dgm:spPr/>
      <dgm:t>
        <a:bodyPr/>
        <a:lstStyle/>
        <a:p>
          <a:endParaRPr lang="es-EC"/>
        </a:p>
      </dgm:t>
    </dgm:pt>
    <dgm:pt modelId="{A81732FB-DC95-4D58-BCD6-1A686E7C7B99}" type="sibTrans" cxnId="{FB954D6F-4178-4493-9294-DFB94654771E}">
      <dgm:prSet/>
      <dgm:spPr>
        <a:blipFill rotWithShape="1">
          <a:blip xmlns:r="http://schemas.openxmlformats.org/officeDocument/2006/relationships" r:embed="rId1"/>
          <a:stretch>
            <a:fillRect/>
          </a:stretch>
        </a:blipFill>
      </dgm:spPr>
      <dgm:t>
        <a:bodyPr/>
        <a:lstStyle/>
        <a:p>
          <a:endParaRPr lang="es-EC"/>
        </a:p>
      </dgm:t>
    </dgm:pt>
    <dgm:pt modelId="{B9AF9045-A2C0-4669-B546-2653D20AA410}">
      <dgm:prSet phldrT="[Texto]" custT="1"/>
      <dgm:spPr/>
      <dgm:t>
        <a:bodyPr/>
        <a:lstStyle/>
        <a:p>
          <a:r>
            <a:rPr lang="es-ES" sz="1000" b="1" dirty="0" smtClean="0"/>
            <a:t>REUNIONES</a:t>
          </a:r>
          <a:endParaRPr lang="es-EC" sz="1200" b="1" dirty="0"/>
        </a:p>
      </dgm:t>
    </dgm:pt>
    <dgm:pt modelId="{A779951C-893B-42F0-B58D-248EC13B3446}" type="parTrans" cxnId="{DECE8DFD-B9DE-42AA-A26B-01BEEF410AA3}">
      <dgm:prSet/>
      <dgm:spPr/>
      <dgm:t>
        <a:bodyPr/>
        <a:lstStyle/>
        <a:p>
          <a:endParaRPr lang="es-EC"/>
        </a:p>
      </dgm:t>
    </dgm:pt>
    <dgm:pt modelId="{BE1ED9EA-5B91-4B31-B9EA-4F5FC05E2724}" type="sibTrans" cxnId="{DECE8DFD-B9DE-42AA-A26B-01BEEF410AA3}">
      <dgm:prSet/>
      <dgm:spPr/>
      <dgm:t>
        <a:bodyPr/>
        <a:lstStyle/>
        <a:p>
          <a:endParaRPr lang="es-EC"/>
        </a:p>
      </dgm:t>
    </dgm:pt>
    <dgm:pt modelId="{03A7E6AC-E21C-435A-BE49-66E893D15E14}">
      <dgm:prSet phldrT="[Texto]" custT="1"/>
      <dgm:spPr/>
      <dgm:t>
        <a:bodyPr/>
        <a:lstStyle/>
        <a:p>
          <a:r>
            <a:rPr lang="es-EC" sz="1000" b="1" dirty="0" smtClean="0"/>
            <a:t>ENTREGA</a:t>
          </a:r>
          <a:endParaRPr lang="es-EC" sz="1200" b="1" dirty="0"/>
        </a:p>
      </dgm:t>
    </dgm:pt>
    <dgm:pt modelId="{BB6885AC-1D05-4C7A-815B-E85EA0BBB97A}" type="parTrans" cxnId="{67C3AD6E-8B08-46D6-828C-116D648DEBFB}">
      <dgm:prSet/>
      <dgm:spPr/>
      <dgm:t>
        <a:bodyPr/>
        <a:lstStyle/>
        <a:p>
          <a:endParaRPr lang="es-EC"/>
        </a:p>
      </dgm:t>
    </dgm:pt>
    <dgm:pt modelId="{05E256B6-E786-442B-B7B5-C93562FA2F00}" type="sibTrans" cxnId="{67C3AD6E-8B08-46D6-828C-116D648DEBFB}">
      <dgm:prSet/>
      <dgm:spPr/>
      <dgm:t>
        <a:bodyPr/>
        <a:lstStyle/>
        <a:p>
          <a:endParaRPr lang="es-EC"/>
        </a:p>
      </dgm:t>
    </dgm:pt>
    <dgm:pt modelId="{D20418DE-9F59-49E0-9B3D-A3C5497AF08F}">
      <dgm:prSet phldrT="[Texto]" custT="1"/>
      <dgm:spPr/>
      <dgm:t>
        <a:bodyPr/>
        <a:lstStyle/>
        <a:p>
          <a:r>
            <a:rPr lang="es-EC" sz="1000" b="1" dirty="0" smtClean="0"/>
            <a:t>MATERIALES</a:t>
          </a:r>
          <a:endParaRPr lang="es-EC" sz="1200" b="1" dirty="0"/>
        </a:p>
      </dgm:t>
    </dgm:pt>
    <dgm:pt modelId="{8A053493-6280-4154-B91F-28D4C0DE707E}" type="parTrans" cxnId="{E53F8924-C592-4E28-9759-144794647257}">
      <dgm:prSet/>
      <dgm:spPr/>
      <dgm:t>
        <a:bodyPr/>
        <a:lstStyle/>
        <a:p>
          <a:endParaRPr lang="es-EC"/>
        </a:p>
      </dgm:t>
    </dgm:pt>
    <dgm:pt modelId="{2C8D4559-2569-4BE2-B43A-EAFF7673FE1D}" type="sibTrans" cxnId="{E53F8924-C592-4E28-9759-144794647257}">
      <dgm:prSet/>
      <dgm:spPr/>
      <dgm:t>
        <a:bodyPr/>
        <a:lstStyle/>
        <a:p>
          <a:endParaRPr lang="es-EC"/>
        </a:p>
      </dgm:t>
    </dgm:pt>
    <dgm:pt modelId="{4E3C131A-BE12-4F09-AEEA-599A8744E009}">
      <dgm:prSet custT="1"/>
      <dgm:spPr/>
      <dgm:t>
        <a:bodyPr/>
        <a:lstStyle/>
        <a:p>
          <a:r>
            <a:rPr lang="es-ES" sz="1000" b="1" dirty="0" smtClean="0"/>
            <a:t>HORARIO</a:t>
          </a:r>
          <a:endParaRPr lang="es-ES" sz="1200" b="1" dirty="0"/>
        </a:p>
      </dgm:t>
    </dgm:pt>
    <dgm:pt modelId="{0C4331FC-4BA4-4D56-9CD8-3F0E2ED6B39B}" type="parTrans" cxnId="{B966B95E-C1C5-413B-8C41-FB94C0FE238A}">
      <dgm:prSet/>
      <dgm:spPr/>
      <dgm:t>
        <a:bodyPr/>
        <a:lstStyle/>
        <a:p>
          <a:endParaRPr lang="es-ES"/>
        </a:p>
      </dgm:t>
    </dgm:pt>
    <dgm:pt modelId="{6671844B-0A63-4BA9-B282-327DE06B1352}" type="sibTrans" cxnId="{B966B95E-C1C5-413B-8C41-FB94C0FE238A}">
      <dgm:prSet/>
      <dgm:spPr/>
      <dgm:t>
        <a:bodyPr/>
        <a:lstStyle/>
        <a:p>
          <a:endParaRPr lang="es-ES"/>
        </a:p>
      </dgm:t>
    </dgm:pt>
    <dgm:pt modelId="{AB8B3742-D1D4-45EF-B10A-2FE4BD0F247B}">
      <dgm:prSet custT="1"/>
      <dgm:spPr/>
      <dgm:t>
        <a:bodyPr/>
        <a:lstStyle/>
        <a:p>
          <a:pPr algn="ctr"/>
          <a:r>
            <a:rPr lang="es-EC" sz="1000" b="1" dirty="0" smtClean="0"/>
            <a:t>ORDEN DE COMPRA</a:t>
          </a:r>
          <a:endParaRPr lang="es-EC" sz="1000" b="1" dirty="0"/>
        </a:p>
      </dgm:t>
    </dgm:pt>
    <dgm:pt modelId="{80B512BC-9B66-4EF4-947A-8357F58D7764}" type="parTrans" cxnId="{08C96BA6-E10B-42DD-9926-343728910A86}">
      <dgm:prSet/>
      <dgm:spPr/>
      <dgm:t>
        <a:bodyPr/>
        <a:lstStyle/>
        <a:p>
          <a:endParaRPr lang="es-EC"/>
        </a:p>
      </dgm:t>
    </dgm:pt>
    <dgm:pt modelId="{461DA899-C4B3-499E-9354-24029F90BC5F}" type="sibTrans" cxnId="{08C96BA6-E10B-42DD-9926-343728910A86}">
      <dgm:prSet/>
      <dgm:spPr/>
      <dgm:t>
        <a:bodyPr/>
        <a:lstStyle/>
        <a:p>
          <a:endParaRPr lang="es-EC"/>
        </a:p>
      </dgm:t>
    </dgm:pt>
    <dgm:pt modelId="{5C9C845A-C66C-44A4-A7E0-A1DA99FB66FA}">
      <dgm:prSet custT="1"/>
      <dgm:spPr/>
      <dgm:t>
        <a:bodyPr/>
        <a:lstStyle/>
        <a:p>
          <a:pPr algn="ctr"/>
          <a:r>
            <a:rPr lang="es-EC" sz="1000" b="1" dirty="0" smtClean="0"/>
            <a:t>PRÁCTICAS NO CONFORMES</a:t>
          </a:r>
          <a:endParaRPr lang="es-EC" sz="1000" b="1" dirty="0"/>
        </a:p>
      </dgm:t>
    </dgm:pt>
    <dgm:pt modelId="{166ACEE5-2C05-46C9-926A-8F93B9F7A205}" type="parTrans" cxnId="{1779B7EE-E6FE-416D-A2F7-DD6D54366A84}">
      <dgm:prSet/>
      <dgm:spPr/>
      <dgm:t>
        <a:bodyPr/>
        <a:lstStyle/>
        <a:p>
          <a:endParaRPr lang="es-EC"/>
        </a:p>
      </dgm:t>
    </dgm:pt>
    <dgm:pt modelId="{6EF1FB38-B707-45B9-9E3D-1B3AE7E363E5}" type="sibTrans" cxnId="{1779B7EE-E6FE-416D-A2F7-DD6D54366A84}">
      <dgm:prSet/>
      <dgm:spPr/>
      <dgm:t>
        <a:bodyPr/>
        <a:lstStyle/>
        <a:p>
          <a:endParaRPr lang="es-EC"/>
        </a:p>
      </dgm:t>
    </dgm:pt>
    <dgm:pt modelId="{DED031C4-9C03-4036-907D-7D9F2AA2C91B}">
      <dgm:prSet custT="1"/>
      <dgm:spPr/>
      <dgm:t>
        <a:bodyPr/>
        <a:lstStyle/>
        <a:p>
          <a:r>
            <a:rPr lang="es-EC" sz="1000" b="1" dirty="0" smtClean="0"/>
            <a:t>CONTROL DE ASISTENCIA</a:t>
          </a:r>
          <a:endParaRPr lang="es-EC" sz="1000" b="1" dirty="0"/>
        </a:p>
      </dgm:t>
    </dgm:pt>
    <dgm:pt modelId="{4033C0C4-C0F2-410E-8B1B-586831FA8BB8}" type="parTrans" cxnId="{C03404A0-B36C-4F80-A84A-9E973564D80A}">
      <dgm:prSet/>
      <dgm:spPr/>
      <dgm:t>
        <a:bodyPr/>
        <a:lstStyle/>
        <a:p>
          <a:endParaRPr lang="es-EC"/>
        </a:p>
      </dgm:t>
    </dgm:pt>
    <dgm:pt modelId="{B5F12A25-B5EE-4F87-B0F6-465FBD650679}" type="sibTrans" cxnId="{C03404A0-B36C-4F80-A84A-9E973564D80A}">
      <dgm:prSet/>
      <dgm:spPr/>
      <dgm:t>
        <a:bodyPr/>
        <a:lstStyle/>
        <a:p>
          <a:endParaRPr lang="es-EC"/>
        </a:p>
      </dgm:t>
    </dgm:pt>
    <dgm:pt modelId="{8C0B407F-EF7F-470C-A8BC-1E46752C79BC}">
      <dgm:prSet custT="1"/>
      <dgm:spPr/>
      <dgm:t>
        <a:bodyPr/>
        <a:lstStyle/>
        <a:p>
          <a:r>
            <a:rPr lang="es-EC" sz="1000" b="1" dirty="0" smtClean="0"/>
            <a:t>DIAGRAMA DE ACTIVIDADES</a:t>
          </a:r>
          <a:endParaRPr lang="es-EC" sz="1000" b="1" dirty="0"/>
        </a:p>
      </dgm:t>
    </dgm:pt>
    <dgm:pt modelId="{737A69DB-8B08-40A4-BAAB-B371083355DB}" type="parTrans" cxnId="{7BBD89F3-6053-4261-B5E5-A6F42DA4CA61}">
      <dgm:prSet/>
      <dgm:spPr/>
      <dgm:t>
        <a:bodyPr/>
        <a:lstStyle/>
        <a:p>
          <a:endParaRPr lang="es-EC"/>
        </a:p>
      </dgm:t>
    </dgm:pt>
    <dgm:pt modelId="{6D075E0E-5B2E-4DCE-B1E4-EE61D8B4BD08}" type="sibTrans" cxnId="{7BBD89F3-6053-4261-B5E5-A6F42DA4CA61}">
      <dgm:prSet/>
      <dgm:spPr/>
      <dgm:t>
        <a:bodyPr/>
        <a:lstStyle/>
        <a:p>
          <a:endParaRPr lang="es-EC"/>
        </a:p>
      </dgm:t>
    </dgm:pt>
    <dgm:pt modelId="{8B1485F9-5E96-4832-8775-4F79C30D7960}" type="pres">
      <dgm:prSet presAssocID="{D385ACE9-694D-4F8B-B184-DC41EFFAC9B7}" presName="Name0" presStyleCnt="0">
        <dgm:presLayoutVars>
          <dgm:dir/>
        </dgm:presLayoutVars>
      </dgm:prSet>
      <dgm:spPr/>
      <dgm:t>
        <a:bodyPr/>
        <a:lstStyle/>
        <a:p>
          <a:endParaRPr lang="es-EC"/>
        </a:p>
      </dgm:t>
    </dgm:pt>
    <dgm:pt modelId="{1C40ACD2-5B54-4F53-9CB2-CF7138DA6135}" type="pres">
      <dgm:prSet presAssocID="{A81732FB-DC95-4D58-BCD6-1A686E7C7B99}" presName="picture_1" presStyleLbl="bgImgPlace1" presStyleIdx="0" presStyleCnt="1" custScaleX="95325" custScaleY="71012" custLinFactNeighborX="-30209" custLinFactNeighborY="-6475"/>
      <dgm:spPr/>
      <dgm:t>
        <a:bodyPr/>
        <a:lstStyle/>
        <a:p>
          <a:endParaRPr lang="es-EC"/>
        </a:p>
      </dgm:t>
    </dgm:pt>
    <dgm:pt modelId="{C20061FC-1E0A-44B3-A2D6-4EF1C1709D0F}" type="pres">
      <dgm:prSet presAssocID="{77B6164E-01B9-49A6-AD35-AF36EBFD0274}" presName="text_1" presStyleLbl="node1" presStyleIdx="0" presStyleCnt="0" custScaleY="21098" custLinFactY="-12658" custLinFactNeighborX="-36109" custLinFactNeighborY="-100000">
        <dgm:presLayoutVars>
          <dgm:bulletEnabled val="1"/>
        </dgm:presLayoutVars>
      </dgm:prSet>
      <dgm:spPr/>
      <dgm:t>
        <a:bodyPr/>
        <a:lstStyle/>
        <a:p>
          <a:endParaRPr lang="es-EC"/>
        </a:p>
      </dgm:t>
    </dgm:pt>
    <dgm:pt modelId="{CF768E43-7F40-42FC-9981-07D48F6E5CDE}" type="pres">
      <dgm:prSet presAssocID="{D385ACE9-694D-4F8B-B184-DC41EFFAC9B7}" presName="linV" presStyleCnt="0"/>
      <dgm:spPr/>
    </dgm:pt>
    <dgm:pt modelId="{127DA735-E855-4815-A0CD-49ACDC348954}" type="pres">
      <dgm:prSet presAssocID="{4E3C131A-BE12-4F09-AEEA-599A8744E009}" presName="pair" presStyleCnt="0"/>
      <dgm:spPr/>
    </dgm:pt>
    <dgm:pt modelId="{405E5B72-1BBD-4A17-A078-55C255DD056A}" type="pres">
      <dgm:prSet presAssocID="{4E3C131A-BE12-4F09-AEEA-599A8744E009}" presName="spaceH" presStyleLbl="node1" presStyleIdx="0" presStyleCnt="0"/>
      <dgm:spPr/>
    </dgm:pt>
    <dgm:pt modelId="{3E50E133-F1B9-4AFD-936A-3BFF39EF549E}" type="pres">
      <dgm:prSet presAssocID="{4E3C131A-BE12-4F09-AEEA-599A8744E009}" presName="desPictures" presStyleLbl="alignImgPlace1" presStyleIdx="0" presStyleCnt="8" custLinFactX="-85170" custLinFactNeighborX="-100000" custLinFactNeighborY="14769"/>
      <dgm:spPr>
        <a:blipFill rotWithShape="1">
          <a:blip xmlns:r="http://schemas.openxmlformats.org/officeDocument/2006/relationships" r:embed="rId2"/>
          <a:stretch>
            <a:fillRect/>
          </a:stretch>
        </a:blipFill>
      </dgm:spPr>
      <dgm:t>
        <a:bodyPr/>
        <a:lstStyle/>
        <a:p>
          <a:endParaRPr lang="es-ES"/>
        </a:p>
      </dgm:t>
    </dgm:pt>
    <dgm:pt modelId="{A3CFA7B6-C740-46AA-A2CA-C1D731F87297}" type="pres">
      <dgm:prSet presAssocID="{4E3C131A-BE12-4F09-AEEA-599A8744E009}" presName="desTextWrapper" presStyleCnt="0"/>
      <dgm:spPr/>
    </dgm:pt>
    <dgm:pt modelId="{85884A6D-11ED-4C73-8382-315DEDC7EEE9}" type="pres">
      <dgm:prSet presAssocID="{4E3C131A-BE12-4F09-AEEA-599A8744E009}" presName="desText" presStyleLbl="revTx" presStyleIdx="0" presStyleCnt="8" custLinFactNeighborX="-30036" custLinFactNeighborY="14769">
        <dgm:presLayoutVars>
          <dgm:bulletEnabled val="1"/>
        </dgm:presLayoutVars>
      </dgm:prSet>
      <dgm:spPr/>
      <dgm:t>
        <a:bodyPr/>
        <a:lstStyle/>
        <a:p>
          <a:endParaRPr lang="es-ES"/>
        </a:p>
      </dgm:t>
    </dgm:pt>
    <dgm:pt modelId="{3E066ED8-AC9E-4488-B845-3C89A2FB01FA}" type="pres">
      <dgm:prSet presAssocID="{6671844B-0A63-4BA9-B282-327DE06B1352}" presName="spaceV" presStyleCnt="0"/>
      <dgm:spPr/>
    </dgm:pt>
    <dgm:pt modelId="{D17F94FC-8B6C-4D07-ADBC-38A5C6EC0CD9}" type="pres">
      <dgm:prSet presAssocID="{B9AF9045-A2C0-4669-B546-2653D20AA410}" presName="pair" presStyleCnt="0"/>
      <dgm:spPr/>
    </dgm:pt>
    <dgm:pt modelId="{B8C38D1C-6064-4D4A-94FC-94AA045E03AA}" type="pres">
      <dgm:prSet presAssocID="{B9AF9045-A2C0-4669-B546-2653D20AA410}" presName="spaceH" presStyleLbl="node1" presStyleIdx="0" presStyleCnt="0"/>
      <dgm:spPr/>
    </dgm:pt>
    <dgm:pt modelId="{CBF5A7DD-1EDB-4EDE-8244-AB976E2A7B47}" type="pres">
      <dgm:prSet presAssocID="{B9AF9045-A2C0-4669-B546-2653D20AA410}" presName="desPictures" presStyleLbl="alignImgPlace1" presStyleIdx="1" presStyleCnt="8" custScaleX="114384" custScaleY="126730" custLinFactX="-85170" custLinFactNeighborX="-100000" custLinFactNeighborY="30482"/>
      <dgm:spPr>
        <a:blipFill rotWithShape="1">
          <a:blip xmlns:r="http://schemas.openxmlformats.org/officeDocument/2006/relationships" r:embed="rId3"/>
          <a:stretch>
            <a:fillRect/>
          </a:stretch>
        </a:blipFill>
      </dgm:spPr>
      <dgm:t>
        <a:bodyPr/>
        <a:lstStyle/>
        <a:p>
          <a:endParaRPr lang="es-ES"/>
        </a:p>
      </dgm:t>
    </dgm:pt>
    <dgm:pt modelId="{4F710FD8-5A8F-4059-B9D5-9655B56D7B9A}" type="pres">
      <dgm:prSet presAssocID="{B9AF9045-A2C0-4669-B546-2653D20AA410}" presName="desTextWrapper" presStyleCnt="0"/>
      <dgm:spPr/>
    </dgm:pt>
    <dgm:pt modelId="{83396462-51DC-46A6-BFB4-FC52FD6938A7}" type="pres">
      <dgm:prSet presAssocID="{B9AF9045-A2C0-4669-B546-2653D20AA410}" presName="desText" presStyleLbl="revTx" presStyleIdx="1" presStyleCnt="8" custScaleX="114833" custScaleY="75843" custLinFactNeighborX="-51520" custLinFactNeighborY="31702">
        <dgm:presLayoutVars>
          <dgm:bulletEnabled val="1"/>
        </dgm:presLayoutVars>
      </dgm:prSet>
      <dgm:spPr/>
      <dgm:t>
        <a:bodyPr/>
        <a:lstStyle/>
        <a:p>
          <a:endParaRPr lang="es-EC"/>
        </a:p>
      </dgm:t>
    </dgm:pt>
    <dgm:pt modelId="{97862FB9-8DAA-4F2A-BE17-8CA2EDC02D21}" type="pres">
      <dgm:prSet presAssocID="{BE1ED9EA-5B91-4B31-B9EA-4F5FC05E2724}" presName="spaceV" presStyleCnt="0"/>
      <dgm:spPr/>
    </dgm:pt>
    <dgm:pt modelId="{F5245745-A8DA-4051-B0DD-91C8BB87387A}" type="pres">
      <dgm:prSet presAssocID="{03A7E6AC-E21C-435A-BE49-66E893D15E14}" presName="pair" presStyleCnt="0"/>
      <dgm:spPr/>
    </dgm:pt>
    <dgm:pt modelId="{84003993-3F73-41B4-9302-D2FC6E306E68}" type="pres">
      <dgm:prSet presAssocID="{03A7E6AC-E21C-435A-BE49-66E893D15E14}" presName="spaceH" presStyleLbl="node1" presStyleIdx="0" presStyleCnt="0"/>
      <dgm:spPr/>
    </dgm:pt>
    <dgm:pt modelId="{9BA46744-F940-40D7-8594-295D39DF1CEF}" type="pres">
      <dgm:prSet presAssocID="{03A7E6AC-E21C-435A-BE49-66E893D15E14}" presName="desPictures" presStyleLbl="alignImgPlace1" presStyleIdx="2" presStyleCnt="8" custScaleX="106146" custScaleY="115965" custLinFactX="-85170" custLinFactNeighborX="-100000" custLinFactNeighborY="46194"/>
      <dgm:spPr>
        <a:blipFill rotWithShape="1">
          <a:blip xmlns:r="http://schemas.openxmlformats.org/officeDocument/2006/relationships" r:embed="rId4"/>
          <a:stretch>
            <a:fillRect/>
          </a:stretch>
        </a:blipFill>
      </dgm:spPr>
      <dgm:t>
        <a:bodyPr/>
        <a:lstStyle/>
        <a:p>
          <a:endParaRPr lang="es-ES"/>
        </a:p>
      </dgm:t>
    </dgm:pt>
    <dgm:pt modelId="{A54DB2BE-1145-4048-89B3-576591CAFF19}" type="pres">
      <dgm:prSet presAssocID="{03A7E6AC-E21C-435A-BE49-66E893D15E14}" presName="desTextWrapper" presStyleCnt="0"/>
      <dgm:spPr/>
    </dgm:pt>
    <dgm:pt modelId="{8D3307B6-28C6-4D43-9F52-0235BB586088}" type="pres">
      <dgm:prSet presAssocID="{03A7E6AC-E21C-435A-BE49-66E893D15E14}" presName="desText" presStyleLbl="revTx" presStyleIdx="2" presStyleCnt="8" custScaleX="129155" custScaleY="77055" custLinFactNeighborX="-58681" custLinFactNeighborY="46808">
        <dgm:presLayoutVars>
          <dgm:bulletEnabled val="1"/>
        </dgm:presLayoutVars>
      </dgm:prSet>
      <dgm:spPr/>
      <dgm:t>
        <a:bodyPr/>
        <a:lstStyle/>
        <a:p>
          <a:endParaRPr lang="es-EC"/>
        </a:p>
      </dgm:t>
    </dgm:pt>
    <dgm:pt modelId="{90CC889F-7B6A-4DFC-BA5C-2B1B4FDA5394}" type="pres">
      <dgm:prSet presAssocID="{05E256B6-E786-442B-B7B5-C93562FA2F00}" presName="spaceV" presStyleCnt="0"/>
      <dgm:spPr/>
    </dgm:pt>
    <dgm:pt modelId="{CA96CB5F-D5EC-420A-BAD2-FF529B576746}" type="pres">
      <dgm:prSet presAssocID="{AB8B3742-D1D4-45EF-B10A-2FE4BD0F247B}" presName="pair" presStyleCnt="0"/>
      <dgm:spPr/>
    </dgm:pt>
    <dgm:pt modelId="{8505203F-213F-4843-8FAC-B34C135AB64C}" type="pres">
      <dgm:prSet presAssocID="{AB8B3742-D1D4-45EF-B10A-2FE4BD0F247B}" presName="spaceH" presStyleLbl="node1" presStyleIdx="0" presStyleCnt="0"/>
      <dgm:spPr/>
    </dgm:pt>
    <dgm:pt modelId="{80A42825-9704-45AD-9FDF-A37785CE7264}" type="pres">
      <dgm:prSet presAssocID="{AB8B3742-D1D4-45EF-B10A-2FE4BD0F247B}" presName="desPictures" presStyleLbl="alignImgPlace1" presStyleIdx="3" presStyleCnt="8" custScaleX="133351" custScaleY="96915" custLinFactX="-100000" custLinFactNeighborX="-100326" custLinFactNeighborY="76763"/>
      <dgm:spPr>
        <a:blipFill rotWithShape="1">
          <a:blip xmlns:r="http://schemas.openxmlformats.org/officeDocument/2006/relationships" r:embed="rId5"/>
          <a:stretch>
            <a:fillRect/>
          </a:stretch>
        </a:blipFill>
      </dgm:spPr>
      <dgm:t>
        <a:bodyPr/>
        <a:lstStyle/>
        <a:p>
          <a:endParaRPr lang="es-EC"/>
        </a:p>
      </dgm:t>
    </dgm:pt>
    <dgm:pt modelId="{62850B00-8BCC-4619-834C-248C147F30C0}" type="pres">
      <dgm:prSet presAssocID="{AB8B3742-D1D4-45EF-B10A-2FE4BD0F247B}" presName="desTextWrapper" presStyleCnt="0"/>
      <dgm:spPr/>
    </dgm:pt>
    <dgm:pt modelId="{5C4B293A-25B7-4DE7-AE13-4468FBEBC2A1}" type="pres">
      <dgm:prSet presAssocID="{AB8B3742-D1D4-45EF-B10A-2FE4BD0F247B}" presName="desText" presStyleLbl="revTx" presStyleIdx="3" presStyleCnt="8" custLinFactNeighborX="-35724" custLinFactNeighborY="64331">
        <dgm:presLayoutVars>
          <dgm:bulletEnabled val="1"/>
        </dgm:presLayoutVars>
      </dgm:prSet>
      <dgm:spPr/>
      <dgm:t>
        <a:bodyPr/>
        <a:lstStyle/>
        <a:p>
          <a:endParaRPr lang="es-EC"/>
        </a:p>
      </dgm:t>
    </dgm:pt>
    <dgm:pt modelId="{99568216-75FF-4812-B8C6-B6CBFB4D04CD}" type="pres">
      <dgm:prSet presAssocID="{461DA899-C4B3-499E-9354-24029F90BC5F}" presName="spaceV" presStyleCnt="0"/>
      <dgm:spPr/>
    </dgm:pt>
    <dgm:pt modelId="{A8CC0F65-BFD0-4D65-90BC-BDE9920E6417}" type="pres">
      <dgm:prSet presAssocID="{5C9C845A-C66C-44A4-A7E0-A1DA99FB66FA}" presName="pair" presStyleCnt="0"/>
      <dgm:spPr/>
    </dgm:pt>
    <dgm:pt modelId="{46DDC41E-F87C-4636-9C7D-78DC7B59FDCC}" type="pres">
      <dgm:prSet presAssocID="{5C9C845A-C66C-44A4-A7E0-A1DA99FB66FA}" presName="spaceH" presStyleLbl="node1" presStyleIdx="0" presStyleCnt="0"/>
      <dgm:spPr/>
    </dgm:pt>
    <dgm:pt modelId="{299A8410-4D2D-41FF-BE0B-5C5A4374AF5F}" type="pres">
      <dgm:prSet presAssocID="{5C9C845A-C66C-44A4-A7E0-A1DA99FB66FA}" presName="desPictures" presStyleLbl="alignImgPlace1" presStyleIdx="4" presStyleCnt="8" custScaleX="121531" custScaleY="158919" custLinFactX="-100000" custLinFactNeighborX="-131793" custLinFactNeighborY="88825"/>
      <dgm:spPr>
        <a:blipFill rotWithShape="1">
          <a:blip xmlns:r="http://schemas.openxmlformats.org/officeDocument/2006/relationships" r:embed="rId6"/>
          <a:stretch>
            <a:fillRect/>
          </a:stretch>
        </a:blipFill>
      </dgm:spPr>
      <dgm:t>
        <a:bodyPr/>
        <a:lstStyle/>
        <a:p>
          <a:endParaRPr lang="es-EC"/>
        </a:p>
      </dgm:t>
    </dgm:pt>
    <dgm:pt modelId="{105E1F83-C4E0-4AFA-B052-1698FB84C795}" type="pres">
      <dgm:prSet presAssocID="{5C9C845A-C66C-44A4-A7E0-A1DA99FB66FA}" presName="desTextWrapper" presStyleCnt="0"/>
      <dgm:spPr/>
    </dgm:pt>
    <dgm:pt modelId="{C60CB92C-721C-4F8F-A597-96A09E009891}" type="pres">
      <dgm:prSet presAssocID="{5C9C845A-C66C-44A4-A7E0-A1DA99FB66FA}" presName="desText" presStyleLbl="revTx" presStyleIdx="4" presStyleCnt="8" custScaleX="180100" custLinFactY="46057" custLinFactNeighborX="-95583" custLinFactNeighborY="100000">
        <dgm:presLayoutVars>
          <dgm:bulletEnabled val="1"/>
        </dgm:presLayoutVars>
      </dgm:prSet>
      <dgm:spPr/>
      <dgm:t>
        <a:bodyPr/>
        <a:lstStyle/>
        <a:p>
          <a:endParaRPr lang="es-EC"/>
        </a:p>
      </dgm:t>
    </dgm:pt>
    <dgm:pt modelId="{27C5E5A1-0548-4722-A121-685B5090D45B}" type="pres">
      <dgm:prSet presAssocID="{6EF1FB38-B707-45B9-9E3D-1B3AE7E363E5}" presName="spaceV" presStyleCnt="0"/>
      <dgm:spPr/>
    </dgm:pt>
    <dgm:pt modelId="{8D80AC4C-15CF-466B-A8D7-E48A84C34DAC}" type="pres">
      <dgm:prSet presAssocID="{DED031C4-9C03-4036-907D-7D9F2AA2C91B}" presName="pair" presStyleCnt="0"/>
      <dgm:spPr/>
    </dgm:pt>
    <dgm:pt modelId="{DEA31F42-0005-4841-8DE9-59ACA9322DC6}" type="pres">
      <dgm:prSet presAssocID="{DED031C4-9C03-4036-907D-7D9F2AA2C91B}" presName="spaceH" presStyleLbl="node1" presStyleIdx="0" presStyleCnt="0"/>
      <dgm:spPr/>
    </dgm:pt>
    <dgm:pt modelId="{84AB068B-A9A1-411B-9E15-10AE9AB1436B}" type="pres">
      <dgm:prSet presAssocID="{DED031C4-9C03-4036-907D-7D9F2AA2C91B}" presName="desPictures" presStyleLbl="alignImgPlace1" presStyleIdx="5" presStyleCnt="8" custScaleX="163567" custLinFactX="-206840" custLinFactNeighborX="-300000" custLinFactNeighborY="74131"/>
      <dgm:spPr>
        <a:blipFill rotWithShape="1">
          <a:blip xmlns:r="http://schemas.openxmlformats.org/officeDocument/2006/relationships" r:embed="rId7"/>
          <a:stretch>
            <a:fillRect/>
          </a:stretch>
        </a:blipFill>
      </dgm:spPr>
      <dgm:t>
        <a:bodyPr/>
        <a:lstStyle/>
        <a:p>
          <a:endParaRPr lang="es-EC"/>
        </a:p>
      </dgm:t>
    </dgm:pt>
    <dgm:pt modelId="{0D82BBC9-B303-4594-95F8-37DED16F8083}" type="pres">
      <dgm:prSet presAssocID="{DED031C4-9C03-4036-907D-7D9F2AA2C91B}" presName="desTextWrapper" presStyleCnt="0"/>
      <dgm:spPr/>
    </dgm:pt>
    <dgm:pt modelId="{97605CD4-E05F-4DDE-B6D7-507B1D450983}" type="pres">
      <dgm:prSet presAssocID="{DED031C4-9C03-4036-907D-7D9F2AA2C91B}" presName="desText" presStyleLbl="revTx" presStyleIdx="5" presStyleCnt="8" custLinFactX="-127819" custLinFactY="86613" custLinFactNeighborX="-200000" custLinFactNeighborY="100000">
        <dgm:presLayoutVars>
          <dgm:bulletEnabled val="1"/>
        </dgm:presLayoutVars>
      </dgm:prSet>
      <dgm:spPr/>
      <dgm:t>
        <a:bodyPr/>
        <a:lstStyle/>
        <a:p>
          <a:endParaRPr lang="es-EC"/>
        </a:p>
      </dgm:t>
    </dgm:pt>
    <dgm:pt modelId="{86BAE2ED-F0DD-4FEA-B8F6-8ABEF72D9423}" type="pres">
      <dgm:prSet presAssocID="{B5F12A25-B5EE-4F87-B0F6-465FBD650679}" presName="spaceV" presStyleCnt="0"/>
      <dgm:spPr/>
    </dgm:pt>
    <dgm:pt modelId="{E0FABEF7-101D-42F4-AE6B-B85C38D44152}" type="pres">
      <dgm:prSet presAssocID="{8C0B407F-EF7F-470C-A8BC-1E46752C79BC}" presName="pair" presStyleCnt="0"/>
      <dgm:spPr/>
    </dgm:pt>
    <dgm:pt modelId="{BC71F7FF-2777-4C86-92BD-FF723F72C25D}" type="pres">
      <dgm:prSet presAssocID="{8C0B407F-EF7F-470C-A8BC-1E46752C79BC}" presName="spaceH" presStyleLbl="node1" presStyleIdx="0" presStyleCnt="0"/>
      <dgm:spPr/>
    </dgm:pt>
    <dgm:pt modelId="{C837B271-02BD-48CF-B381-9379877BB28A}" type="pres">
      <dgm:prSet presAssocID="{8C0B407F-EF7F-470C-A8BC-1E46752C79BC}" presName="desPictures" presStyleLbl="alignImgPlace1" presStyleIdx="6" presStyleCnt="8" custScaleX="121966" custScaleY="133839" custLinFactX="-108605" custLinFactNeighborX="-200000" custLinFactNeighborY="-61115"/>
      <dgm:spPr>
        <a:blipFill rotWithShape="1">
          <a:blip xmlns:r="http://schemas.openxmlformats.org/officeDocument/2006/relationships" r:embed="rId8"/>
          <a:stretch>
            <a:fillRect/>
          </a:stretch>
        </a:blipFill>
      </dgm:spPr>
      <dgm:t>
        <a:bodyPr/>
        <a:lstStyle/>
        <a:p>
          <a:endParaRPr lang="es-EC"/>
        </a:p>
      </dgm:t>
    </dgm:pt>
    <dgm:pt modelId="{CAD0FD3F-875D-4E27-947C-383BCBD7302B}" type="pres">
      <dgm:prSet presAssocID="{8C0B407F-EF7F-470C-A8BC-1E46752C79BC}" presName="desTextWrapper" presStyleCnt="0"/>
      <dgm:spPr/>
    </dgm:pt>
    <dgm:pt modelId="{3BC76A67-4751-4E14-8801-59C1D93F5F4A}" type="pres">
      <dgm:prSet presAssocID="{8C0B407F-EF7F-470C-A8BC-1E46752C79BC}" presName="desText" presStyleLbl="revTx" presStyleIdx="6" presStyleCnt="8" custScaleX="196662" custLinFactX="-65254" custLinFactNeighborX="-100000" custLinFactNeighborY="54199">
        <dgm:presLayoutVars>
          <dgm:bulletEnabled val="1"/>
        </dgm:presLayoutVars>
      </dgm:prSet>
      <dgm:spPr/>
      <dgm:t>
        <a:bodyPr/>
        <a:lstStyle/>
        <a:p>
          <a:endParaRPr lang="es-EC"/>
        </a:p>
      </dgm:t>
    </dgm:pt>
    <dgm:pt modelId="{3EB77F0B-ED90-47EE-82EC-A31715F4B7B0}" type="pres">
      <dgm:prSet presAssocID="{6D075E0E-5B2E-4DCE-B1E4-EE61D8B4BD08}" presName="spaceV" presStyleCnt="0"/>
      <dgm:spPr/>
    </dgm:pt>
    <dgm:pt modelId="{A03161E3-5414-42E9-B635-1F5527B769C0}" type="pres">
      <dgm:prSet presAssocID="{D20418DE-9F59-49E0-9B3D-A3C5497AF08F}" presName="pair" presStyleCnt="0"/>
      <dgm:spPr/>
    </dgm:pt>
    <dgm:pt modelId="{97545411-EDC5-4A3C-AC76-114FB8D66B4C}" type="pres">
      <dgm:prSet presAssocID="{D20418DE-9F59-49E0-9B3D-A3C5497AF08F}" presName="spaceH" presStyleLbl="node1" presStyleIdx="0" presStyleCnt="0"/>
      <dgm:spPr/>
    </dgm:pt>
    <dgm:pt modelId="{47CE3DC9-D020-48C8-9C5F-1E92B2DFD742}" type="pres">
      <dgm:prSet presAssocID="{D20418DE-9F59-49E0-9B3D-A3C5497AF08F}" presName="desPictures" presStyleLbl="alignImgPlace1" presStyleIdx="7" presStyleCnt="8" custScaleX="416723" custScaleY="134788" custLinFactX="-370056" custLinFactY="-79115" custLinFactNeighborX="-400000" custLinFactNeighborY="-100000"/>
      <dgm:spPr>
        <a:blipFill rotWithShape="1">
          <a:blip xmlns:r="http://schemas.openxmlformats.org/officeDocument/2006/relationships" r:embed="rId9"/>
          <a:stretch>
            <a:fillRect/>
          </a:stretch>
        </a:blipFill>
      </dgm:spPr>
      <dgm:t>
        <a:bodyPr/>
        <a:lstStyle/>
        <a:p>
          <a:endParaRPr lang="es-ES"/>
        </a:p>
      </dgm:t>
    </dgm:pt>
    <dgm:pt modelId="{199D0A89-5CF6-4899-B964-8FAA8CCF5677}" type="pres">
      <dgm:prSet presAssocID="{D20418DE-9F59-49E0-9B3D-A3C5497AF08F}" presName="desTextWrapper" presStyleCnt="0"/>
      <dgm:spPr/>
    </dgm:pt>
    <dgm:pt modelId="{38E8F3B3-9FDA-47A1-814C-0536376011E7}" type="pres">
      <dgm:prSet presAssocID="{D20418DE-9F59-49E0-9B3D-A3C5497AF08F}" presName="desText" presStyleLbl="revTx" presStyleIdx="7" presStyleCnt="8" custScaleY="40589" custLinFactX="-200000" custLinFactNeighborX="-274902" custLinFactNeighborY="-53244">
        <dgm:presLayoutVars>
          <dgm:bulletEnabled val="1"/>
        </dgm:presLayoutVars>
      </dgm:prSet>
      <dgm:spPr/>
      <dgm:t>
        <a:bodyPr/>
        <a:lstStyle/>
        <a:p>
          <a:endParaRPr lang="es-EC"/>
        </a:p>
      </dgm:t>
    </dgm:pt>
    <dgm:pt modelId="{DC42B528-B262-4619-92BB-472558C14759}" type="pres">
      <dgm:prSet presAssocID="{D385ACE9-694D-4F8B-B184-DC41EFFAC9B7}" presName="maxNode" presStyleCnt="0"/>
      <dgm:spPr/>
    </dgm:pt>
    <dgm:pt modelId="{60E3DE78-559E-4A7B-BAD2-1D1338608406}" type="pres">
      <dgm:prSet presAssocID="{D385ACE9-694D-4F8B-B184-DC41EFFAC9B7}" presName="Name33" presStyleCnt="0"/>
      <dgm:spPr/>
    </dgm:pt>
  </dgm:ptLst>
  <dgm:cxnLst>
    <dgm:cxn modelId="{33C16402-5BED-4179-87D0-2131C6AA6FBE}" type="presOf" srcId="{4E3C131A-BE12-4F09-AEEA-599A8744E009}" destId="{85884A6D-11ED-4C73-8382-315DEDC7EEE9}" srcOrd="0" destOrd="0" presId="urn:microsoft.com/office/officeart/2008/layout/AccentedPicture"/>
    <dgm:cxn modelId="{67C3AD6E-8B08-46D6-828C-116D648DEBFB}" srcId="{D385ACE9-694D-4F8B-B184-DC41EFFAC9B7}" destId="{03A7E6AC-E21C-435A-BE49-66E893D15E14}" srcOrd="3" destOrd="0" parTransId="{BB6885AC-1D05-4C7A-815B-E85EA0BBB97A}" sibTransId="{05E256B6-E786-442B-B7B5-C93562FA2F00}"/>
    <dgm:cxn modelId="{DECE8DFD-B9DE-42AA-A26B-01BEEF410AA3}" srcId="{D385ACE9-694D-4F8B-B184-DC41EFFAC9B7}" destId="{B9AF9045-A2C0-4669-B546-2653D20AA410}" srcOrd="2" destOrd="0" parTransId="{A779951C-893B-42F0-B58D-248EC13B3446}" sibTransId="{BE1ED9EA-5B91-4B31-B9EA-4F5FC05E2724}"/>
    <dgm:cxn modelId="{B966B95E-C1C5-413B-8C41-FB94C0FE238A}" srcId="{D385ACE9-694D-4F8B-B184-DC41EFFAC9B7}" destId="{4E3C131A-BE12-4F09-AEEA-599A8744E009}" srcOrd="1" destOrd="0" parTransId="{0C4331FC-4BA4-4D56-9CD8-3F0E2ED6B39B}" sibTransId="{6671844B-0A63-4BA9-B282-327DE06B1352}"/>
    <dgm:cxn modelId="{1938E415-7237-4C1A-AD57-2D173C081916}" type="presOf" srcId="{77B6164E-01B9-49A6-AD35-AF36EBFD0274}" destId="{C20061FC-1E0A-44B3-A2D6-4EF1C1709D0F}" srcOrd="0" destOrd="0" presId="urn:microsoft.com/office/officeart/2008/layout/AccentedPicture"/>
    <dgm:cxn modelId="{722F5436-C9BA-405A-B618-2B2CCD3423BF}" type="presOf" srcId="{D385ACE9-694D-4F8B-B184-DC41EFFAC9B7}" destId="{8B1485F9-5E96-4832-8775-4F79C30D7960}" srcOrd="0" destOrd="0" presId="urn:microsoft.com/office/officeart/2008/layout/AccentedPicture"/>
    <dgm:cxn modelId="{C03404A0-B36C-4F80-A84A-9E973564D80A}" srcId="{D385ACE9-694D-4F8B-B184-DC41EFFAC9B7}" destId="{DED031C4-9C03-4036-907D-7D9F2AA2C91B}" srcOrd="6" destOrd="0" parTransId="{4033C0C4-C0F2-410E-8B1B-586831FA8BB8}" sibTransId="{B5F12A25-B5EE-4F87-B0F6-465FBD650679}"/>
    <dgm:cxn modelId="{1779B7EE-E6FE-416D-A2F7-DD6D54366A84}" srcId="{D385ACE9-694D-4F8B-B184-DC41EFFAC9B7}" destId="{5C9C845A-C66C-44A4-A7E0-A1DA99FB66FA}" srcOrd="5" destOrd="0" parTransId="{166ACEE5-2C05-46C9-926A-8F93B9F7A205}" sibTransId="{6EF1FB38-B707-45B9-9E3D-1B3AE7E363E5}"/>
    <dgm:cxn modelId="{7BBD89F3-6053-4261-B5E5-A6F42DA4CA61}" srcId="{D385ACE9-694D-4F8B-B184-DC41EFFAC9B7}" destId="{8C0B407F-EF7F-470C-A8BC-1E46752C79BC}" srcOrd="7" destOrd="0" parTransId="{737A69DB-8B08-40A4-BAAB-B371083355DB}" sibTransId="{6D075E0E-5B2E-4DCE-B1E4-EE61D8B4BD08}"/>
    <dgm:cxn modelId="{FC7142DB-2167-403C-9E2C-925C01B42A07}" type="presOf" srcId="{DED031C4-9C03-4036-907D-7D9F2AA2C91B}" destId="{97605CD4-E05F-4DDE-B6D7-507B1D450983}" srcOrd="0" destOrd="0" presId="urn:microsoft.com/office/officeart/2008/layout/AccentedPicture"/>
    <dgm:cxn modelId="{3768A540-F762-44BD-85F0-6B1146F1DAAA}" type="presOf" srcId="{B9AF9045-A2C0-4669-B546-2653D20AA410}" destId="{83396462-51DC-46A6-BFB4-FC52FD6938A7}" srcOrd="0" destOrd="0" presId="urn:microsoft.com/office/officeart/2008/layout/AccentedPicture"/>
    <dgm:cxn modelId="{08C96BA6-E10B-42DD-9926-343728910A86}" srcId="{D385ACE9-694D-4F8B-B184-DC41EFFAC9B7}" destId="{AB8B3742-D1D4-45EF-B10A-2FE4BD0F247B}" srcOrd="4" destOrd="0" parTransId="{80B512BC-9B66-4EF4-947A-8357F58D7764}" sibTransId="{461DA899-C4B3-499E-9354-24029F90BC5F}"/>
    <dgm:cxn modelId="{1D4DBFEF-E035-4073-8E94-0415D392512A}" type="presOf" srcId="{5C9C845A-C66C-44A4-A7E0-A1DA99FB66FA}" destId="{C60CB92C-721C-4F8F-A597-96A09E009891}" srcOrd="0" destOrd="0" presId="urn:microsoft.com/office/officeart/2008/layout/AccentedPicture"/>
    <dgm:cxn modelId="{05CC1F90-3901-4A9F-A6AD-4E13E6C27C7A}" type="presOf" srcId="{D20418DE-9F59-49E0-9B3D-A3C5497AF08F}" destId="{38E8F3B3-9FDA-47A1-814C-0536376011E7}" srcOrd="0" destOrd="0" presId="urn:microsoft.com/office/officeart/2008/layout/AccentedPicture"/>
    <dgm:cxn modelId="{671C138F-A0D3-4625-BF6B-500CDC67065B}" type="presOf" srcId="{AB8B3742-D1D4-45EF-B10A-2FE4BD0F247B}" destId="{5C4B293A-25B7-4DE7-AE13-4468FBEBC2A1}" srcOrd="0" destOrd="0" presId="urn:microsoft.com/office/officeart/2008/layout/AccentedPicture"/>
    <dgm:cxn modelId="{DFD3C305-896E-4FD5-B8C3-0339EEEED647}" type="presOf" srcId="{8C0B407F-EF7F-470C-A8BC-1E46752C79BC}" destId="{3BC76A67-4751-4E14-8801-59C1D93F5F4A}" srcOrd="0" destOrd="0" presId="urn:microsoft.com/office/officeart/2008/layout/AccentedPicture"/>
    <dgm:cxn modelId="{C9CC78D1-1013-4CA3-A727-187B63426F57}" type="presOf" srcId="{03A7E6AC-E21C-435A-BE49-66E893D15E14}" destId="{8D3307B6-28C6-4D43-9F52-0235BB586088}" srcOrd="0" destOrd="0" presId="urn:microsoft.com/office/officeart/2008/layout/AccentedPicture"/>
    <dgm:cxn modelId="{FB954D6F-4178-4493-9294-DFB94654771E}" srcId="{D385ACE9-694D-4F8B-B184-DC41EFFAC9B7}" destId="{77B6164E-01B9-49A6-AD35-AF36EBFD0274}" srcOrd="0" destOrd="0" parTransId="{6F88E24F-2A2B-4D80-9E05-43FECA4679C3}" sibTransId="{A81732FB-DC95-4D58-BCD6-1A686E7C7B99}"/>
    <dgm:cxn modelId="{E53F8924-C592-4E28-9759-144794647257}" srcId="{D385ACE9-694D-4F8B-B184-DC41EFFAC9B7}" destId="{D20418DE-9F59-49E0-9B3D-A3C5497AF08F}" srcOrd="8" destOrd="0" parTransId="{8A053493-6280-4154-B91F-28D4C0DE707E}" sibTransId="{2C8D4559-2569-4BE2-B43A-EAFF7673FE1D}"/>
    <dgm:cxn modelId="{BEB01B47-A423-4DF4-B585-74A71B43FD5F}" type="presOf" srcId="{A81732FB-DC95-4D58-BCD6-1A686E7C7B99}" destId="{1C40ACD2-5B54-4F53-9CB2-CF7138DA6135}" srcOrd="0" destOrd="0" presId="urn:microsoft.com/office/officeart/2008/layout/AccentedPicture"/>
    <dgm:cxn modelId="{BB56E222-3400-4F8B-A5DD-6419DC01D1D5}" type="presParOf" srcId="{8B1485F9-5E96-4832-8775-4F79C30D7960}" destId="{1C40ACD2-5B54-4F53-9CB2-CF7138DA6135}" srcOrd="0" destOrd="0" presId="urn:microsoft.com/office/officeart/2008/layout/AccentedPicture"/>
    <dgm:cxn modelId="{89C8ED3A-BD56-4A6C-B312-C1A52B999BDA}" type="presParOf" srcId="{8B1485F9-5E96-4832-8775-4F79C30D7960}" destId="{C20061FC-1E0A-44B3-A2D6-4EF1C1709D0F}" srcOrd="1" destOrd="0" presId="urn:microsoft.com/office/officeart/2008/layout/AccentedPicture"/>
    <dgm:cxn modelId="{CD6E2718-CCE7-4827-AFC4-2297E2E2C548}" type="presParOf" srcId="{8B1485F9-5E96-4832-8775-4F79C30D7960}" destId="{CF768E43-7F40-42FC-9981-07D48F6E5CDE}" srcOrd="2" destOrd="0" presId="urn:microsoft.com/office/officeart/2008/layout/AccentedPicture"/>
    <dgm:cxn modelId="{CEE39194-7C9D-4BEE-B23D-05C90DE45747}" type="presParOf" srcId="{CF768E43-7F40-42FC-9981-07D48F6E5CDE}" destId="{127DA735-E855-4815-A0CD-49ACDC348954}" srcOrd="0" destOrd="0" presId="urn:microsoft.com/office/officeart/2008/layout/AccentedPicture"/>
    <dgm:cxn modelId="{3CEFF498-B037-4BF5-9E66-A782BD33C32F}" type="presParOf" srcId="{127DA735-E855-4815-A0CD-49ACDC348954}" destId="{405E5B72-1BBD-4A17-A078-55C255DD056A}" srcOrd="0" destOrd="0" presId="urn:microsoft.com/office/officeart/2008/layout/AccentedPicture"/>
    <dgm:cxn modelId="{A2E9E3EC-1E59-4E7B-B2DF-8951D8DF58B7}" type="presParOf" srcId="{127DA735-E855-4815-A0CD-49ACDC348954}" destId="{3E50E133-F1B9-4AFD-936A-3BFF39EF549E}" srcOrd="1" destOrd="0" presId="urn:microsoft.com/office/officeart/2008/layout/AccentedPicture"/>
    <dgm:cxn modelId="{0D0A3395-0B34-477C-B9DE-F35FC89EDD0F}" type="presParOf" srcId="{127DA735-E855-4815-A0CD-49ACDC348954}" destId="{A3CFA7B6-C740-46AA-A2CA-C1D731F87297}" srcOrd="2" destOrd="0" presId="urn:microsoft.com/office/officeart/2008/layout/AccentedPicture"/>
    <dgm:cxn modelId="{790B3515-A034-4BA7-AA6A-F0C16127453F}" type="presParOf" srcId="{A3CFA7B6-C740-46AA-A2CA-C1D731F87297}" destId="{85884A6D-11ED-4C73-8382-315DEDC7EEE9}" srcOrd="0" destOrd="0" presId="urn:microsoft.com/office/officeart/2008/layout/AccentedPicture"/>
    <dgm:cxn modelId="{17130330-429D-4BE1-9554-7A815DD1350D}" type="presParOf" srcId="{CF768E43-7F40-42FC-9981-07D48F6E5CDE}" destId="{3E066ED8-AC9E-4488-B845-3C89A2FB01FA}" srcOrd="1" destOrd="0" presId="urn:microsoft.com/office/officeart/2008/layout/AccentedPicture"/>
    <dgm:cxn modelId="{A745AA5E-C3BF-49B1-AAC6-593C4DD34BAD}" type="presParOf" srcId="{CF768E43-7F40-42FC-9981-07D48F6E5CDE}" destId="{D17F94FC-8B6C-4D07-ADBC-38A5C6EC0CD9}" srcOrd="2" destOrd="0" presId="urn:microsoft.com/office/officeart/2008/layout/AccentedPicture"/>
    <dgm:cxn modelId="{8F6638F7-BDF1-4D5B-B88B-C7D50319AE4C}" type="presParOf" srcId="{D17F94FC-8B6C-4D07-ADBC-38A5C6EC0CD9}" destId="{B8C38D1C-6064-4D4A-94FC-94AA045E03AA}" srcOrd="0" destOrd="0" presId="urn:microsoft.com/office/officeart/2008/layout/AccentedPicture"/>
    <dgm:cxn modelId="{9F20DF1A-42DC-40CE-97C1-23F9C1D47D52}" type="presParOf" srcId="{D17F94FC-8B6C-4D07-ADBC-38A5C6EC0CD9}" destId="{CBF5A7DD-1EDB-4EDE-8244-AB976E2A7B47}" srcOrd="1" destOrd="0" presId="urn:microsoft.com/office/officeart/2008/layout/AccentedPicture"/>
    <dgm:cxn modelId="{DB349A91-72CB-406D-BF32-D2499235038D}" type="presParOf" srcId="{D17F94FC-8B6C-4D07-ADBC-38A5C6EC0CD9}" destId="{4F710FD8-5A8F-4059-B9D5-9655B56D7B9A}" srcOrd="2" destOrd="0" presId="urn:microsoft.com/office/officeart/2008/layout/AccentedPicture"/>
    <dgm:cxn modelId="{45A66CE9-88FC-46C2-96F1-FD758DB0523E}" type="presParOf" srcId="{4F710FD8-5A8F-4059-B9D5-9655B56D7B9A}" destId="{83396462-51DC-46A6-BFB4-FC52FD6938A7}" srcOrd="0" destOrd="0" presId="urn:microsoft.com/office/officeart/2008/layout/AccentedPicture"/>
    <dgm:cxn modelId="{25518CA5-C3E5-4402-ADA8-D662FBB4F6D5}" type="presParOf" srcId="{CF768E43-7F40-42FC-9981-07D48F6E5CDE}" destId="{97862FB9-8DAA-4F2A-BE17-8CA2EDC02D21}" srcOrd="3" destOrd="0" presId="urn:microsoft.com/office/officeart/2008/layout/AccentedPicture"/>
    <dgm:cxn modelId="{411F66CF-B451-4BCE-9C2C-6CF72E8F66B4}" type="presParOf" srcId="{CF768E43-7F40-42FC-9981-07D48F6E5CDE}" destId="{F5245745-A8DA-4051-B0DD-91C8BB87387A}" srcOrd="4" destOrd="0" presId="urn:microsoft.com/office/officeart/2008/layout/AccentedPicture"/>
    <dgm:cxn modelId="{844C9D47-D0A8-4A51-BB79-2C3D7F23925E}" type="presParOf" srcId="{F5245745-A8DA-4051-B0DD-91C8BB87387A}" destId="{84003993-3F73-41B4-9302-D2FC6E306E68}" srcOrd="0" destOrd="0" presId="urn:microsoft.com/office/officeart/2008/layout/AccentedPicture"/>
    <dgm:cxn modelId="{41EE5D1F-B703-44A4-8BFE-1A13308F9222}" type="presParOf" srcId="{F5245745-A8DA-4051-B0DD-91C8BB87387A}" destId="{9BA46744-F940-40D7-8594-295D39DF1CEF}" srcOrd="1" destOrd="0" presId="urn:microsoft.com/office/officeart/2008/layout/AccentedPicture"/>
    <dgm:cxn modelId="{3361F103-26A0-4945-AF3F-7D4748EEA075}" type="presParOf" srcId="{F5245745-A8DA-4051-B0DD-91C8BB87387A}" destId="{A54DB2BE-1145-4048-89B3-576591CAFF19}" srcOrd="2" destOrd="0" presId="urn:microsoft.com/office/officeart/2008/layout/AccentedPicture"/>
    <dgm:cxn modelId="{6A706415-1ADC-47B2-9975-E5B28D8FB154}" type="presParOf" srcId="{A54DB2BE-1145-4048-89B3-576591CAFF19}" destId="{8D3307B6-28C6-4D43-9F52-0235BB586088}" srcOrd="0" destOrd="0" presId="urn:microsoft.com/office/officeart/2008/layout/AccentedPicture"/>
    <dgm:cxn modelId="{3CF10D91-027E-44D2-830F-2419C4A375DA}" type="presParOf" srcId="{CF768E43-7F40-42FC-9981-07D48F6E5CDE}" destId="{90CC889F-7B6A-4DFC-BA5C-2B1B4FDA5394}" srcOrd="5" destOrd="0" presId="urn:microsoft.com/office/officeart/2008/layout/AccentedPicture"/>
    <dgm:cxn modelId="{9F5D021D-C6B9-46F7-BF73-631AA69F76FA}" type="presParOf" srcId="{CF768E43-7F40-42FC-9981-07D48F6E5CDE}" destId="{CA96CB5F-D5EC-420A-BAD2-FF529B576746}" srcOrd="6" destOrd="0" presId="urn:microsoft.com/office/officeart/2008/layout/AccentedPicture"/>
    <dgm:cxn modelId="{5A45CCB6-0E0C-4D0D-9842-87270295D7A7}" type="presParOf" srcId="{CA96CB5F-D5EC-420A-BAD2-FF529B576746}" destId="{8505203F-213F-4843-8FAC-B34C135AB64C}" srcOrd="0" destOrd="0" presId="urn:microsoft.com/office/officeart/2008/layout/AccentedPicture"/>
    <dgm:cxn modelId="{93B2A359-6E4D-4D8A-9EAA-4A8541D23C90}" type="presParOf" srcId="{CA96CB5F-D5EC-420A-BAD2-FF529B576746}" destId="{80A42825-9704-45AD-9FDF-A37785CE7264}" srcOrd="1" destOrd="0" presId="urn:microsoft.com/office/officeart/2008/layout/AccentedPicture"/>
    <dgm:cxn modelId="{7F20CDD9-0DF1-4098-BA7C-4BA46F06C05D}" type="presParOf" srcId="{CA96CB5F-D5EC-420A-BAD2-FF529B576746}" destId="{62850B00-8BCC-4619-834C-248C147F30C0}" srcOrd="2" destOrd="0" presId="urn:microsoft.com/office/officeart/2008/layout/AccentedPicture"/>
    <dgm:cxn modelId="{B844DB10-21FE-4DE9-8F66-10A4A78C0E00}" type="presParOf" srcId="{62850B00-8BCC-4619-834C-248C147F30C0}" destId="{5C4B293A-25B7-4DE7-AE13-4468FBEBC2A1}" srcOrd="0" destOrd="0" presId="urn:microsoft.com/office/officeart/2008/layout/AccentedPicture"/>
    <dgm:cxn modelId="{B650283E-F220-448A-B2CB-D99FDBC4BADC}" type="presParOf" srcId="{CF768E43-7F40-42FC-9981-07D48F6E5CDE}" destId="{99568216-75FF-4812-B8C6-B6CBFB4D04CD}" srcOrd="7" destOrd="0" presId="urn:microsoft.com/office/officeart/2008/layout/AccentedPicture"/>
    <dgm:cxn modelId="{CDD0D6D7-020B-46AF-BA08-98950A8B9B35}" type="presParOf" srcId="{CF768E43-7F40-42FC-9981-07D48F6E5CDE}" destId="{A8CC0F65-BFD0-4D65-90BC-BDE9920E6417}" srcOrd="8" destOrd="0" presId="urn:microsoft.com/office/officeart/2008/layout/AccentedPicture"/>
    <dgm:cxn modelId="{48EB98DA-404A-4567-A43E-F1EA8DED0951}" type="presParOf" srcId="{A8CC0F65-BFD0-4D65-90BC-BDE9920E6417}" destId="{46DDC41E-F87C-4636-9C7D-78DC7B59FDCC}" srcOrd="0" destOrd="0" presId="urn:microsoft.com/office/officeart/2008/layout/AccentedPicture"/>
    <dgm:cxn modelId="{B5BED60A-D497-480E-81C1-6855911E33A2}" type="presParOf" srcId="{A8CC0F65-BFD0-4D65-90BC-BDE9920E6417}" destId="{299A8410-4D2D-41FF-BE0B-5C5A4374AF5F}" srcOrd="1" destOrd="0" presId="urn:microsoft.com/office/officeart/2008/layout/AccentedPicture"/>
    <dgm:cxn modelId="{441E7F82-7ACF-442B-921F-C6B9D3129E86}" type="presParOf" srcId="{A8CC0F65-BFD0-4D65-90BC-BDE9920E6417}" destId="{105E1F83-C4E0-4AFA-B052-1698FB84C795}" srcOrd="2" destOrd="0" presId="urn:microsoft.com/office/officeart/2008/layout/AccentedPicture"/>
    <dgm:cxn modelId="{F18B2078-E4F4-4DE9-A2D6-B701F0DCDBFA}" type="presParOf" srcId="{105E1F83-C4E0-4AFA-B052-1698FB84C795}" destId="{C60CB92C-721C-4F8F-A597-96A09E009891}" srcOrd="0" destOrd="0" presId="urn:microsoft.com/office/officeart/2008/layout/AccentedPicture"/>
    <dgm:cxn modelId="{7F19B255-99EF-44E7-AC5D-895B71562969}" type="presParOf" srcId="{CF768E43-7F40-42FC-9981-07D48F6E5CDE}" destId="{27C5E5A1-0548-4722-A121-685B5090D45B}" srcOrd="9" destOrd="0" presId="urn:microsoft.com/office/officeart/2008/layout/AccentedPicture"/>
    <dgm:cxn modelId="{77D40EF5-CEEA-4ED9-9588-169FD276CD62}" type="presParOf" srcId="{CF768E43-7F40-42FC-9981-07D48F6E5CDE}" destId="{8D80AC4C-15CF-466B-A8D7-E48A84C34DAC}" srcOrd="10" destOrd="0" presId="urn:microsoft.com/office/officeart/2008/layout/AccentedPicture"/>
    <dgm:cxn modelId="{640CF399-330C-4ABC-8A86-7DAF9DB4E9BA}" type="presParOf" srcId="{8D80AC4C-15CF-466B-A8D7-E48A84C34DAC}" destId="{DEA31F42-0005-4841-8DE9-59ACA9322DC6}" srcOrd="0" destOrd="0" presId="urn:microsoft.com/office/officeart/2008/layout/AccentedPicture"/>
    <dgm:cxn modelId="{9AA508BA-DB0D-4D87-B02C-0B76047331D3}" type="presParOf" srcId="{8D80AC4C-15CF-466B-A8D7-E48A84C34DAC}" destId="{84AB068B-A9A1-411B-9E15-10AE9AB1436B}" srcOrd="1" destOrd="0" presId="urn:microsoft.com/office/officeart/2008/layout/AccentedPicture"/>
    <dgm:cxn modelId="{18280081-EA6D-458F-9FD4-AA0A96B17DFA}" type="presParOf" srcId="{8D80AC4C-15CF-466B-A8D7-E48A84C34DAC}" destId="{0D82BBC9-B303-4594-95F8-37DED16F8083}" srcOrd="2" destOrd="0" presId="urn:microsoft.com/office/officeart/2008/layout/AccentedPicture"/>
    <dgm:cxn modelId="{3E3DF2C1-F587-4614-8E85-879843B91041}" type="presParOf" srcId="{0D82BBC9-B303-4594-95F8-37DED16F8083}" destId="{97605CD4-E05F-4DDE-B6D7-507B1D450983}" srcOrd="0" destOrd="0" presId="urn:microsoft.com/office/officeart/2008/layout/AccentedPicture"/>
    <dgm:cxn modelId="{21E4AAB4-6FC8-48D8-AACF-65C1649BC586}" type="presParOf" srcId="{CF768E43-7F40-42FC-9981-07D48F6E5CDE}" destId="{86BAE2ED-F0DD-4FEA-B8F6-8ABEF72D9423}" srcOrd="11" destOrd="0" presId="urn:microsoft.com/office/officeart/2008/layout/AccentedPicture"/>
    <dgm:cxn modelId="{BD0EC86E-BFA4-41A2-832C-6CEA06A74B99}" type="presParOf" srcId="{CF768E43-7F40-42FC-9981-07D48F6E5CDE}" destId="{E0FABEF7-101D-42F4-AE6B-B85C38D44152}" srcOrd="12" destOrd="0" presId="urn:microsoft.com/office/officeart/2008/layout/AccentedPicture"/>
    <dgm:cxn modelId="{F64E5909-CF22-4484-8917-37B6502F7992}" type="presParOf" srcId="{E0FABEF7-101D-42F4-AE6B-B85C38D44152}" destId="{BC71F7FF-2777-4C86-92BD-FF723F72C25D}" srcOrd="0" destOrd="0" presId="urn:microsoft.com/office/officeart/2008/layout/AccentedPicture"/>
    <dgm:cxn modelId="{8B79931F-C392-4A17-BBF4-CC8FCACC7B1E}" type="presParOf" srcId="{E0FABEF7-101D-42F4-AE6B-B85C38D44152}" destId="{C837B271-02BD-48CF-B381-9379877BB28A}" srcOrd="1" destOrd="0" presId="urn:microsoft.com/office/officeart/2008/layout/AccentedPicture"/>
    <dgm:cxn modelId="{67D57465-9801-4708-9811-1DE4A1BAAEB9}" type="presParOf" srcId="{E0FABEF7-101D-42F4-AE6B-B85C38D44152}" destId="{CAD0FD3F-875D-4E27-947C-383BCBD7302B}" srcOrd="2" destOrd="0" presId="urn:microsoft.com/office/officeart/2008/layout/AccentedPicture"/>
    <dgm:cxn modelId="{C24D40F2-BE9B-480B-A7A3-D6C16A8373B8}" type="presParOf" srcId="{CAD0FD3F-875D-4E27-947C-383BCBD7302B}" destId="{3BC76A67-4751-4E14-8801-59C1D93F5F4A}" srcOrd="0" destOrd="0" presId="urn:microsoft.com/office/officeart/2008/layout/AccentedPicture"/>
    <dgm:cxn modelId="{BA56A891-C0E5-4AC7-842D-DC41E444C315}" type="presParOf" srcId="{CF768E43-7F40-42FC-9981-07D48F6E5CDE}" destId="{3EB77F0B-ED90-47EE-82EC-A31715F4B7B0}" srcOrd="13" destOrd="0" presId="urn:microsoft.com/office/officeart/2008/layout/AccentedPicture"/>
    <dgm:cxn modelId="{27CD2559-52AF-4CE9-8AE2-051C7CAD9487}" type="presParOf" srcId="{CF768E43-7F40-42FC-9981-07D48F6E5CDE}" destId="{A03161E3-5414-42E9-B635-1F5527B769C0}" srcOrd="14" destOrd="0" presId="urn:microsoft.com/office/officeart/2008/layout/AccentedPicture"/>
    <dgm:cxn modelId="{6AE03319-8F9E-4025-93FB-BC47450BA77C}" type="presParOf" srcId="{A03161E3-5414-42E9-B635-1F5527B769C0}" destId="{97545411-EDC5-4A3C-AC76-114FB8D66B4C}" srcOrd="0" destOrd="0" presId="urn:microsoft.com/office/officeart/2008/layout/AccentedPicture"/>
    <dgm:cxn modelId="{04587450-3229-4E86-8128-075432BCDB30}" type="presParOf" srcId="{A03161E3-5414-42E9-B635-1F5527B769C0}" destId="{47CE3DC9-D020-48C8-9C5F-1E92B2DFD742}" srcOrd="1" destOrd="0" presId="urn:microsoft.com/office/officeart/2008/layout/AccentedPicture"/>
    <dgm:cxn modelId="{5B8C9F34-BFC8-41B1-A201-2E61F20DE702}" type="presParOf" srcId="{A03161E3-5414-42E9-B635-1F5527B769C0}" destId="{199D0A89-5CF6-4899-B964-8FAA8CCF5677}" srcOrd="2" destOrd="0" presId="urn:microsoft.com/office/officeart/2008/layout/AccentedPicture"/>
    <dgm:cxn modelId="{9309ED2C-296D-464E-B986-DCB0FA1BF570}" type="presParOf" srcId="{199D0A89-5CF6-4899-B964-8FAA8CCF5677}" destId="{38E8F3B3-9FDA-47A1-814C-0536376011E7}" srcOrd="0" destOrd="0" presId="urn:microsoft.com/office/officeart/2008/layout/AccentedPicture"/>
    <dgm:cxn modelId="{AD78E3EC-DA93-4A04-A35E-D5E7B98CB08A}" type="presParOf" srcId="{8B1485F9-5E96-4832-8775-4F79C30D7960}" destId="{DC42B528-B262-4619-92BB-472558C14759}" srcOrd="3" destOrd="0" presId="urn:microsoft.com/office/officeart/2008/layout/AccentedPicture"/>
    <dgm:cxn modelId="{8B80A429-EFD8-423C-83AE-4EBAA95248BD}" type="presParOf" srcId="{DC42B528-B262-4619-92BB-472558C14759}" destId="{60E3DE78-559E-4A7B-BAD2-1D1338608406}" srcOrd="0" destOrd="0" presId="urn:microsoft.com/office/officeart/2008/layout/AccentedPicture"/>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A922839-15D8-4321-9390-62B0C990661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C"/>
        </a:p>
      </dgm:t>
    </dgm:pt>
    <dgm:pt modelId="{BA01C5BD-1BE9-4C19-BB35-3B5866FE954F}">
      <dgm:prSet phldrT="[Texto]"/>
      <dgm:spPr>
        <a:solidFill>
          <a:schemeClr val="accent2">
            <a:lumMod val="40000"/>
            <a:lumOff val="60000"/>
          </a:schemeClr>
        </a:solidFill>
      </dgm:spPr>
      <dgm:t>
        <a:bodyPr/>
        <a:lstStyle/>
        <a:p>
          <a:r>
            <a:rPr lang="es-EC" dirty="0" smtClean="0"/>
            <a:t>ENCUESTA</a:t>
          </a:r>
          <a:endParaRPr lang="es-EC" dirty="0"/>
        </a:p>
      </dgm:t>
    </dgm:pt>
    <dgm:pt modelId="{10F5A25B-D064-44BD-99F5-B6F8948EA123}" type="parTrans" cxnId="{EDCDFAF7-9D5E-496C-91D9-4BDCB5819153}">
      <dgm:prSet/>
      <dgm:spPr/>
      <dgm:t>
        <a:bodyPr/>
        <a:lstStyle/>
        <a:p>
          <a:endParaRPr lang="es-EC"/>
        </a:p>
      </dgm:t>
    </dgm:pt>
    <dgm:pt modelId="{95463E08-A106-4375-B6B7-C4B371AE492B}" type="sibTrans" cxnId="{EDCDFAF7-9D5E-496C-91D9-4BDCB5819153}">
      <dgm:prSet/>
      <dgm:spPr/>
      <dgm:t>
        <a:bodyPr/>
        <a:lstStyle/>
        <a:p>
          <a:endParaRPr lang="es-EC"/>
        </a:p>
      </dgm:t>
    </dgm:pt>
    <dgm:pt modelId="{617B0EDD-7979-4247-92AC-2C8A38454BDF}">
      <dgm:prSet phldrT="[Texto]"/>
      <dgm:spPr>
        <a:solidFill>
          <a:schemeClr val="accent2">
            <a:lumMod val="40000"/>
            <a:lumOff val="60000"/>
          </a:schemeClr>
        </a:solidFill>
      </dgm:spPr>
      <dgm:t>
        <a:bodyPr/>
        <a:lstStyle/>
        <a:p>
          <a:r>
            <a:rPr lang="es-EC" dirty="0" smtClean="0"/>
            <a:t>COMPETENCIAS  GENERALES</a:t>
          </a:r>
          <a:endParaRPr lang="es-EC" dirty="0"/>
        </a:p>
      </dgm:t>
    </dgm:pt>
    <dgm:pt modelId="{0AF94EAD-9200-4AE9-9AE8-C2F2AC777E0A}" type="parTrans" cxnId="{BD195FB9-ED88-442D-A8A9-5AB5F1ECDEA4}">
      <dgm:prSet/>
      <dgm:spPr/>
      <dgm:t>
        <a:bodyPr/>
        <a:lstStyle/>
        <a:p>
          <a:endParaRPr lang="es-EC"/>
        </a:p>
      </dgm:t>
    </dgm:pt>
    <dgm:pt modelId="{8C598F78-A1E0-4259-8F93-DB3BC003FF73}" type="sibTrans" cxnId="{BD195FB9-ED88-442D-A8A9-5AB5F1ECDEA4}">
      <dgm:prSet/>
      <dgm:spPr/>
      <dgm:t>
        <a:bodyPr/>
        <a:lstStyle/>
        <a:p>
          <a:endParaRPr lang="es-EC"/>
        </a:p>
      </dgm:t>
    </dgm:pt>
    <dgm:pt modelId="{9AE0BFF4-FB4D-42E3-A273-6B0DE26EBE6B}">
      <dgm:prSet phldrT="[Texto]"/>
      <dgm:spPr>
        <a:solidFill>
          <a:schemeClr val="accent2">
            <a:lumMod val="40000"/>
            <a:lumOff val="60000"/>
          </a:schemeClr>
        </a:solidFill>
      </dgm:spPr>
      <dgm:t>
        <a:bodyPr/>
        <a:lstStyle/>
        <a:p>
          <a:r>
            <a:rPr lang="es-EC" dirty="0" smtClean="0"/>
            <a:t>COMPETENCIAS ESPECIFICAS</a:t>
          </a:r>
          <a:endParaRPr lang="es-EC" dirty="0"/>
        </a:p>
      </dgm:t>
    </dgm:pt>
    <dgm:pt modelId="{57E99B07-B4BA-40D0-BE63-A82538209AF9}" type="parTrans" cxnId="{0342486C-02C2-488A-AE41-6CF911331DC6}">
      <dgm:prSet/>
      <dgm:spPr/>
      <dgm:t>
        <a:bodyPr/>
        <a:lstStyle/>
        <a:p>
          <a:endParaRPr lang="es-EC"/>
        </a:p>
      </dgm:t>
    </dgm:pt>
    <dgm:pt modelId="{8BD09C33-3B81-4741-A8A1-D1DCB7DC15D2}" type="sibTrans" cxnId="{0342486C-02C2-488A-AE41-6CF911331DC6}">
      <dgm:prSet/>
      <dgm:spPr/>
      <dgm:t>
        <a:bodyPr/>
        <a:lstStyle/>
        <a:p>
          <a:endParaRPr lang="es-EC"/>
        </a:p>
      </dgm:t>
    </dgm:pt>
    <dgm:pt modelId="{630E9897-301A-4B46-B842-3AC82441224F}" type="pres">
      <dgm:prSet presAssocID="{9A922839-15D8-4321-9390-62B0C9906618}" presName="hierChild1" presStyleCnt="0">
        <dgm:presLayoutVars>
          <dgm:orgChart val="1"/>
          <dgm:chPref val="1"/>
          <dgm:dir/>
          <dgm:animOne val="branch"/>
          <dgm:animLvl val="lvl"/>
          <dgm:resizeHandles/>
        </dgm:presLayoutVars>
      </dgm:prSet>
      <dgm:spPr/>
      <dgm:t>
        <a:bodyPr/>
        <a:lstStyle/>
        <a:p>
          <a:endParaRPr lang="es-EC"/>
        </a:p>
      </dgm:t>
    </dgm:pt>
    <dgm:pt modelId="{1DA94009-E6A5-4DF2-940A-47F25073A5DA}" type="pres">
      <dgm:prSet presAssocID="{BA01C5BD-1BE9-4C19-BB35-3B5866FE954F}" presName="hierRoot1" presStyleCnt="0">
        <dgm:presLayoutVars>
          <dgm:hierBranch val="init"/>
        </dgm:presLayoutVars>
      </dgm:prSet>
      <dgm:spPr/>
    </dgm:pt>
    <dgm:pt modelId="{712E8D1E-01EA-4AFF-9C1E-8A4DBC6A34B9}" type="pres">
      <dgm:prSet presAssocID="{BA01C5BD-1BE9-4C19-BB35-3B5866FE954F}" presName="rootComposite1" presStyleCnt="0"/>
      <dgm:spPr/>
    </dgm:pt>
    <dgm:pt modelId="{20A21D65-1E2F-469E-95C0-1FDCA180BD53}" type="pres">
      <dgm:prSet presAssocID="{BA01C5BD-1BE9-4C19-BB35-3B5866FE954F}" presName="rootText1" presStyleLbl="node0" presStyleIdx="0" presStyleCnt="1" custLinFactNeighborX="-6712" custLinFactNeighborY="-9417">
        <dgm:presLayoutVars>
          <dgm:chPref val="3"/>
        </dgm:presLayoutVars>
      </dgm:prSet>
      <dgm:spPr/>
      <dgm:t>
        <a:bodyPr/>
        <a:lstStyle/>
        <a:p>
          <a:endParaRPr lang="es-EC"/>
        </a:p>
      </dgm:t>
    </dgm:pt>
    <dgm:pt modelId="{E6B29A66-7ADD-422D-94AD-3BBBA490F259}" type="pres">
      <dgm:prSet presAssocID="{BA01C5BD-1BE9-4C19-BB35-3B5866FE954F}" presName="rootConnector1" presStyleLbl="node1" presStyleIdx="0" presStyleCnt="0"/>
      <dgm:spPr/>
      <dgm:t>
        <a:bodyPr/>
        <a:lstStyle/>
        <a:p>
          <a:endParaRPr lang="es-EC"/>
        </a:p>
      </dgm:t>
    </dgm:pt>
    <dgm:pt modelId="{A32E4433-E583-48EA-A0F7-B4EEC70F274B}" type="pres">
      <dgm:prSet presAssocID="{BA01C5BD-1BE9-4C19-BB35-3B5866FE954F}" presName="hierChild2" presStyleCnt="0"/>
      <dgm:spPr/>
    </dgm:pt>
    <dgm:pt modelId="{0362D509-6406-42D3-A322-4AC7A98D9E99}" type="pres">
      <dgm:prSet presAssocID="{0AF94EAD-9200-4AE9-9AE8-C2F2AC777E0A}" presName="Name37" presStyleLbl="parChTrans1D2" presStyleIdx="0" presStyleCnt="2"/>
      <dgm:spPr/>
      <dgm:t>
        <a:bodyPr/>
        <a:lstStyle/>
        <a:p>
          <a:endParaRPr lang="es-EC"/>
        </a:p>
      </dgm:t>
    </dgm:pt>
    <dgm:pt modelId="{B24C8B01-F5A1-4B84-8E9C-7DADAD0D3232}" type="pres">
      <dgm:prSet presAssocID="{617B0EDD-7979-4247-92AC-2C8A38454BDF}" presName="hierRoot2" presStyleCnt="0">
        <dgm:presLayoutVars>
          <dgm:hierBranch val="init"/>
        </dgm:presLayoutVars>
      </dgm:prSet>
      <dgm:spPr/>
    </dgm:pt>
    <dgm:pt modelId="{430D32AA-8257-478C-A9C3-E353608E8BAE}" type="pres">
      <dgm:prSet presAssocID="{617B0EDD-7979-4247-92AC-2C8A38454BDF}" presName="rootComposite" presStyleCnt="0"/>
      <dgm:spPr/>
    </dgm:pt>
    <dgm:pt modelId="{07A37AF2-1C90-4E0D-AC95-E9EA8894FAED}" type="pres">
      <dgm:prSet presAssocID="{617B0EDD-7979-4247-92AC-2C8A38454BDF}" presName="rootText" presStyleLbl="node2" presStyleIdx="0" presStyleCnt="2">
        <dgm:presLayoutVars>
          <dgm:chPref val="3"/>
        </dgm:presLayoutVars>
      </dgm:prSet>
      <dgm:spPr/>
      <dgm:t>
        <a:bodyPr/>
        <a:lstStyle/>
        <a:p>
          <a:endParaRPr lang="es-EC"/>
        </a:p>
      </dgm:t>
    </dgm:pt>
    <dgm:pt modelId="{694A768B-DE21-4246-9AFE-15D96B218D0E}" type="pres">
      <dgm:prSet presAssocID="{617B0EDD-7979-4247-92AC-2C8A38454BDF}" presName="rootConnector" presStyleLbl="node2" presStyleIdx="0" presStyleCnt="2"/>
      <dgm:spPr/>
      <dgm:t>
        <a:bodyPr/>
        <a:lstStyle/>
        <a:p>
          <a:endParaRPr lang="es-EC"/>
        </a:p>
      </dgm:t>
    </dgm:pt>
    <dgm:pt modelId="{317E0026-B1E9-4E47-B89F-E5968AE23922}" type="pres">
      <dgm:prSet presAssocID="{617B0EDD-7979-4247-92AC-2C8A38454BDF}" presName="hierChild4" presStyleCnt="0"/>
      <dgm:spPr/>
    </dgm:pt>
    <dgm:pt modelId="{9680A3A1-16A0-45AD-8F2E-67FF572E950D}" type="pres">
      <dgm:prSet presAssocID="{617B0EDD-7979-4247-92AC-2C8A38454BDF}" presName="hierChild5" presStyleCnt="0"/>
      <dgm:spPr/>
    </dgm:pt>
    <dgm:pt modelId="{075F7369-5261-4410-901C-FED7E81E9FD0}" type="pres">
      <dgm:prSet presAssocID="{57E99B07-B4BA-40D0-BE63-A82538209AF9}" presName="Name37" presStyleLbl="parChTrans1D2" presStyleIdx="1" presStyleCnt="2"/>
      <dgm:spPr/>
      <dgm:t>
        <a:bodyPr/>
        <a:lstStyle/>
        <a:p>
          <a:endParaRPr lang="es-EC"/>
        </a:p>
      </dgm:t>
    </dgm:pt>
    <dgm:pt modelId="{EB759A4D-37DE-4E43-9A32-B450503800E2}" type="pres">
      <dgm:prSet presAssocID="{9AE0BFF4-FB4D-42E3-A273-6B0DE26EBE6B}" presName="hierRoot2" presStyleCnt="0">
        <dgm:presLayoutVars>
          <dgm:hierBranch val="init"/>
        </dgm:presLayoutVars>
      </dgm:prSet>
      <dgm:spPr/>
    </dgm:pt>
    <dgm:pt modelId="{BCB20548-64A8-4672-B103-B28389226515}" type="pres">
      <dgm:prSet presAssocID="{9AE0BFF4-FB4D-42E3-A273-6B0DE26EBE6B}" presName="rootComposite" presStyleCnt="0"/>
      <dgm:spPr/>
    </dgm:pt>
    <dgm:pt modelId="{2CAC1204-03E5-42B5-A8F9-62DAF68C1DE0}" type="pres">
      <dgm:prSet presAssocID="{9AE0BFF4-FB4D-42E3-A273-6B0DE26EBE6B}" presName="rootText" presStyleLbl="node2" presStyleIdx="1" presStyleCnt="2">
        <dgm:presLayoutVars>
          <dgm:chPref val="3"/>
        </dgm:presLayoutVars>
      </dgm:prSet>
      <dgm:spPr/>
      <dgm:t>
        <a:bodyPr/>
        <a:lstStyle/>
        <a:p>
          <a:endParaRPr lang="es-EC"/>
        </a:p>
      </dgm:t>
    </dgm:pt>
    <dgm:pt modelId="{C73C5579-6766-4CEB-8CD9-9C924512665B}" type="pres">
      <dgm:prSet presAssocID="{9AE0BFF4-FB4D-42E3-A273-6B0DE26EBE6B}" presName="rootConnector" presStyleLbl="node2" presStyleIdx="1" presStyleCnt="2"/>
      <dgm:spPr/>
      <dgm:t>
        <a:bodyPr/>
        <a:lstStyle/>
        <a:p>
          <a:endParaRPr lang="es-EC"/>
        </a:p>
      </dgm:t>
    </dgm:pt>
    <dgm:pt modelId="{B1AF4121-2617-4D88-A4D2-51B468B9C6D6}" type="pres">
      <dgm:prSet presAssocID="{9AE0BFF4-FB4D-42E3-A273-6B0DE26EBE6B}" presName="hierChild4" presStyleCnt="0"/>
      <dgm:spPr/>
    </dgm:pt>
    <dgm:pt modelId="{64748F94-6CE3-4B37-8C82-1A6A98D07B02}" type="pres">
      <dgm:prSet presAssocID="{9AE0BFF4-FB4D-42E3-A273-6B0DE26EBE6B}" presName="hierChild5" presStyleCnt="0"/>
      <dgm:spPr/>
    </dgm:pt>
    <dgm:pt modelId="{F9362DD0-A990-4E15-8CCC-BE688431D0BC}" type="pres">
      <dgm:prSet presAssocID="{BA01C5BD-1BE9-4C19-BB35-3B5866FE954F}" presName="hierChild3" presStyleCnt="0"/>
      <dgm:spPr/>
    </dgm:pt>
  </dgm:ptLst>
  <dgm:cxnLst>
    <dgm:cxn modelId="{BD195FB9-ED88-442D-A8A9-5AB5F1ECDEA4}" srcId="{BA01C5BD-1BE9-4C19-BB35-3B5866FE954F}" destId="{617B0EDD-7979-4247-92AC-2C8A38454BDF}" srcOrd="0" destOrd="0" parTransId="{0AF94EAD-9200-4AE9-9AE8-C2F2AC777E0A}" sibTransId="{8C598F78-A1E0-4259-8F93-DB3BC003FF73}"/>
    <dgm:cxn modelId="{EDCDFAF7-9D5E-496C-91D9-4BDCB5819153}" srcId="{9A922839-15D8-4321-9390-62B0C9906618}" destId="{BA01C5BD-1BE9-4C19-BB35-3B5866FE954F}" srcOrd="0" destOrd="0" parTransId="{10F5A25B-D064-44BD-99F5-B6F8948EA123}" sibTransId="{95463E08-A106-4375-B6B7-C4B371AE492B}"/>
    <dgm:cxn modelId="{1955E8A0-79C5-4E13-9D5C-879D1E52FE75}" type="presOf" srcId="{617B0EDD-7979-4247-92AC-2C8A38454BDF}" destId="{694A768B-DE21-4246-9AFE-15D96B218D0E}" srcOrd="1" destOrd="0" presId="urn:microsoft.com/office/officeart/2005/8/layout/orgChart1"/>
    <dgm:cxn modelId="{4C7AE017-E3A0-4100-8715-98905E0E9A91}" type="presOf" srcId="{9AE0BFF4-FB4D-42E3-A273-6B0DE26EBE6B}" destId="{C73C5579-6766-4CEB-8CD9-9C924512665B}" srcOrd="1" destOrd="0" presId="urn:microsoft.com/office/officeart/2005/8/layout/orgChart1"/>
    <dgm:cxn modelId="{BAA88BFF-68BD-4F79-92DB-93D28F5BE5E9}" type="presOf" srcId="{BA01C5BD-1BE9-4C19-BB35-3B5866FE954F}" destId="{E6B29A66-7ADD-422D-94AD-3BBBA490F259}" srcOrd="1" destOrd="0" presId="urn:microsoft.com/office/officeart/2005/8/layout/orgChart1"/>
    <dgm:cxn modelId="{048DBFAD-D552-4860-AF4E-03D805AFC890}" type="presOf" srcId="{0AF94EAD-9200-4AE9-9AE8-C2F2AC777E0A}" destId="{0362D509-6406-42D3-A322-4AC7A98D9E99}" srcOrd="0" destOrd="0" presId="urn:microsoft.com/office/officeart/2005/8/layout/orgChart1"/>
    <dgm:cxn modelId="{486B221B-83BC-4C97-9825-65B8C7EC1F81}" type="presOf" srcId="{BA01C5BD-1BE9-4C19-BB35-3B5866FE954F}" destId="{20A21D65-1E2F-469E-95C0-1FDCA180BD53}" srcOrd="0" destOrd="0" presId="urn:microsoft.com/office/officeart/2005/8/layout/orgChart1"/>
    <dgm:cxn modelId="{FC9A797C-088A-4DC7-9597-758248531703}" type="presOf" srcId="{9AE0BFF4-FB4D-42E3-A273-6B0DE26EBE6B}" destId="{2CAC1204-03E5-42B5-A8F9-62DAF68C1DE0}" srcOrd="0" destOrd="0" presId="urn:microsoft.com/office/officeart/2005/8/layout/orgChart1"/>
    <dgm:cxn modelId="{0B2CA086-759C-4E52-A1D2-BD95268E078F}" type="presOf" srcId="{617B0EDD-7979-4247-92AC-2C8A38454BDF}" destId="{07A37AF2-1C90-4E0D-AC95-E9EA8894FAED}" srcOrd="0" destOrd="0" presId="urn:microsoft.com/office/officeart/2005/8/layout/orgChart1"/>
    <dgm:cxn modelId="{0342486C-02C2-488A-AE41-6CF911331DC6}" srcId="{BA01C5BD-1BE9-4C19-BB35-3B5866FE954F}" destId="{9AE0BFF4-FB4D-42E3-A273-6B0DE26EBE6B}" srcOrd="1" destOrd="0" parTransId="{57E99B07-B4BA-40D0-BE63-A82538209AF9}" sibTransId="{8BD09C33-3B81-4741-A8A1-D1DCB7DC15D2}"/>
    <dgm:cxn modelId="{43768A4E-C9E1-4C13-9CD7-77DE06BF9CDD}" type="presOf" srcId="{9A922839-15D8-4321-9390-62B0C9906618}" destId="{630E9897-301A-4B46-B842-3AC82441224F}" srcOrd="0" destOrd="0" presId="urn:microsoft.com/office/officeart/2005/8/layout/orgChart1"/>
    <dgm:cxn modelId="{AB1C2C89-5893-446B-9E43-527E6AC8292B}" type="presOf" srcId="{57E99B07-B4BA-40D0-BE63-A82538209AF9}" destId="{075F7369-5261-4410-901C-FED7E81E9FD0}" srcOrd="0" destOrd="0" presId="urn:microsoft.com/office/officeart/2005/8/layout/orgChart1"/>
    <dgm:cxn modelId="{22CC7A48-6468-4E28-91D5-B65D497621E3}" type="presParOf" srcId="{630E9897-301A-4B46-B842-3AC82441224F}" destId="{1DA94009-E6A5-4DF2-940A-47F25073A5DA}" srcOrd="0" destOrd="0" presId="urn:microsoft.com/office/officeart/2005/8/layout/orgChart1"/>
    <dgm:cxn modelId="{B8EC0A41-DA3B-4C79-86D3-FBFCA0B58878}" type="presParOf" srcId="{1DA94009-E6A5-4DF2-940A-47F25073A5DA}" destId="{712E8D1E-01EA-4AFF-9C1E-8A4DBC6A34B9}" srcOrd="0" destOrd="0" presId="urn:microsoft.com/office/officeart/2005/8/layout/orgChart1"/>
    <dgm:cxn modelId="{E9312B15-79C0-414D-B49B-D9ADC5F72658}" type="presParOf" srcId="{712E8D1E-01EA-4AFF-9C1E-8A4DBC6A34B9}" destId="{20A21D65-1E2F-469E-95C0-1FDCA180BD53}" srcOrd="0" destOrd="0" presId="urn:microsoft.com/office/officeart/2005/8/layout/orgChart1"/>
    <dgm:cxn modelId="{C19A2487-D5A8-43CE-95D7-0BEBADEF3494}" type="presParOf" srcId="{712E8D1E-01EA-4AFF-9C1E-8A4DBC6A34B9}" destId="{E6B29A66-7ADD-422D-94AD-3BBBA490F259}" srcOrd="1" destOrd="0" presId="urn:microsoft.com/office/officeart/2005/8/layout/orgChart1"/>
    <dgm:cxn modelId="{3A0D8190-8468-4F00-B171-AB09703243DF}" type="presParOf" srcId="{1DA94009-E6A5-4DF2-940A-47F25073A5DA}" destId="{A32E4433-E583-48EA-A0F7-B4EEC70F274B}" srcOrd="1" destOrd="0" presId="urn:microsoft.com/office/officeart/2005/8/layout/orgChart1"/>
    <dgm:cxn modelId="{987E19F7-EEC5-40E9-8C11-4FF97846EA56}" type="presParOf" srcId="{A32E4433-E583-48EA-A0F7-B4EEC70F274B}" destId="{0362D509-6406-42D3-A322-4AC7A98D9E99}" srcOrd="0" destOrd="0" presId="urn:microsoft.com/office/officeart/2005/8/layout/orgChart1"/>
    <dgm:cxn modelId="{91FF26AA-B34F-4E3C-8F1D-71BE38A9DFF4}" type="presParOf" srcId="{A32E4433-E583-48EA-A0F7-B4EEC70F274B}" destId="{B24C8B01-F5A1-4B84-8E9C-7DADAD0D3232}" srcOrd="1" destOrd="0" presId="urn:microsoft.com/office/officeart/2005/8/layout/orgChart1"/>
    <dgm:cxn modelId="{20F81ACB-628E-480B-84BB-D957E8C2BEC9}" type="presParOf" srcId="{B24C8B01-F5A1-4B84-8E9C-7DADAD0D3232}" destId="{430D32AA-8257-478C-A9C3-E353608E8BAE}" srcOrd="0" destOrd="0" presId="urn:microsoft.com/office/officeart/2005/8/layout/orgChart1"/>
    <dgm:cxn modelId="{B242FF19-99EE-4885-97E8-9A143884A17D}" type="presParOf" srcId="{430D32AA-8257-478C-A9C3-E353608E8BAE}" destId="{07A37AF2-1C90-4E0D-AC95-E9EA8894FAED}" srcOrd="0" destOrd="0" presId="urn:microsoft.com/office/officeart/2005/8/layout/orgChart1"/>
    <dgm:cxn modelId="{7D161D17-A73E-496A-B769-633253B01919}" type="presParOf" srcId="{430D32AA-8257-478C-A9C3-E353608E8BAE}" destId="{694A768B-DE21-4246-9AFE-15D96B218D0E}" srcOrd="1" destOrd="0" presId="urn:microsoft.com/office/officeart/2005/8/layout/orgChart1"/>
    <dgm:cxn modelId="{A35B120B-C28D-48AF-ADF8-CB04FFCD11FD}" type="presParOf" srcId="{B24C8B01-F5A1-4B84-8E9C-7DADAD0D3232}" destId="{317E0026-B1E9-4E47-B89F-E5968AE23922}" srcOrd="1" destOrd="0" presId="urn:microsoft.com/office/officeart/2005/8/layout/orgChart1"/>
    <dgm:cxn modelId="{30C288B5-4661-4B43-A2DC-09FC486F5ADD}" type="presParOf" srcId="{B24C8B01-F5A1-4B84-8E9C-7DADAD0D3232}" destId="{9680A3A1-16A0-45AD-8F2E-67FF572E950D}" srcOrd="2" destOrd="0" presId="urn:microsoft.com/office/officeart/2005/8/layout/orgChart1"/>
    <dgm:cxn modelId="{C27D2E7E-922B-49CC-8364-F24A60FECCC6}" type="presParOf" srcId="{A32E4433-E583-48EA-A0F7-B4EEC70F274B}" destId="{075F7369-5261-4410-901C-FED7E81E9FD0}" srcOrd="2" destOrd="0" presId="urn:microsoft.com/office/officeart/2005/8/layout/orgChart1"/>
    <dgm:cxn modelId="{18B44119-FC82-46F1-8C4B-8515FA920BE4}" type="presParOf" srcId="{A32E4433-E583-48EA-A0F7-B4EEC70F274B}" destId="{EB759A4D-37DE-4E43-9A32-B450503800E2}" srcOrd="3" destOrd="0" presId="urn:microsoft.com/office/officeart/2005/8/layout/orgChart1"/>
    <dgm:cxn modelId="{D751A9A9-81E9-4DE9-8B9D-5A4079D22820}" type="presParOf" srcId="{EB759A4D-37DE-4E43-9A32-B450503800E2}" destId="{BCB20548-64A8-4672-B103-B28389226515}" srcOrd="0" destOrd="0" presId="urn:microsoft.com/office/officeart/2005/8/layout/orgChart1"/>
    <dgm:cxn modelId="{FE5036A0-88B2-4F82-957D-9FFE5A93732A}" type="presParOf" srcId="{BCB20548-64A8-4672-B103-B28389226515}" destId="{2CAC1204-03E5-42B5-A8F9-62DAF68C1DE0}" srcOrd="0" destOrd="0" presId="urn:microsoft.com/office/officeart/2005/8/layout/orgChart1"/>
    <dgm:cxn modelId="{D9264616-9B22-4A03-A65A-19E7D63C7636}" type="presParOf" srcId="{BCB20548-64A8-4672-B103-B28389226515}" destId="{C73C5579-6766-4CEB-8CD9-9C924512665B}" srcOrd="1" destOrd="0" presId="urn:microsoft.com/office/officeart/2005/8/layout/orgChart1"/>
    <dgm:cxn modelId="{4F008DD9-61FD-48B5-B6D1-3761A52687F9}" type="presParOf" srcId="{EB759A4D-37DE-4E43-9A32-B450503800E2}" destId="{B1AF4121-2617-4D88-A4D2-51B468B9C6D6}" srcOrd="1" destOrd="0" presId="urn:microsoft.com/office/officeart/2005/8/layout/orgChart1"/>
    <dgm:cxn modelId="{55DBDCE4-AF32-401A-A28F-628554BE1D11}" type="presParOf" srcId="{EB759A4D-37DE-4E43-9A32-B450503800E2}" destId="{64748F94-6CE3-4B37-8C82-1A6A98D07B02}" srcOrd="2" destOrd="0" presId="urn:microsoft.com/office/officeart/2005/8/layout/orgChart1"/>
    <dgm:cxn modelId="{F0AE9C1D-C6E2-4AF4-A1B9-61E19D222F5A}" type="presParOf" srcId="{1DA94009-E6A5-4DF2-940A-47F25073A5DA}" destId="{F9362DD0-A990-4E15-8CCC-BE688431D0BC}"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385ACE9-694D-4F8B-B184-DC41EFFAC9B7}" type="doc">
      <dgm:prSet loTypeId="urn:microsoft.com/office/officeart/2008/layout/AccentedPicture" loCatId="picture" qsTypeId="urn:microsoft.com/office/officeart/2005/8/quickstyle/simple1" qsCatId="simple" csTypeId="urn:microsoft.com/office/officeart/2005/8/colors/accent1_2" csCatId="accent1" phldr="1"/>
      <dgm:spPr/>
      <dgm:t>
        <a:bodyPr/>
        <a:lstStyle/>
        <a:p>
          <a:endParaRPr lang="es-EC"/>
        </a:p>
      </dgm:t>
    </dgm:pt>
    <dgm:pt modelId="{77B6164E-01B9-49A6-AD35-AF36EBFD0274}">
      <dgm:prSet phldrT="[Texto]" custT="1"/>
      <dgm:spPr/>
      <dgm:t>
        <a:bodyPr/>
        <a:lstStyle/>
        <a:p>
          <a:pPr algn="ctr"/>
          <a:r>
            <a:rPr lang="es-ES" sz="1200" b="1" dirty="0" smtClean="0">
              <a:solidFill>
                <a:schemeClr val="tx1"/>
              </a:solidFill>
            </a:rPr>
            <a:t>LABORATORISTA 1 Y 2</a:t>
          </a:r>
          <a:endParaRPr lang="es-EC" sz="1200" b="1" dirty="0"/>
        </a:p>
      </dgm:t>
    </dgm:pt>
    <dgm:pt modelId="{6F88E24F-2A2B-4D80-9E05-43FECA4679C3}" type="parTrans" cxnId="{FB954D6F-4178-4493-9294-DFB94654771E}">
      <dgm:prSet/>
      <dgm:spPr/>
      <dgm:t>
        <a:bodyPr/>
        <a:lstStyle/>
        <a:p>
          <a:endParaRPr lang="es-EC"/>
        </a:p>
      </dgm:t>
    </dgm:pt>
    <dgm:pt modelId="{A81732FB-DC95-4D58-BCD6-1A686E7C7B99}" type="sibTrans" cxnId="{FB954D6F-4178-4493-9294-DFB94654771E}">
      <dgm:prSet/>
      <dgm:spPr>
        <a:blipFill rotWithShape="1">
          <a:blip xmlns:r="http://schemas.openxmlformats.org/officeDocument/2006/relationships" r:embed="rId1"/>
          <a:stretch>
            <a:fillRect/>
          </a:stretch>
        </a:blipFill>
      </dgm:spPr>
      <dgm:t>
        <a:bodyPr/>
        <a:lstStyle/>
        <a:p>
          <a:endParaRPr lang="es-EC"/>
        </a:p>
      </dgm:t>
    </dgm:pt>
    <dgm:pt modelId="{B9AF9045-A2C0-4669-B546-2653D20AA410}">
      <dgm:prSet phldrT="[Texto]" custT="1"/>
      <dgm:spPr/>
      <dgm:t>
        <a:bodyPr/>
        <a:lstStyle/>
        <a:p>
          <a:r>
            <a:rPr lang="es-ES" sz="1200" b="1" dirty="0" smtClean="0"/>
            <a:t>FACILITA </a:t>
          </a:r>
          <a:endParaRPr lang="es-EC" sz="1200" b="1" dirty="0"/>
        </a:p>
      </dgm:t>
    </dgm:pt>
    <dgm:pt modelId="{A779951C-893B-42F0-B58D-248EC13B3446}" type="parTrans" cxnId="{DECE8DFD-B9DE-42AA-A26B-01BEEF410AA3}">
      <dgm:prSet/>
      <dgm:spPr/>
      <dgm:t>
        <a:bodyPr/>
        <a:lstStyle/>
        <a:p>
          <a:endParaRPr lang="es-EC"/>
        </a:p>
      </dgm:t>
    </dgm:pt>
    <dgm:pt modelId="{BE1ED9EA-5B91-4B31-B9EA-4F5FC05E2724}" type="sibTrans" cxnId="{DECE8DFD-B9DE-42AA-A26B-01BEEF410AA3}">
      <dgm:prSet/>
      <dgm:spPr/>
      <dgm:t>
        <a:bodyPr/>
        <a:lstStyle/>
        <a:p>
          <a:endParaRPr lang="es-EC"/>
        </a:p>
      </dgm:t>
    </dgm:pt>
    <dgm:pt modelId="{03A7E6AC-E21C-435A-BE49-66E893D15E14}">
      <dgm:prSet phldrT="[Texto]" custT="1"/>
      <dgm:spPr/>
      <dgm:t>
        <a:bodyPr/>
        <a:lstStyle/>
        <a:p>
          <a:r>
            <a:rPr lang="es-ES" sz="1200" b="1" dirty="0" smtClean="0"/>
            <a:t>EFECTUA</a:t>
          </a:r>
          <a:endParaRPr lang="es-EC" sz="1200" b="1" dirty="0"/>
        </a:p>
      </dgm:t>
    </dgm:pt>
    <dgm:pt modelId="{BB6885AC-1D05-4C7A-815B-E85EA0BBB97A}" type="parTrans" cxnId="{67C3AD6E-8B08-46D6-828C-116D648DEBFB}">
      <dgm:prSet/>
      <dgm:spPr/>
      <dgm:t>
        <a:bodyPr/>
        <a:lstStyle/>
        <a:p>
          <a:endParaRPr lang="es-EC"/>
        </a:p>
      </dgm:t>
    </dgm:pt>
    <dgm:pt modelId="{05E256B6-E786-442B-B7B5-C93562FA2F00}" type="sibTrans" cxnId="{67C3AD6E-8B08-46D6-828C-116D648DEBFB}">
      <dgm:prSet/>
      <dgm:spPr/>
      <dgm:t>
        <a:bodyPr/>
        <a:lstStyle/>
        <a:p>
          <a:endParaRPr lang="es-EC"/>
        </a:p>
      </dgm:t>
    </dgm:pt>
    <dgm:pt modelId="{D20418DE-9F59-49E0-9B3D-A3C5497AF08F}">
      <dgm:prSet phldrT="[Texto]" custT="1"/>
      <dgm:spPr/>
      <dgm:t>
        <a:bodyPr/>
        <a:lstStyle/>
        <a:p>
          <a:r>
            <a:rPr lang="es-ES" sz="1200" b="1" dirty="0" smtClean="0"/>
            <a:t>RESPONSABLE</a:t>
          </a:r>
          <a:endParaRPr lang="es-EC" sz="1200" b="1" dirty="0"/>
        </a:p>
      </dgm:t>
    </dgm:pt>
    <dgm:pt modelId="{8A053493-6280-4154-B91F-28D4C0DE707E}" type="parTrans" cxnId="{E53F8924-C592-4E28-9759-144794647257}">
      <dgm:prSet/>
      <dgm:spPr/>
      <dgm:t>
        <a:bodyPr/>
        <a:lstStyle/>
        <a:p>
          <a:endParaRPr lang="es-EC"/>
        </a:p>
      </dgm:t>
    </dgm:pt>
    <dgm:pt modelId="{2C8D4559-2569-4BE2-B43A-EAFF7673FE1D}" type="sibTrans" cxnId="{E53F8924-C592-4E28-9759-144794647257}">
      <dgm:prSet/>
      <dgm:spPr/>
      <dgm:t>
        <a:bodyPr/>
        <a:lstStyle/>
        <a:p>
          <a:endParaRPr lang="es-EC"/>
        </a:p>
      </dgm:t>
    </dgm:pt>
    <dgm:pt modelId="{18055807-E2BA-48F2-8401-0570BF7E5E26}">
      <dgm:prSet custT="1"/>
      <dgm:spPr/>
      <dgm:t>
        <a:bodyPr/>
        <a:lstStyle/>
        <a:p>
          <a:r>
            <a:rPr lang="es-ES" sz="1200" b="1" dirty="0" smtClean="0"/>
            <a:t>RESPONDE</a:t>
          </a:r>
          <a:endParaRPr lang="es-EC" sz="1200" b="1" dirty="0"/>
        </a:p>
      </dgm:t>
    </dgm:pt>
    <dgm:pt modelId="{D61550DA-12DC-425E-A130-0A5DEB8B22DD}" type="parTrans" cxnId="{D0686C27-FC3F-49EB-8D28-BA343B3D56C9}">
      <dgm:prSet/>
      <dgm:spPr/>
      <dgm:t>
        <a:bodyPr/>
        <a:lstStyle/>
        <a:p>
          <a:endParaRPr lang="es-EC"/>
        </a:p>
      </dgm:t>
    </dgm:pt>
    <dgm:pt modelId="{1BC028E1-693E-43DF-AB23-832ECD132C3E}" type="sibTrans" cxnId="{D0686C27-FC3F-49EB-8D28-BA343B3D56C9}">
      <dgm:prSet/>
      <dgm:spPr/>
      <dgm:t>
        <a:bodyPr/>
        <a:lstStyle/>
        <a:p>
          <a:endParaRPr lang="es-EC"/>
        </a:p>
      </dgm:t>
    </dgm:pt>
    <dgm:pt modelId="{8B1485F9-5E96-4832-8775-4F79C30D7960}" type="pres">
      <dgm:prSet presAssocID="{D385ACE9-694D-4F8B-B184-DC41EFFAC9B7}" presName="Name0" presStyleCnt="0">
        <dgm:presLayoutVars>
          <dgm:dir/>
        </dgm:presLayoutVars>
      </dgm:prSet>
      <dgm:spPr/>
      <dgm:t>
        <a:bodyPr/>
        <a:lstStyle/>
        <a:p>
          <a:endParaRPr lang="es-EC"/>
        </a:p>
      </dgm:t>
    </dgm:pt>
    <dgm:pt modelId="{1C40ACD2-5B54-4F53-9CB2-CF7138DA6135}" type="pres">
      <dgm:prSet presAssocID="{A81732FB-DC95-4D58-BCD6-1A686E7C7B99}" presName="picture_1" presStyleLbl="bgImgPlace1" presStyleIdx="0" presStyleCnt="1" custScaleX="79476" custScaleY="71012" custLinFactNeighborX="-13940" custLinFactNeighborY="-6557"/>
      <dgm:spPr/>
      <dgm:t>
        <a:bodyPr/>
        <a:lstStyle/>
        <a:p>
          <a:endParaRPr lang="es-EC"/>
        </a:p>
      </dgm:t>
    </dgm:pt>
    <dgm:pt modelId="{C20061FC-1E0A-44B3-A2D6-4EF1C1709D0F}" type="pres">
      <dgm:prSet presAssocID="{77B6164E-01B9-49A6-AD35-AF36EBFD0274}" presName="text_1" presStyleLbl="node1" presStyleIdx="0" presStyleCnt="0" custScaleY="21098" custLinFactY="-11724" custLinFactNeighborX="-13592" custLinFactNeighborY="-100000">
        <dgm:presLayoutVars>
          <dgm:bulletEnabled val="1"/>
        </dgm:presLayoutVars>
      </dgm:prSet>
      <dgm:spPr/>
      <dgm:t>
        <a:bodyPr/>
        <a:lstStyle/>
        <a:p>
          <a:endParaRPr lang="es-EC"/>
        </a:p>
      </dgm:t>
    </dgm:pt>
    <dgm:pt modelId="{CF768E43-7F40-42FC-9981-07D48F6E5CDE}" type="pres">
      <dgm:prSet presAssocID="{D385ACE9-694D-4F8B-B184-DC41EFFAC9B7}" presName="linV" presStyleCnt="0"/>
      <dgm:spPr/>
    </dgm:pt>
    <dgm:pt modelId="{D17F94FC-8B6C-4D07-ADBC-38A5C6EC0CD9}" type="pres">
      <dgm:prSet presAssocID="{B9AF9045-A2C0-4669-B546-2653D20AA410}" presName="pair" presStyleCnt="0"/>
      <dgm:spPr/>
    </dgm:pt>
    <dgm:pt modelId="{B8C38D1C-6064-4D4A-94FC-94AA045E03AA}" type="pres">
      <dgm:prSet presAssocID="{B9AF9045-A2C0-4669-B546-2653D20AA410}" presName="spaceH" presStyleLbl="node1" presStyleIdx="0" presStyleCnt="0"/>
      <dgm:spPr/>
    </dgm:pt>
    <dgm:pt modelId="{CBF5A7DD-1EDB-4EDE-8244-AB976E2A7B47}" type="pres">
      <dgm:prSet presAssocID="{B9AF9045-A2C0-4669-B546-2653D20AA410}" presName="desPictures" presStyleLbl="alignImgPlace1" presStyleIdx="0" presStyleCnt="4" custLinFactNeighborX="-78116" custLinFactNeighborY="26355"/>
      <dgm:spPr>
        <a:blipFill rotWithShape="1">
          <a:blip xmlns:r="http://schemas.openxmlformats.org/officeDocument/2006/relationships" r:embed="rId2"/>
          <a:stretch>
            <a:fillRect/>
          </a:stretch>
        </a:blipFill>
      </dgm:spPr>
    </dgm:pt>
    <dgm:pt modelId="{4F710FD8-5A8F-4059-B9D5-9655B56D7B9A}" type="pres">
      <dgm:prSet presAssocID="{B9AF9045-A2C0-4669-B546-2653D20AA410}" presName="desTextWrapper" presStyleCnt="0"/>
      <dgm:spPr/>
    </dgm:pt>
    <dgm:pt modelId="{83396462-51DC-46A6-BFB4-FC52FD6938A7}" type="pres">
      <dgm:prSet presAssocID="{B9AF9045-A2C0-4669-B546-2653D20AA410}" presName="desText" presStyleLbl="revTx" presStyleIdx="0" presStyleCnt="4" custScaleY="43013" custLinFactNeighborX="-45553" custLinFactNeighborY="43013">
        <dgm:presLayoutVars>
          <dgm:bulletEnabled val="1"/>
        </dgm:presLayoutVars>
      </dgm:prSet>
      <dgm:spPr/>
      <dgm:t>
        <a:bodyPr/>
        <a:lstStyle/>
        <a:p>
          <a:endParaRPr lang="es-EC"/>
        </a:p>
      </dgm:t>
    </dgm:pt>
    <dgm:pt modelId="{97862FB9-8DAA-4F2A-BE17-8CA2EDC02D21}" type="pres">
      <dgm:prSet presAssocID="{BE1ED9EA-5B91-4B31-B9EA-4F5FC05E2724}" presName="spaceV" presStyleCnt="0"/>
      <dgm:spPr/>
    </dgm:pt>
    <dgm:pt modelId="{F5245745-A8DA-4051-B0DD-91C8BB87387A}" type="pres">
      <dgm:prSet presAssocID="{03A7E6AC-E21C-435A-BE49-66E893D15E14}" presName="pair" presStyleCnt="0"/>
      <dgm:spPr/>
    </dgm:pt>
    <dgm:pt modelId="{84003993-3F73-41B4-9302-D2FC6E306E68}" type="pres">
      <dgm:prSet presAssocID="{03A7E6AC-E21C-435A-BE49-66E893D15E14}" presName="spaceH" presStyleLbl="node1" presStyleIdx="0" presStyleCnt="0"/>
      <dgm:spPr/>
    </dgm:pt>
    <dgm:pt modelId="{9BA46744-F940-40D7-8594-295D39DF1CEF}" type="pres">
      <dgm:prSet presAssocID="{03A7E6AC-E21C-435A-BE49-66E893D15E14}" presName="desPictures" presStyleLbl="alignImgPlace1" presStyleIdx="1" presStyleCnt="4" custLinFactNeighborX="-78115" custLinFactNeighborY="25749"/>
      <dgm:spPr>
        <a:blipFill rotWithShape="1">
          <a:blip xmlns:r="http://schemas.openxmlformats.org/officeDocument/2006/relationships" r:embed="rId3"/>
          <a:stretch>
            <a:fillRect/>
          </a:stretch>
        </a:blipFill>
      </dgm:spPr>
    </dgm:pt>
    <dgm:pt modelId="{A54DB2BE-1145-4048-89B3-576591CAFF19}" type="pres">
      <dgm:prSet presAssocID="{03A7E6AC-E21C-435A-BE49-66E893D15E14}" presName="desTextWrapper" presStyleCnt="0"/>
      <dgm:spPr/>
    </dgm:pt>
    <dgm:pt modelId="{8D3307B6-28C6-4D43-9F52-0235BB586088}" type="pres">
      <dgm:prSet presAssocID="{03A7E6AC-E21C-435A-BE49-66E893D15E14}" presName="desText" presStyleLbl="revTx" presStyleIdx="1" presStyleCnt="4" custScaleY="41801" custLinFactNeighborX="-39656" custLinFactNeighborY="32771">
        <dgm:presLayoutVars>
          <dgm:bulletEnabled val="1"/>
        </dgm:presLayoutVars>
      </dgm:prSet>
      <dgm:spPr/>
      <dgm:t>
        <a:bodyPr/>
        <a:lstStyle/>
        <a:p>
          <a:endParaRPr lang="es-EC"/>
        </a:p>
      </dgm:t>
    </dgm:pt>
    <dgm:pt modelId="{90CC889F-7B6A-4DFC-BA5C-2B1B4FDA5394}" type="pres">
      <dgm:prSet presAssocID="{05E256B6-E786-442B-B7B5-C93562FA2F00}" presName="spaceV" presStyleCnt="0"/>
      <dgm:spPr/>
    </dgm:pt>
    <dgm:pt modelId="{A03161E3-5414-42E9-B635-1F5527B769C0}" type="pres">
      <dgm:prSet presAssocID="{D20418DE-9F59-49E0-9B3D-A3C5497AF08F}" presName="pair" presStyleCnt="0"/>
      <dgm:spPr/>
    </dgm:pt>
    <dgm:pt modelId="{97545411-EDC5-4A3C-AC76-114FB8D66B4C}" type="pres">
      <dgm:prSet presAssocID="{D20418DE-9F59-49E0-9B3D-A3C5497AF08F}" presName="spaceH" presStyleLbl="node1" presStyleIdx="0" presStyleCnt="0"/>
      <dgm:spPr/>
    </dgm:pt>
    <dgm:pt modelId="{47CE3DC9-D020-48C8-9C5F-1E92B2DFD742}" type="pres">
      <dgm:prSet presAssocID="{D20418DE-9F59-49E0-9B3D-A3C5497AF08F}" presName="desPictures" presStyleLbl="alignImgPlace1" presStyleIdx="2" presStyleCnt="4" custLinFactNeighborX="-69085" custLinFactNeighborY="34173"/>
      <dgm:spPr>
        <a:blipFill rotWithShape="1">
          <a:blip xmlns:r="http://schemas.openxmlformats.org/officeDocument/2006/relationships" r:embed="rId4"/>
          <a:stretch>
            <a:fillRect/>
          </a:stretch>
        </a:blipFill>
      </dgm:spPr>
    </dgm:pt>
    <dgm:pt modelId="{199D0A89-5CF6-4899-B964-8FAA8CCF5677}" type="pres">
      <dgm:prSet presAssocID="{D20418DE-9F59-49E0-9B3D-A3C5497AF08F}" presName="desTextWrapper" presStyleCnt="0"/>
      <dgm:spPr/>
    </dgm:pt>
    <dgm:pt modelId="{38E8F3B3-9FDA-47A1-814C-0536376011E7}" type="pres">
      <dgm:prSet presAssocID="{D20418DE-9F59-49E0-9B3D-A3C5497AF08F}" presName="desText" presStyleLbl="revTx" presStyleIdx="2" presStyleCnt="4" custScaleY="40589" custLinFactNeighborX="-33758" custLinFactNeighborY="40589">
        <dgm:presLayoutVars>
          <dgm:bulletEnabled val="1"/>
        </dgm:presLayoutVars>
      </dgm:prSet>
      <dgm:spPr/>
      <dgm:t>
        <a:bodyPr/>
        <a:lstStyle/>
        <a:p>
          <a:endParaRPr lang="es-EC"/>
        </a:p>
      </dgm:t>
    </dgm:pt>
    <dgm:pt modelId="{7A035285-4187-4E07-B5BF-74FD459E91B4}" type="pres">
      <dgm:prSet presAssocID="{2C8D4559-2569-4BE2-B43A-EAFF7673FE1D}" presName="spaceV" presStyleCnt="0"/>
      <dgm:spPr/>
    </dgm:pt>
    <dgm:pt modelId="{D21E1439-787D-4E11-9F4E-8343239792B8}" type="pres">
      <dgm:prSet presAssocID="{18055807-E2BA-48F2-8401-0570BF7E5E26}" presName="pair" presStyleCnt="0"/>
      <dgm:spPr/>
    </dgm:pt>
    <dgm:pt modelId="{DD6EB422-708E-4DDF-9EDC-F86E260763E4}" type="pres">
      <dgm:prSet presAssocID="{18055807-E2BA-48F2-8401-0570BF7E5E26}" presName="spaceH" presStyleLbl="node1" presStyleIdx="0" presStyleCnt="0"/>
      <dgm:spPr/>
    </dgm:pt>
    <dgm:pt modelId="{8EDBD31F-0702-4631-8A90-9497BE12BA0C}" type="pres">
      <dgm:prSet presAssocID="{18055807-E2BA-48F2-8401-0570BF7E5E26}" presName="desPictures" presStyleLbl="alignImgPlace1" presStyleIdx="3" presStyleCnt="4" custLinFactX="-100000" custLinFactNeighborX="-140661" custLinFactNeighborY="-2554"/>
      <dgm:spPr>
        <a:blipFill rotWithShape="1">
          <a:blip xmlns:r="http://schemas.openxmlformats.org/officeDocument/2006/relationships" r:embed="rId5"/>
          <a:stretch>
            <a:fillRect/>
          </a:stretch>
        </a:blipFill>
      </dgm:spPr>
    </dgm:pt>
    <dgm:pt modelId="{DD4D8CA7-8CE8-4F4F-AB0A-8E51EE92B8FD}" type="pres">
      <dgm:prSet presAssocID="{18055807-E2BA-48F2-8401-0570BF7E5E26}" presName="desTextWrapper" presStyleCnt="0"/>
      <dgm:spPr/>
    </dgm:pt>
    <dgm:pt modelId="{3978BBF1-7F84-4BF9-B9C2-6C13F8CAE734}" type="pres">
      <dgm:prSet presAssocID="{18055807-E2BA-48F2-8401-0570BF7E5E26}" presName="desText" presStyleLbl="revTx" presStyleIdx="3" presStyleCnt="4" custScaleY="57438" custLinFactX="-51707" custLinFactNeighborX="-100000" custLinFactNeighborY="3256">
        <dgm:presLayoutVars>
          <dgm:bulletEnabled val="1"/>
        </dgm:presLayoutVars>
      </dgm:prSet>
      <dgm:spPr/>
      <dgm:t>
        <a:bodyPr/>
        <a:lstStyle/>
        <a:p>
          <a:endParaRPr lang="es-EC"/>
        </a:p>
      </dgm:t>
    </dgm:pt>
    <dgm:pt modelId="{DC42B528-B262-4619-92BB-472558C14759}" type="pres">
      <dgm:prSet presAssocID="{D385ACE9-694D-4F8B-B184-DC41EFFAC9B7}" presName="maxNode" presStyleCnt="0"/>
      <dgm:spPr/>
    </dgm:pt>
    <dgm:pt modelId="{60E3DE78-559E-4A7B-BAD2-1D1338608406}" type="pres">
      <dgm:prSet presAssocID="{D385ACE9-694D-4F8B-B184-DC41EFFAC9B7}" presName="Name33" presStyleCnt="0"/>
      <dgm:spPr/>
    </dgm:pt>
  </dgm:ptLst>
  <dgm:cxnLst>
    <dgm:cxn modelId="{4FC36D4B-55A4-4335-9DE8-6E79CAF42C33}" type="presOf" srcId="{77B6164E-01B9-49A6-AD35-AF36EBFD0274}" destId="{C20061FC-1E0A-44B3-A2D6-4EF1C1709D0F}" srcOrd="0" destOrd="0" presId="urn:microsoft.com/office/officeart/2008/layout/AccentedPicture"/>
    <dgm:cxn modelId="{382DC0B9-D4AB-4E92-9DC7-961B79CAD99C}" type="presOf" srcId="{03A7E6AC-E21C-435A-BE49-66E893D15E14}" destId="{8D3307B6-28C6-4D43-9F52-0235BB586088}" srcOrd="0" destOrd="0" presId="urn:microsoft.com/office/officeart/2008/layout/AccentedPicture"/>
    <dgm:cxn modelId="{FB954D6F-4178-4493-9294-DFB94654771E}" srcId="{D385ACE9-694D-4F8B-B184-DC41EFFAC9B7}" destId="{77B6164E-01B9-49A6-AD35-AF36EBFD0274}" srcOrd="0" destOrd="0" parTransId="{6F88E24F-2A2B-4D80-9E05-43FECA4679C3}" sibTransId="{A81732FB-DC95-4D58-BCD6-1A686E7C7B99}"/>
    <dgm:cxn modelId="{DECE8DFD-B9DE-42AA-A26B-01BEEF410AA3}" srcId="{D385ACE9-694D-4F8B-B184-DC41EFFAC9B7}" destId="{B9AF9045-A2C0-4669-B546-2653D20AA410}" srcOrd="1" destOrd="0" parTransId="{A779951C-893B-42F0-B58D-248EC13B3446}" sibTransId="{BE1ED9EA-5B91-4B31-B9EA-4F5FC05E2724}"/>
    <dgm:cxn modelId="{8A795921-5EA9-40F3-BACB-B4D1034B8AAD}" type="presOf" srcId="{B9AF9045-A2C0-4669-B546-2653D20AA410}" destId="{83396462-51DC-46A6-BFB4-FC52FD6938A7}" srcOrd="0" destOrd="0" presId="urn:microsoft.com/office/officeart/2008/layout/AccentedPicture"/>
    <dgm:cxn modelId="{248C54A6-1F00-4E70-B318-0CD9F28B513D}" type="presOf" srcId="{18055807-E2BA-48F2-8401-0570BF7E5E26}" destId="{3978BBF1-7F84-4BF9-B9C2-6C13F8CAE734}" srcOrd="0" destOrd="0" presId="urn:microsoft.com/office/officeart/2008/layout/AccentedPicture"/>
    <dgm:cxn modelId="{292C5C06-FB00-4F08-96E2-AF49B443D9C0}" type="presOf" srcId="{A81732FB-DC95-4D58-BCD6-1A686E7C7B99}" destId="{1C40ACD2-5B54-4F53-9CB2-CF7138DA6135}" srcOrd="0" destOrd="0" presId="urn:microsoft.com/office/officeart/2008/layout/AccentedPicture"/>
    <dgm:cxn modelId="{67C3AD6E-8B08-46D6-828C-116D648DEBFB}" srcId="{D385ACE9-694D-4F8B-B184-DC41EFFAC9B7}" destId="{03A7E6AC-E21C-435A-BE49-66E893D15E14}" srcOrd="2" destOrd="0" parTransId="{BB6885AC-1D05-4C7A-815B-E85EA0BBB97A}" sibTransId="{05E256B6-E786-442B-B7B5-C93562FA2F00}"/>
    <dgm:cxn modelId="{F70743A9-5AAC-40BF-A187-49513E06D626}" type="presOf" srcId="{D20418DE-9F59-49E0-9B3D-A3C5497AF08F}" destId="{38E8F3B3-9FDA-47A1-814C-0536376011E7}" srcOrd="0" destOrd="0" presId="urn:microsoft.com/office/officeart/2008/layout/AccentedPicture"/>
    <dgm:cxn modelId="{E53F8924-C592-4E28-9759-144794647257}" srcId="{D385ACE9-694D-4F8B-B184-DC41EFFAC9B7}" destId="{D20418DE-9F59-49E0-9B3D-A3C5497AF08F}" srcOrd="3" destOrd="0" parTransId="{8A053493-6280-4154-B91F-28D4C0DE707E}" sibTransId="{2C8D4559-2569-4BE2-B43A-EAFF7673FE1D}"/>
    <dgm:cxn modelId="{FCFC7F04-2657-4AFB-B8DA-F6E3B082CEAA}" type="presOf" srcId="{D385ACE9-694D-4F8B-B184-DC41EFFAC9B7}" destId="{8B1485F9-5E96-4832-8775-4F79C30D7960}" srcOrd="0" destOrd="0" presId="urn:microsoft.com/office/officeart/2008/layout/AccentedPicture"/>
    <dgm:cxn modelId="{D0686C27-FC3F-49EB-8D28-BA343B3D56C9}" srcId="{D385ACE9-694D-4F8B-B184-DC41EFFAC9B7}" destId="{18055807-E2BA-48F2-8401-0570BF7E5E26}" srcOrd="4" destOrd="0" parTransId="{D61550DA-12DC-425E-A130-0A5DEB8B22DD}" sibTransId="{1BC028E1-693E-43DF-AB23-832ECD132C3E}"/>
    <dgm:cxn modelId="{360129CD-F918-4A2F-BA56-585D9A339BFC}" type="presParOf" srcId="{8B1485F9-5E96-4832-8775-4F79C30D7960}" destId="{1C40ACD2-5B54-4F53-9CB2-CF7138DA6135}" srcOrd="0" destOrd="0" presId="urn:microsoft.com/office/officeart/2008/layout/AccentedPicture"/>
    <dgm:cxn modelId="{6DE609F3-F310-457D-9D04-4063F3D997B9}" type="presParOf" srcId="{8B1485F9-5E96-4832-8775-4F79C30D7960}" destId="{C20061FC-1E0A-44B3-A2D6-4EF1C1709D0F}" srcOrd="1" destOrd="0" presId="urn:microsoft.com/office/officeart/2008/layout/AccentedPicture"/>
    <dgm:cxn modelId="{506CDD15-3A08-40DC-AF87-866EAD231769}" type="presParOf" srcId="{8B1485F9-5E96-4832-8775-4F79C30D7960}" destId="{CF768E43-7F40-42FC-9981-07D48F6E5CDE}" srcOrd="2" destOrd="0" presId="urn:microsoft.com/office/officeart/2008/layout/AccentedPicture"/>
    <dgm:cxn modelId="{C8497B94-728A-42B0-90C1-62F9240DBB30}" type="presParOf" srcId="{CF768E43-7F40-42FC-9981-07D48F6E5CDE}" destId="{D17F94FC-8B6C-4D07-ADBC-38A5C6EC0CD9}" srcOrd="0" destOrd="0" presId="urn:microsoft.com/office/officeart/2008/layout/AccentedPicture"/>
    <dgm:cxn modelId="{5E9F9529-E93E-4B71-9BA4-7B72F3DE7912}" type="presParOf" srcId="{D17F94FC-8B6C-4D07-ADBC-38A5C6EC0CD9}" destId="{B8C38D1C-6064-4D4A-94FC-94AA045E03AA}" srcOrd="0" destOrd="0" presId="urn:microsoft.com/office/officeart/2008/layout/AccentedPicture"/>
    <dgm:cxn modelId="{D3C59256-CE8F-4CDB-B15E-C6CA5A6D779B}" type="presParOf" srcId="{D17F94FC-8B6C-4D07-ADBC-38A5C6EC0CD9}" destId="{CBF5A7DD-1EDB-4EDE-8244-AB976E2A7B47}" srcOrd="1" destOrd="0" presId="urn:microsoft.com/office/officeart/2008/layout/AccentedPicture"/>
    <dgm:cxn modelId="{EF67E086-688F-45BF-9012-579194700DA3}" type="presParOf" srcId="{D17F94FC-8B6C-4D07-ADBC-38A5C6EC0CD9}" destId="{4F710FD8-5A8F-4059-B9D5-9655B56D7B9A}" srcOrd="2" destOrd="0" presId="urn:microsoft.com/office/officeart/2008/layout/AccentedPicture"/>
    <dgm:cxn modelId="{698E9A48-9AF2-488C-8652-93F4D92537D0}" type="presParOf" srcId="{4F710FD8-5A8F-4059-B9D5-9655B56D7B9A}" destId="{83396462-51DC-46A6-BFB4-FC52FD6938A7}" srcOrd="0" destOrd="0" presId="urn:microsoft.com/office/officeart/2008/layout/AccentedPicture"/>
    <dgm:cxn modelId="{FFD9F92B-7E40-4BDF-A963-C81FE64CF8D7}" type="presParOf" srcId="{CF768E43-7F40-42FC-9981-07D48F6E5CDE}" destId="{97862FB9-8DAA-4F2A-BE17-8CA2EDC02D21}" srcOrd="1" destOrd="0" presId="urn:microsoft.com/office/officeart/2008/layout/AccentedPicture"/>
    <dgm:cxn modelId="{D17A2102-5477-4DFE-A729-DCD0E94C1962}" type="presParOf" srcId="{CF768E43-7F40-42FC-9981-07D48F6E5CDE}" destId="{F5245745-A8DA-4051-B0DD-91C8BB87387A}" srcOrd="2" destOrd="0" presId="urn:microsoft.com/office/officeart/2008/layout/AccentedPicture"/>
    <dgm:cxn modelId="{33F2DD0B-FB3C-4F11-B4F4-44E276EBE6E1}" type="presParOf" srcId="{F5245745-A8DA-4051-B0DD-91C8BB87387A}" destId="{84003993-3F73-41B4-9302-D2FC6E306E68}" srcOrd="0" destOrd="0" presId="urn:microsoft.com/office/officeart/2008/layout/AccentedPicture"/>
    <dgm:cxn modelId="{D88F8DA6-8B11-414D-B3FD-379B07DF5C0F}" type="presParOf" srcId="{F5245745-A8DA-4051-B0DD-91C8BB87387A}" destId="{9BA46744-F940-40D7-8594-295D39DF1CEF}" srcOrd="1" destOrd="0" presId="urn:microsoft.com/office/officeart/2008/layout/AccentedPicture"/>
    <dgm:cxn modelId="{DAC95DA6-F65E-406A-9570-1CCC4DF28684}" type="presParOf" srcId="{F5245745-A8DA-4051-B0DD-91C8BB87387A}" destId="{A54DB2BE-1145-4048-89B3-576591CAFF19}" srcOrd="2" destOrd="0" presId="urn:microsoft.com/office/officeart/2008/layout/AccentedPicture"/>
    <dgm:cxn modelId="{CAE25880-17FF-4C7E-A925-0DA5D482C40F}" type="presParOf" srcId="{A54DB2BE-1145-4048-89B3-576591CAFF19}" destId="{8D3307B6-28C6-4D43-9F52-0235BB586088}" srcOrd="0" destOrd="0" presId="urn:microsoft.com/office/officeart/2008/layout/AccentedPicture"/>
    <dgm:cxn modelId="{53DBE379-8F73-47ED-AD04-E08D70AD043C}" type="presParOf" srcId="{CF768E43-7F40-42FC-9981-07D48F6E5CDE}" destId="{90CC889F-7B6A-4DFC-BA5C-2B1B4FDA5394}" srcOrd="3" destOrd="0" presId="urn:microsoft.com/office/officeart/2008/layout/AccentedPicture"/>
    <dgm:cxn modelId="{6D687D69-0FBD-48F6-A34A-166ACBA47523}" type="presParOf" srcId="{CF768E43-7F40-42FC-9981-07D48F6E5CDE}" destId="{A03161E3-5414-42E9-B635-1F5527B769C0}" srcOrd="4" destOrd="0" presId="urn:microsoft.com/office/officeart/2008/layout/AccentedPicture"/>
    <dgm:cxn modelId="{92D9A1AE-2A42-4246-BC8A-BAF847374F57}" type="presParOf" srcId="{A03161E3-5414-42E9-B635-1F5527B769C0}" destId="{97545411-EDC5-4A3C-AC76-114FB8D66B4C}" srcOrd="0" destOrd="0" presId="urn:microsoft.com/office/officeart/2008/layout/AccentedPicture"/>
    <dgm:cxn modelId="{AA782061-D97A-44B0-A477-95969BB0C30E}" type="presParOf" srcId="{A03161E3-5414-42E9-B635-1F5527B769C0}" destId="{47CE3DC9-D020-48C8-9C5F-1E92B2DFD742}" srcOrd="1" destOrd="0" presId="urn:microsoft.com/office/officeart/2008/layout/AccentedPicture"/>
    <dgm:cxn modelId="{993A04AA-6413-4D96-A1FC-4B8692C9D90B}" type="presParOf" srcId="{A03161E3-5414-42E9-B635-1F5527B769C0}" destId="{199D0A89-5CF6-4899-B964-8FAA8CCF5677}" srcOrd="2" destOrd="0" presId="urn:microsoft.com/office/officeart/2008/layout/AccentedPicture"/>
    <dgm:cxn modelId="{8EBF2F9C-B570-4B82-BAD7-2A42B508DB42}" type="presParOf" srcId="{199D0A89-5CF6-4899-B964-8FAA8CCF5677}" destId="{38E8F3B3-9FDA-47A1-814C-0536376011E7}" srcOrd="0" destOrd="0" presId="urn:microsoft.com/office/officeart/2008/layout/AccentedPicture"/>
    <dgm:cxn modelId="{C00AA946-EDC5-4965-BDE3-70E72D635689}" type="presParOf" srcId="{CF768E43-7F40-42FC-9981-07D48F6E5CDE}" destId="{7A035285-4187-4E07-B5BF-74FD459E91B4}" srcOrd="5" destOrd="0" presId="urn:microsoft.com/office/officeart/2008/layout/AccentedPicture"/>
    <dgm:cxn modelId="{F79F4F91-BF84-4A9C-953E-A3B40A1C26FF}" type="presParOf" srcId="{CF768E43-7F40-42FC-9981-07D48F6E5CDE}" destId="{D21E1439-787D-4E11-9F4E-8343239792B8}" srcOrd="6" destOrd="0" presId="urn:microsoft.com/office/officeart/2008/layout/AccentedPicture"/>
    <dgm:cxn modelId="{42D43218-5FED-4417-A3E5-5112297866D7}" type="presParOf" srcId="{D21E1439-787D-4E11-9F4E-8343239792B8}" destId="{DD6EB422-708E-4DDF-9EDC-F86E260763E4}" srcOrd="0" destOrd="0" presId="urn:microsoft.com/office/officeart/2008/layout/AccentedPicture"/>
    <dgm:cxn modelId="{1581C39B-4BD9-4162-98BD-D3D7587E2ED2}" type="presParOf" srcId="{D21E1439-787D-4E11-9F4E-8343239792B8}" destId="{8EDBD31F-0702-4631-8A90-9497BE12BA0C}" srcOrd="1" destOrd="0" presId="urn:microsoft.com/office/officeart/2008/layout/AccentedPicture"/>
    <dgm:cxn modelId="{A476CE6E-A730-4810-91F6-91E1614917A1}" type="presParOf" srcId="{D21E1439-787D-4E11-9F4E-8343239792B8}" destId="{DD4D8CA7-8CE8-4F4F-AB0A-8E51EE92B8FD}" srcOrd="2" destOrd="0" presId="urn:microsoft.com/office/officeart/2008/layout/AccentedPicture"/>
    <dgm:cxn modelId="{41B690EA-ECE5-4E09-8735-987C83D1DBD9}" type="presParOf" srcId="{DD4D8CA7-8CE8-4F4F-AB0A-8E51EE92B8FD}" destId="{3978BBF1-7F84-4BF9-B9C2-6C13F8CAE734}" srcOrd="0" destOrd="0" presId="urn:microsoft.com/office/officeart/2008/layout/AccentedPicture"/>
    <dgm:cxn modelId="{4724E0BA-9D70-455E-896A-12A5A0BF04BA}" type="presParOf" srcId="{8B1485F9-5E96-4832-8775-4F79C30D7960}" destId="{DC42B528-B262-4619-92BB-472558C14759}" srcOrd="3" destOrd="0" presId="urn:microsoft.com/office/officeart/2008/layout/AccentedPicture"/>
    <dgm:cxn modelId="{0A8734EB-5547-4C6C-AD94-30CF8E4EB9CF}" type="presParOf" srcId="{DC42B528-B262-4619-92BB-472558C14759}" destId="{60E3DE78-559E-4A7B-BAD2-1D1338608406}" srcOrd="0" destOrd="0" presId="urn:microsoft.com/office/officeart/2008/layout/AccentedPicture"/>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D53D22-C3EF-47A9-B697-1346460264FC}" type="doc">
      <dgm:prSet loTypeId="urn:microsoft.com/office/officeart/2009/3/layout/FramedTextPicture" loCatId="picture" qsTypeId="urn:microsoft.com/office/officeart/2005/8/quickstyle/simple1" qsCatId="simple" csTypeId="urn:microsoft.com/office/officeart/2005/8/colors/accent1_2" csCatId="accent1" phldr="1"/>
      <dgm:spPr/>
      <dgm:t>
        <a:bodyPr/>
        <a:lstStyle/>
        <a:p>
          <a:endParaRPr lang="es-EC"/>
        </a:p>
      </dgm:t>
    </dgm:pt>
    <dgm:pt modelId="{308B89B9-7175-4EB7-A8AE-9F7BDB00BAA3}">
      <dgm:prSet phldrT="[Texto]"/>
      <dgm:spPr/>
      <dgm:t>
        <a:bodyPr/>
        <a:lstStyle/>
        <a:p>
          <a:r>
            <a:rPr lang="es-ES" b="1" dirty="0" smtClean="0"/>
            <a:t>LABORATORISTA 2</a:t>
          </a:r>
          <a:endParaRPr lang="es-EC" b="1" dirty="0"/>
        </a:p>
      </dgm:t>
    </dgm:pt>
    <dgm:pt modelId="{615AB317-EB58-43B5-8C72-B82C83381D9F}" type="parTrans" cxnId="{FC4E1A51-A8F7-49ED-921E-9AA2CCC79AAB}">
      <dgm:prSet/>
      <dgm:spPr/>
      <dgm:t>
        <a:bodyPr/>
        <a:lstStyle/>
        <a:p>
          <a:endParaRPr lang="es-EC"/>
        </a:p>
      </dgm:t>
    </dgm:pt>
    <dgm:pt modelId="{9403A94A-D8BE-428D-8202-0D07191602E6}" type="sibTrans" cxnId="{FC4E1A51-A8F7-49ED-921E-9AA2CCC79AAB}">
      <dgm:prSet/>
      <dgm:spPr/>
      <dgm:t>
        <a:bodyPr/>
        <a:lstStyle/>
        <a:p>
          <a:endParaRPr lang="es-EC"/>
        </a:p>
      </dgm:t>
    </dgm:pt>
    <dgm:pt modelId="{6028CDDE-614C-4D29-9D2F-88D988EF953D}" type="pres">
      <dgm:prSet presAssocID="{2ED53D22-C3EF-47A9-B697-1346460264FC}" presName="Name0" presStyleCnt="0">
        <dgm:presLayoutVars>
          <dgm:chMax/>
          <dgm:chPref/>
          <dgm:dir/>
        </dgm:presLayoutVars>
      </dgm:prSet>
      <dgm:spPr/>
      <dgm:t>
        <a:bodyPr/>
        <a:lstStyle/>
        <a:p>
          <a:endParaRPr lang="es-EC"/>
        </a:p>
      </dgm:t>
    </dgm:pt>
    <dgm:pt modelId="{A446656C-C3FF-434D-843D-CB5D1B1B57C2}" type="pres">
      <dgm:prSet presAssocID="{308B89B9-7175-4EB7-A8AE-9F7BDB00BAA3}" presName="composite" presStyleCnt="0">
        <dgm:presLayoutVars>
          <dgm:chMax/>
          <dgm:chPref/>
        </dgm:presLayoutVars>
      </dgm:prSet>
      <dgm:spPr/>
    </dgm:pt>
    <dgm:pt modelId="{C74D5F0C-06B4-4B03-915F-5A690CAC575C}" type="pres">
      <dgm:prSet presAssocID="{308B89B9-7175-4EB7-A8AE-9F7BDB00BAA3}" presName="Image" presStyleLbl="bgImgPlace1" presStyleIdx="0" presStyleCnt="1" custScaleX="159336" custScaleY="156279"/>
      <dgm:spPr>
        <a:blipFill rotWithShape="1">
          <a:blip xmlns:r="http://schemas.openxmlformats.org/officeDocument/2006/relationships" r:embed="rId1"/>
          <a:stretch>
            <a:fillRect/>
          </a:stretch>
        </a:blipFill>
      </dgm:spPr>
    </dgm:pt>
    <dgm:pt modelId="{FA188474-1F46-40EB-9786-31EB5AB5898C}" type="pres">
      <dgm:prSet presAssocID="{308B89B9-7175-4EB7-A8AE-9F7BDB00BAA3}" presName="ParentText" presStyleLbl="revTx" presStyleIdx="0" presStyleCnt="1">
        <dgm:presLayoutVars>
          <dgm:chMax val="0"/>
          <dgm:chPref val="0"/>
          <dgm:bulletEnabled val="1"/>
        </dgm:presLayoutVars>
      </dgm:prSet>
      <dgm:spPr/>
      <dgm:t>
        <a:bodyPr/>
        <a:lstStyle/>
        <a:p>
          <a:endParaRPr lang="es-EC"/>
        </a:p>
      </dgm:t>
    </dgm:pt>
    <dgm:pt modelId="{75C0D1B4-118E-402F-A463-4CD700F76221}" type="pres">
      <dgm:prSet presAssocID="{308B89B9-7175-4EB7-A8AE-9F7BDB00BAA3}" presName="tlFrame" presStyleLbl="node1" presStyleIdx="0" presStyleCnt="4"/>
      <dgm:spPr/>
    </dgm:pt>
    <dgm:pt modelId="{16770B77-B8CE-4290-8708-A05D4451D531}" type="pres">
      <dgm:prSet presAssocID="{308B89B9-7175-4EB7-A8AE-9F7BDB00BAA3}" presName="trFrame" presStyleLbl="node1" presStyleIdx="1" presStyleCnt="4"/>
      <dgm:spPr/>
    </dgm:pt>
    <dgm:pt modelId="{C08028EB-E5D8-4225-BAC8-658B7C6C4EE6}" type="pres">
      <dgm:prSet presAssocID="{308B89B9-7175-4EB7-A8AE-9F7BDB00BAA3}" presName="blFrame" presStyleLbl="node1" presStyleIdx="2" presStyleCnt="4"/>
      <dgm:spPr/>
    </dgm:pt>
    <dgm:pt modelId="{04FDF488-B303-4C4B-AD2C-C50EE3646C04}" type="pres">
      <dgm:prSet presAssocID="{308B89B9-7175-4EB7-A8AE-9F7BDB00BAA3}" presName="brFrame" presStyleLbl="node1" presStyleIdx="3" presStyleCnt="4"/>
      <dgm:spPr/>
    </dgm:pt>
  </dgm:ptLst>
  <dgm:cxnLst>
    <dgm:cxn modelId="{606B4F0C-2625-4C42-88C3-08093B22756E}" type="presOf" srcId="{308B89B9-7175-4EB7-A8AE-9F7BDB00BAA3}" destId="{FA188474-1F46-40EB-9786-31EB5AB5898C}" srcOrd="0" destOrd="0" presId="urn:microsoft.com/office/officeart/2009/3/layout/FramedTextPicture"/>
    <dgm:cxn modelId="{3935A79E-6680-4D7E-90CE-094E2C27E77B}" type="presOf" srcId="{2ED53D22-C3EF-47A9-B697-1346460264FC}" destId="{6028CDDE-614C-4D29-9D2F-88D988EF953D}" srcOrd="0" destOrd="0" presId="urn:microsoft.com/office/officeart/2009/3/layout/FramedTextPicture"/>
    <dgm:cxn modelId="{FC4E1A51-A8F7-49ED-921E-9AA2CCC79AAB}" srcId="{2ED53D22-C3EF-47A9-B697-1346460264FC}" destId="{308B89B9-7175-4EB7-A8AE-9F7BDB00BAA3}" srcOrd="0" destOrd="0" parTransId="{615AB317-EB58-43B5-8C72-B82C83381D9F}" sibTransId="{9403A94A-D8BE-428D-8202-0D07191602E6}"/>
    <dgm:cxn modelId="{C9E34B97-A5E8-4175-94B6-65C40E2CB48B}" type="presParOf" srcId="{6028CDDE-614C-4D29-9D2F-88D988EF953D}" destId="{A446656C-C3FF-434D-843D-CB5D1B1B57C2}" srcOrd="0" destOrd="0" presId="urn:microsoft.com/office/officeart/2009/3/layout/FramedTextPicture"/>
    <dgm:cxn modelId="{5DF3A904-EF5C-495A-BF20-9A09F797E89A}" type="presParOf" srcId="{A446656C-C3FF-434D-843D-CB5D1B1B57C2}" destId="{C74D5F0C-06B4-4B03-915F-5A690CAC575C}" srcOrd="0" destOrd="0" presId="urn:microsoft.com/office/officeart/2009/3/layout/FramedTextPicture"/>
    <dgm:cxn modelId="{E31D167B-904A-4520-88B4-B766C62C42ED}" type="presParOf" srcId="{A446656C-C3FF-434D-843D-CB5D1B1B57C2}" destId="{FA188474-1F46-40EB-9786-31EB5AB5898C}" srcOrd="1" destOrd="0" presId="urn:microsoft.com/office/officeart/2009/3/layout/FramedTextPicture"/>
    <dgm:cxn modelId="{0CA79858-0161-424B-B942-EC9397505B2F}" type="presParOf" srcId="{A446656C-C3FF-434D-843D-CB5D1B1B57C2}" destId="{75C0D1B4-118E-402F-A463-4CD700F76221}" srcOrd="2" destOrd="0" presId="urn:microsoft.com/office/officeart/2009/3/layout/FramedTextPicture"/>
    <dgm:cxn modelId="{89A586FB-0BB2-44F0-B425-08E09514E7DF}" type="presParOf" srcId="{A446656C-C3FF-434D-843D-CB5D1B1B57C2}" destId="{16770B77-B8CE-4290-8708-A05D4451D531}" srcOrd="3" destOrd="0" presId="urn:microsoft.com/office/officeart/2009/3/layout/FramedTextPicture"/>
    <dgm:cxn modelId="{0077F086-C9B7-42A4-B5B1-4089C6F6468F}" type="presParOf" srcId="{A446656C-C3FF-434D-843D-CB5D1B1B57C2}" destId="{C08028EB-E5D8-4225-BAC8-658B7C6C4EE6}" srcOrd="4" destOrd="0" presId="urn:microsoft.com/office/officeart/2009/3/layout/FramedTextPicture"/>
    <dgm:cxn modelId="{619D49AC-2D67-4F3C-BFD2-8AB48B21FA27}" type="presParOf" srcId="{A446656C-C3FF-434D-843D-CB5D1B1B57C2}" destId="{04FDF488-B303-4C4B-AD2C-C50EE3646C04}" srcOrd="5" destOrd="0" presId="urn:microsoft.com/office/officeart/2009/3/layout/FramedTextPicture"/>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71416F5-B8C7-46E7-9459-CEA703F6205E}"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s-EC"/>
        </a:p>
      </dgm:t>
    </dgm:pt>
    <dgm:pt modelId="{B986012A-4CF0-4D23-BB7E-152A7489B12F}">
      <dgm:prSet phldrT="[Texto]" custT="1"/>
      <dgm:spPr/>
      <dgm:t>
        <a:bodyPr/>
        <a:lstStyle/>
        <a:p>
          <a:r>
            <a:rPr lang="es-EC" sz="1200" b="1" dirty="0" smtClean="0">
              <a:latin typeface="+mn-lt"/>
            </a:rPr>
            <a:t>PERSONAL CAPAZ</a:t>
          </a:r>
          <a:endParaRPr lang="es-EC" sz="1200" b="1" dirty="0">
            <a:latin typeface="+mn-lt"/>
          </a:endParaRPr>
        </a:p>
      </dgm:t>
    </dgm:pt>
    <dgm:pt modelId="{5D14D659-2257-43BB-A9DA-EEFBE6614D55}" type="parTrans" cxnId="{498C16B1-3232-4D37-A213-CE26628418FA}">
      <dgm:prSet/>
      <dgm:spPr/>
      <dgm:t>
        <a:bodyPr/>
        <a:lstStyle/>
        <a:p>
          <a:endParaRPr lang="es-EC"/>
        </a:p>
      </dgm:t>
    </dgm:pt>
    <dgm:pt modelId="{7E2DB832-9BC2-408A-A4B6-1116E87C9B00}" type="sibTrans" cxnId="{498C16B1-3232-4D37-A213-CE26628418FA}">
      <dgm:prSet/>
      <dgm:spPr/>
      <dgm:t>
        <a:bodyPr/>
        <a:lstStyle/>
        <a:p>
          <a:endParaRPr lang="es-EC"/>
        </a:p>
      </dgm:t>
    </dgm:pt>
    <dgm:pt modelId="{13269CD7-D7F5-467E-AE8F-32E628BC9BD1}">
      <dgm:prSet phldrT="[Texto]" custT="1"/>
      <dgm:spPr/>
      <dgm:t>
        <a:bodyPr/>
        <a:lstStyle/>
        <a:p>
          <a:r>
            <a:rPr lang="es-EC" sz="1200" b="1" dirty="0" smtClean="0">
              <a:latin typeface="+mn-lt"/>
            </a:rPr>
            <a:t>AUSENCIA DE DOCUMENTACIÓN</a:t>
          </a:r>
          <a:endParaRPr lang="es-EC" sz="1200" b="1" dirty="0">
            <a:latin typeface="+mn-lt"/>
          </a:endParaRPr>
        </a:p>
      </dgm:t>
    </dgm:pt>
    <dgm:pt modelId="{6BDD6FA2-9F4C-47D3-9022-DC05B5DBEDCD}" type="parTrans" cxnId="{FECCF34B-D7B3-4EC8-8054-02D2ED37C15B}">
      <dgm:prSet/>
      <dgm:spPr/>
      <dgm:t>
        <a:bodyPr/>
        <a:lstStyle/>
        <a:p>
          <a:endParaRPr lang="es-EC"/>
        </a:p>
      </dgm:t>
    </dgm:pt>
    <dgm:pt modelId="{C12A1E0F-3325-4196-8B65-1C8C44087D56}" type="sibTrans" cxnId="{FECCF34B-D7B3-4EC8-8054-02D2ED37C15B}">
      <dgm:prSet/>
      <dgm:spPr/>
      <dgm:t>
        <a:bodyPr/>
        <a:lstStyle/>
        <a:p>
          <a:endParaRPr lang="es-EC"/>
        </a:p>
      </dgm:t>
    </dgm:pt>
    <dgm:pt modelId="{2A587187-F446-4836-888F-0CAA87663C02}">
      <dgm:prSet phldrT="[Texto]" custT="1"/>
      <dgm:spPr/>
      <dgm:t>
        <a:bodyPr/>
        <a:lstStyle/>
        <a:p>
          <a:r>
            <a:rPr lang="es-EC" sz="1200" b="1" dirty="0" smtClean="0">
              <a:latin typeface="+mn-lt"/>
            </a:rPr>
            <a:t>REGISTROS DE EXPERIENCIA Y FORMACIÓN</a:t>
          </a:r>
          <a:endParaRPr lang="es-EC" sz="1200" b="1" dirty="0">
            <a:latin typeface="+mn-lt"/>
          </a:endParaRPr>
        </a:p>
      </dgm:t>
    </dgm:pt>
    <dgm:pt modelId="{0097BE0D-396D-4329-85E0-59EB62AFF452}" type="parTrans" cxnId="{4A7B4D45-F358-4DF8-B4D0-024A9918D6D6}">
      <dgm:prSet/>
      <dgm:spPr/>
      <dgm:t>
        <a:bodyPr/>
        <a:lstStyle/>
        <a:p>
          <a:endParaRPr lang="es-EC"/>
        </a:p>
      </dgm:t>
    </dgm:pt>
    <dgm:pt modelId="{A2ADA943-2472-45B0-92B5-D7FBE1A50028}" type="sibTrans" cxnId="{4A7B4D45-F358-4DF8-B4D0-024A9918D6D6}">
      <dgm:prSet/>
      <dgm:spPr/>
      <dgm:t>
        <a:bodyPr/>
        <a:lstStyle/>
        <a:p>
          <a:endParaRPr lang="es-EC"/>
        </a:p>
      </dgm:t>
    </dgm:pt>
    <dgm:pt modelId="{D5F8901E-B871-41FA-AFB3-CFE9D837C0A3}">
      <dgm:prSet custT="1"/>
      <dgm:spPr/>
      <dgm:t>
        <a:bodyPr/>
        <a:lstStyle/>
        <a:p>
          <a:r>
            <a:rPr lang="es-EC" sz="1200" b="1" dirty="0" smtClean="0">
              <a:latin typeface="+mn-lt"/>
            </a:rPr>
            <a:t>FALTA IDENTIFICACIÓN</a:t>
          </a:r>
          <a:endParaRPr lang="es-EC" sz="1200" b="1" dirty="0">
            <a:latin typeface="+mn-lt"/>
          </a:endParaRPr>
        </a:p>
      </dgm:t>
    </dgm:pt>
    <dgm:pt modelId="{C5089D90-3AE2-49B1-9855-85A98AC17F78}" type="parTrans" cxnId="{AD755C43-4763-4934-836B-3F245DC4F382}">
      <dgm:prSet/>
      <dgm:spPr/>
      <dgm:t>
        <a:bodyPr/>
        <a:lstStyle/>
        <a:p>
          <a:endParaRPr lang="es-EC"/>
        </a:p>
      </dgm:t>
    </dgm:pt>
    <dgm:pt modelId="{8208FF8D-C6EC-4ADF-A5F2-D07268C23467}" type="sibTrans" cxnId="{AD755C43-4763-4934-836B-3F245DC4F382}">
      <dgm:prSet/>
      <dgm:spPr/>
      <dgm:t>
        <a:bodyPr/>
        <a:lstStyle/>
        <a:p>
          <a:endParaRPr lang="es-EC"/>
        </a:p>
      </dgm:t>
    </dgm:pt>
    <dgm:pt modelId="{4E493891-FF7C-4EBE-94DC-5D05DBE36C91}">
      <dgm:prSet custT="1"/>
      <dgm:spPr/>
      <dgm:t>
        <a:bodyPr/>
        <a:lstStyle/>
        <a:p>
          <a:r>
            <a:rPr lang="es-EC" sz="1200" b="1" dirty="0" smtClean="0">
              <a:latin typeface="+mn-lt"/>
            </a:rPr>
            <a:t>TIENEN SISTEMÁTICA</a:t>
          </a:r>
          <a:endParaRPr lang="es-EC" sz="1200" b="1" dirty="0">
            <a:latin typeface="+mn-lt"/>
          </a:endParaRPr>
        </a:p>
      </dgm:t>
    </dgm:pt>
    <dgm:pt modelId="{86497FDF-6D69-446A-8DDD-F852721E4972}" type="parTrans" cxnId="{A39D3C0F-D38C-4A7F-A019-31C4F941A0BD}">
      <dgm:prSet/>
      <dgm:spPr/>
      <dgm:t>
        <a:bodyPr/>
        <a:lstStyle/>
        <a:p>
          <a:endParaRPr lang="es-EC"/>
        </a:p>
      </dgm:t>
    </dgm:pt>
    <dgm:pt modelId="{78A67056-B932-45EA-8368-6727A4E175A6}" type="sibTrans" cxnId="{A39D3C0F-D38C-4A7F-A019-31C4F941A0BD}">
      <dgm:prSet/>
      <dgm:spPr/>
      <dgm:t>
        <a:bodyPr/>
        <a:lstStyle/>
        <a:p>
          <a:endParaRPr lang="es-EC"/>
        </a:p>
      </dgm:t>
    </dgm:pt>
    <dgm:pt modelId="{B30FA8A4-9D23-4302-92FE-F205B52DF1AE}">
      <dgm:prSet custT="1"/>
      <dgm:spPr/>
      <dgm:t>
        <a:bodyPr/>
        <a:lstStyle/>
        <a:p>
          <a:r>
            <a:rPr lang="es-EC" sz="1200" b="1" dirty="0" smtClean="0">
              <a:latin typeface="+mn-lt"/>
            </a:rPr>
            <a:t>NO SE APLICA</a:t>
          </a:r>
          <a:endParaRPr lang="es-EC" sz="1200" b="1" dirty="0">
            <a:latin typeface="+mn-lt"/>
          </a:endParaRPr>
        </a:p>
      </dgm:t>
    </dgm:pt>
    <dgm:pt modelId="{4C5A1483-1D9C-4095-A628-138D5AF67954}" type="parTrans" cxnId="{2027AA7F-A5F7-4E88-B360-47BD19EE42C6}">
      <dgm:prSet/>
      <dgm:spPr/>
      <dgm:t>
        <a:bodyPr/>
        <a:lstStyle/>
        <a:p>
          <a:endParaRPr lang="es-EC"/>
        </a:p>
      </dgm:t>
    </dgm:pt>
    <dgm:pt modelId="{84A6506E-ADCD-4517-9F66-AB4337DF0166}" type="sibTrans" cxnId="{2027AA7F-A5F7-4E88-B360-47BD19EE42C6}">
      <dgm:prSet/>
      <dgm:spPr/>
      <dgm:t>
        <a:bodyPr/>
        <a:lstStyle/>
        <a:p>
          <a:endParaRPr lang="es-EC"/>
        </a:p>
      </dgm:t>
    </dgm:pt>
    <dgm:pt modelId="{8FC916C2-CAFD-4F57-95CA-17CC91019901}">
      <dgm:prSet custT="1"/>
      <dgm:spPr/>
      <dgm:t>
        <a:bodyPr/>
        <a:lstStyle/>
        <a:p>
          <a:r>
            <a:rPr lang="es-EC" sz="1200" b="1" dirty="0" smtClean="0">
              <a:latin typeface="+mn-lt"/>
            </a:rPr>
            <a:t>FALTA DE PROCEDIMENTO</a:t>
          </a:r>
          <a:endParaRPr lang="es-EC" sz="1200" b="1" dirty="0">
            <a:latin typeface="+mn-lt"/>
          </a:endParaRPr>
        </a:p>
      </dgm:t>
    </dgm:pt>
    <dgm:pt modelId="{E7E23A07-02F6-4FE4-B9C4-75C2080A725F}" type="parTrans" cxnId="{CF8C9B15-C015-4F54-B538-4371119D54CB}">
      <dgm:prSet/>
      <dgm:spPr/>
      <dgm:t>
        <a:bodyPr/>
        <a:lstStyle/>
        <a:p>
          <a:endParaRPr lang="es-EC"/>
        </a:p>
      </dgm:t>
    </dgm:pt>
    <dgm:pt modelId="{8D8E025C-685D-43DF-A6E5-BF3F7700ECC2}" type="sibTrans" cxnId="{CF8C9B15-C015-4F54-B538-4371119D54CB}">
      <dgm:prSet/>
      <dgm:spPr/>
      <dgm:t>
        <a:bodyPr/>
        <a:lstStyle/>
        <a:p>
          <a:endParaRPr lang="es-EC"/>
        </a:p>
      </dgm:t>
    </dgm:pt>
    <dgm:pt modelId="{D3F6A17B-B0C7-48FC-9108-0717542C0ECA}">
      <dgm:prSet custT="1"/>
      <dgm:spPr/>
      <dgm:t>
        <a:bodyPr/>
        <a:lstStyle/>
        <a:p>
          <a:r>
            <a:rPr lang="es-EC" sz="1200" b="1" dirty="0" smtClean="0">
              <a:latin typeface="+mn-lt"/>
            </a:rPr>
            <a:t>INSTALACIONES ADECUADAS</a:t>
          </a:r>
          <a:endParaRPr lang="es-EC" sz="1200" b="1" dirty="0">
            <a:latin typeface="+mn-lt"/>
          </a:endParaRPr>
        </a:p>
      </dgm:t>
    </dgm:pt>
    <dgm:pt modelId="{F242179D-3195-46FF-8209-D174D1DE25C5}" type="parTrans" cxnId="{A371E4C2-8CC3-4F6B-8571-160F0BF166F1}">
      <dgm:prSet/>
      <dgm:spPr/>
      <dgm:t>
        <a:bodyPr/>
        <a:lstStyle/>
        <a:p>
          <a:endParaRPr lang="es-EC"/>
        </a:p>
      </dgm:t>
    </dgm:pt>
    <dgm:pt modelId="{1B000B84-9821-451B-A609-AC3615B58F04}" type="sibTrans" cxnId="{A371E4C2-8CC3-4F6B-8571-160F0BF166F1}">
      <dgm:prSet/>
      <dgm:spPr/>
      <dgm:t>
        <a:bodyPr/>
        <a:lstStyle/>
        <a:p>
          <a:endParaRPr lang="es-EC"/>
        </a:p>
      </dgm:t>
    </dgm:pt>
    <dgm:pt modelId="{AA4DEC4E-F65C-4594-B0B3-34F7217267FE}">
      <dgm:prSet custT="1"/>
      <dgm:spPr/>
      <dgm:t>
        <a:bodyPr/>
        <a:lstStyle/>
        <a:p>
          <a:r>
            <a:rPr lang="es-EC" sz="1200" b="1" dirty="0" smtClean="0">
              <a:latin typeface="+mn-lt"/>
            </a:rPr>
            <a:t>MEDIDAS PREVENCIÓN </a:t>
          </a:r>
          <a:endParaRPr lang="es-EC" sz="1200" b="1" dirty="0">
            <a:latin typeface="+mn-lt"/>
          </a:endParaRPr>
        </a:p>
      </dgm:t>
    </dgm:pt>
    <dgm:pt modelId="{93FFF250-2E6C-4F4C-A700-B3050F41C5BE}" type="parTrans" cxnId="{77EF2585-55DF-4C2E-A203-39373DB1E906}">
      <dgm:prSet/>
      <dgm:spPr/>
      <dgm:t>
        <a:bodyPr/>
        <a:lstStyle/>
        <a:p>
          <a:endParaRPr lang="es-EC"/>
        </a:p>
      </dgm:t>
    </dgm:pt>
    <dgm:pt modelId="{87904B1D-7605-41EC-8F7A-85470E0F033D}" type="sibTrans" cxnId="{77EF2585-55DF-4C2E-A203-39373DB1E906}">
      <dgm:prSet/>
      <dgm:spPr/>
      <dgm:t>
        <a:bodyPr/>
        <a:lstStyle/>
        <a:p>
          <a:endParaRPr lang="es-EC"/>
        </a:p>
      </dgm:t>
    </dgm:pt>
    <dgm:pt modelId="{0280FE37-3E1C-4D06-B405-CE4174871B19}">
      <dgm:prSet custT="1"/>
      <dgm:spPr/>
      <dgm:t>
        <a:bodyPr/>
        <a:lstStyle/>
        <a:p>
          <a:r>
            <a:rPr lang="es-EC" sz="1200" b="1" dirty="0" smtClean="0">
              <a:latin typeface="+mn-lt"/>
            </a:rPr>
            <a:t>PLAN MANTENIMIENTO </a:t>
          </a:r>
          <a:endParaRPr lang="es-EC" sz="1200" b="1" dirty="0">
            <a:latin typeface="+mn-lt"/>
          </a:endParaRPr>
        </a:p>
      </dgm:t>
    </dgm:pt>
    <dgm:pt modelId="{F3742954-B69D-4EC7-AC71-ED51E26C3B18}" type="parTrans" cxnId="{356C3AD5-3C87-4B40-AB12-A663E4F03A7B}">
      <dgm:prSet/>
      <dgm:spPr/>
      <dgm:t>
        <a:bodyPr/>
        <a:lstStyle/>
        <a:p>
          <a:endParaRPr lang="es-EC"/>
        </a:p>
      </dgm:t>
    </dgm:pt>
    <dgm:pt modelId="{E091867F-1F48-449A-B67E-420E03F2A803}" type="sibTrans" cxnId="{356C3AD5-3C87-4B40-AB12-A663E4F03A7B}">
      <dgm:prSet/>
      <dgm:spPr/>
      <dgm:t>
        <a:bodyPr/>
        <a:lstStyle/>
        <a:p>
          <a:endParaRPr lang="es-EC"/>
        </a:p>
      </dgm:t>
    </dgm:pt>
    <dgm:pt modelId="{2483D0F0-9C65-47A5-A1ED-32367AC39A62}" type="pres">
      <dgm:prSet presAssocID="{B71416F5-B8C7-46E7-9459-CEA703F6205E}" presName="Name0" presStyleCnt="0">
        <dgm:presLayoutVars>
          <dgm:dir/>
          <dgm:resizeHandles val="exact"/>
        </dgm:presLayoutVars>
      </dgm:prSet>
      <dgm:spPr/>
      <dgm:t>
        <a:bodyPr/>
        <a:lstStyle/>
        <a:p>
          <a:endParaRPr lang="es-EC"/>
        </a:p>
      </dgm:t>
    </dgm:pt>
    <dgm:pt modelId="{360C067B-4BB2-4A25-A11F-FD76A2B03E8D}" type="pres">
      <dgm:prSet presAssocID="{B986012A-4CF0-4D23-BB7E-152A7489B12F}" presName="composite" presStyleCnt="0"/>
      <dgm:spPr/>
    </dgm:pt>
    <dgm:pt modelId="{70B8A3C4-54EA-4520-A279-2EDD1670ED17}" type="pres">
      <dgm:prSet presAssocID="{B986012A-4CF0-4D23-BB7E-152A7489B12F}" presName="rect1" presStyleLbl="trAlignAcc1" presStyleIdx="0" presStyleCnt="10" custLinFactNeighborX="226" custLinFactNeighborY="-7318">
        <dgm:presLayoutVars>
          <dgm:bulletEnabled val="1"/>
        </dgm:presLayoutVars>
      </dgm:prSet>
      <dgm:spPr/>
      <dgm:t>
        <a:bodyPr/>
        <a:lstStyle/>
        <a:p>
          <a:endParaRPr lang="es-EC"/>
        </a:p>
      </dgm:t>
    </dgm:pt>
    <dgm:pt modelId="{87E425E6-ABFA-4E20-B7D9-565F36E77AB7}" type="pres">
      <dgm:prSet presAssocID="{B986012A-4CF0-4D23-BB7E-152A7489B12F}" presName="rect2" presStyleLbl="fgImgPlace1" presStyleIdx="0" presStyleCnt="10"/>
      <dgm:spPr>
        <a:blipFill rotWithShape="1">
          <a:blip xmlns:r="http://schemas.openxmlformats.org/officeDocument/2006/relationships" r:embed="rId1"/>
          <a:stretch>
            <a:fillRect/>
          </a:stretch>
        </a:blipFill>
      </dgm:spPr>
      <dgm:t>
        <a:bodyPr/>
        <a:lstStyle/>
        <a:p>
          <a:endParaRPr lang="es-EC"/>
        </a:p>
      </dgm:t>
    </dgm:pt>
    <dgm:pt modelId="{C368D029-E255-42B3-AA9E-6D99986CE1BB}" type="pres">
      <dgm:prSet presAssocID="{7E2DB832-9BC2-408A-A4B6-1116E87C9B00}" presName="sibTrans" presStyleCnt="0"/>
      <dgm:spPr/>
    </dgm:pt>
    <dgm:pt modelId="{5DF9B5CF-75E6-49D4-A67F-F86A83638995}" type="pres">
      <dgm:prSet presAssocID="{13269CD7-D7F5-467E-AE8F-32E628BC9BD1}" presName="composite" presStyleCnt="0"/>
      <dgm:spPr/>
    </dgm:pt>
    <dgm:pt modelId="{8F7C9A51-86F3-4666-8636-A12C86431422}" type="pres">
      <dgm:prSet presAssocID="{13269CD7-D7F5-467E-AE8F-32E628BC9BD1}" presName="rect1" presStyleLbl="trAlignAcc1" presStyleIdx="1" presStyleCnt="10" custLinFactNeighborX="-808" custLinFactNeighborY="-10507">
        <dgm:presLayoutVars>
          <dgm:bulletEnabled val="1"/>
        </dgm:presLayoutVars>
      </dgm:prSet>
      <dgm:spPr/>
      <dgm:t>
        <a:bodyPr/>
        <a:lstStyle/>
        <a:p>
          <a:endParaRPr lang="es-EC"/>
        </a:p>
      </dgm:t>
    </dgm:pt>
    <dgm:pt modelId="{B378B7D4-3848-44E2-B061-743937B73F8E}" type="pres">
      <dgm:prSet presAssocID="{13269CD7-D7F5-467E-AE8F-32E628BC9BD1}" presName="rect2" presStyleLbl="fgImgPlace1" presStyleIdx="1" presStyleCnt="10"/>
      <dgm:spPr>
        <a:blipFill rotWithShape="1">
          <a:blip xmlns:r="http://schemas.openxmlformats.org/officeDocument/2006/relationships" r:embed="rId2"/>
          <a:stretch>
            <a:fillRect/>
          </a:stretch>
        </a:blipFill>
      </dgm:spPr>
      <dgm:t>
        <a:bodyPr/>
        <a:lstStyle/>
        <a:p>
          <a:endParaRPr lang="es-EC"/>
        </a:p>
      </dgm:t>
    </dgm:pt>
    <dgm:pt modelId="{FD32880B-EAFB-4DC5-9488-08E45191FD90}" type="pres">
      <dgm:prSet presAssocID="{C12A1E0F-3325-4196-8B65-1C8C44087D56}" presName="sibTrans" presStyleCnt="0"/>
      <dgm:spPr/>
    </dgm:pt>
    <dgm:pt modelId="{3B522C41-BD22-4C75-B96C-97047248703D}" type="pres">
      <dgm:prSet presAssocID="{4E493891-FF7C-4EBE-94DC-5D05DBE36C91}" presName="composite" presStyleCnt="0"/>
      <dgm:spPr/>
    </dgm:pt>
    <dgm:pt modelId="{4334D90B-CD2E-4B1E-B72A-6F96A8867D77}" type="pres">
      <dgm:prSet presAssocID="{4E493891-FF7C-4EBE-94DC-5D05DBE36C91}" presName="rect1" presStyleLbl="trAlignAcc1" presStyleIdx="2" presStyleCnt="10" custLinFactNeighborX="226" custLinFactNeighborY="-7318">
        <dgm:presLayoutVars>
          <dgm:bulletEnabled val="1"/>
        </dgm:presLayoutVars>
      </dgm:prSet>
      <dgm:spPr/>
      <dgm:t>
        <a:bodyPr/>
        <a:lstStyle/>
        <a:p>
          <a:endParaRPr lang="es-EC"/>
        </a:p>
      </dgm:t>
    </dgm:pt>
    <dgm:pt modelId="{BBBA2595-B020-4053-B7C1-CAF09C838E4E}" type="pres">
      <dgm:prSet presAssocID="{4E493891-FF7C-4EBE-94DC-5D05DBE36C91}" presName="rect2" presStyleLbl="fgImgPlace1" presStyleIdx="2" presStyleCnt="10"/>
      <dgm:spPr>
        <a:blipFill rotWithShape="1">
          <a:blip xmlns:r="http://schemas.openxmlformats.org/officeDocument/2006/relationships" r:embed="rId3"/>
          <a:stretch>
            <a:fillRect/>
          </a:stretch>
        </a:blipFill>
      </dgm:spPr>
      <dgm:t>
        <a:bodyPr/>
        <a:lstStyle/>
        <a:p>
          <a:endParaRPr lang="es-EC"/>
        </a:p>
      </dgm:t>
    </dgm:pt>
    <dgm:pt modelId="{64D991BF-5958-4639-AED7-B59F79762919}" type="pres">
      <dgm:prSet presAssocID="{78A67056-B932-45EA-8368-6727A4E175A6}" presName="sibTrans" presStyleCnt="0"/>
      <dgm:spPr/>
    </dgm:pt>
    <dgm:pt modelId="{EBAA7692-1E84-4D4A-B80B-AB32C9225E25}" type="pres">
      <dgm:prSet presAssocID="{D5F8901E-B871-41FA-AFB3-CFE9D837C0A3}" presName="composite" presStyleCnt="0"/>
      <dgm:spPr/>
    </dgm:pt>
    <dgm:pt modelId="{8330E497-8EF2-4C6A-9B31-943BD3705045}" type="pres">
      <dgm:prSet presAssocID="{D5F8901E-B871-41FA-AFB3-CFE9D837C0A3}" presName="rect1" presStyleLbl="trAlignAcc1" presStyleIdx="3" presStyleCnt="10">
        <dgm:presLayoutVars>
          <dgm:bulletEnabled val="1"/>
        </dgm:presLayoutVars>
      </dgm:prSet>
      <dgm:spPr/>
      <dgm:t>
        <a:bodyPr/>
        <a:lstStyle/>
        <a:p>
          <a:endParaRPr lang="es-EC"/>
        </a:p>
      </dgm:t>
    </dgm:pt>
    <dgm:pt modelId="{732EC958-AEB3-47E0-8279-AC7E2FAC9F4A}" type="pres">
      <dgm:prSet presAssocID="{D5F8901E-B871-41FA-AFB3-CFE9D837C0A3}" presName="rect2" presStyleLbl="fgImgPlace1" presStyleIdx="3" presStyleCnt="10"/>
      <dgm:spPr>
        <a:blipFill rotWithShape="1">
          <a:blip xmlns:r="http://schemas.openxmlformats.org/officeDocument/2006/relationships" r:embed="rId4"/>
          <a:stretch>
            <a:fillRect/>
          </a:stretch>
        </a:blipFill>
      </dgm:spPr>
      <dgm:t>
        <a:bodyPr/>
        <a:lstStyle/>
        <a:p>
          <a:endParaRPr lang="es-EC"/>
        </a:p>
      </dgm:t>
    </dgm:pt>
    <dgm:pt modelId="{1FBB7552-13C6-4990-AF46-9F97C1DCD8B6}" type="pres">
      <dgm:prSet presAssocID="{8208FF8D-C6EC-4ADF-A5F2-D07268C23467}" presName="sibTrans" presStyleCnt="0"/>
      <dgm:spPr/>
    </dgm:pt>
    <dgm:pt modelId="{78FDD96B-4167-4F31-8F9A-831C2550C5D3}" type="pres">
      <dgm:prSet presAssocID="{2A587187-F446-4836-888F-0CAA87663C02}" presName="composite" presStyleCnt="0"/>
      <dgm:spPr/>
    </dgm:pt>
    <dgm:pt modelId="{21965F39-3E34-43DB-8C1F-7F296B6362AD}" type="pres">
      <dgm:prSet presAssocID="{2A587187-F446-4836-888F-0CAA87663C02}" presName="rect1" presStyleLbl="trAlignAcc1" presStyleIdx="4" presStyleCnt="10" custLinFactNeighborX="226" custLinFactNeighborY="-7318">
        <dgm:presLayoutVars>
          <dgm:bulletEnabled val="1"/>
        </dgm:presLayoutVars>
      </dgm:prSet>
      <dgm:spPr/>
      <dgm:t>
        <a:bodyPr/>
        <a:lstStyle/>
        <a:p>
          <a:endParaRPr lang="es-EC"/>
        </a:p>
      </dgm:t>
    </dgm:pt>
    <dgm:pt modelId="{F5AD59EE-6749-4523-BC20-1513F41215F5}" type="pres">
      <dgm:prSet presAssocID="{2A587187-F446-4836-888F-0CAA87663C02}" presName="rect2" presStyleLbl="fgImgPlace1" presStyleIdx="4" presStyleCnt="10" custLinFactNeighborX="-486" custLinFactNeighborY="13733"/>
      <dgm:spPr>
        <a:blipFill rotWithShape="1">
          <a:blip xmlns:r="http://schemas.openxmlformats.org/officeDocument/2006/relationships" r:embed="rId5"/>
          <a:stretch>
            <a:fillRect/>
          </a:stretch>
        </a:blipFill>
      </dgm:spPr>
      <dgm:t>
        <a:bodyPr/>
        <a:lstStyle/>
        <a:p>
          <a:endParaRPr lang="es-EC"/>
        </a:p>
      </dgm:t>
    </dgm:pt>
    <dgm:pt modelId="{B3F0DD98-2C4A-40D5-AD48-896B948F20F6}" type="pres">
      <dgm:prSet presAssocID="{A2ADA943-2472-45B0-92B5-D7FBE1A50028}" presName="sibTrans" presStyleCnt="0"/>
      <dgm:spPr/>
    </dgm:pt>
    <dgm:pt modelId="{D9333A07-2225-4F62-B9D1-F09396537A07}" type="pres">
      <dgm:prSet presAssocID="{8FC916C2-CAFD-4F57-95CA-17CC91019901}" presName="composite" presStyleCnt="0"/>
      <dgm:spPr/>
    </dgm:pt>
    <dgm:pt modelId="{B45B3A25-DBB8-4BA2-ABF9-DCA6CB75DEF1}" type="pres">
      <dgm:prSet presAssocID="{8FC916C2-CAFD-4F57-95CA-17CC91019901}" presName="rect1" presStyleLbl="trAlignAcc1" presStyleIdx="5" presStyleCnt="10" custLinFactNeighborX="226" custLinFactNeighborY="-7318">
        <dgm:presLayoutVars>
          <dgm:bulletEnabled val="1"/>
        </dgm:presLayoutVars>
      </dgm:prSet>
      <dgm:spPr/>
      <dgm:t>
        <a:bodyPr/>
        <a:lstStyle/>
        <a:p>
          <a:endParaRPr lang="es-EC"/>
        </a:p>
      </dgm:t>
    </dgm:pt>
    <dgm:pt modelId="{7CA3DD70-419C-4201-A956-0140030FFCAE}" type="pres">
      <dgm:prSet presAssocID="{8FC916C2-CAFD-4F57-95CA-17CC91019901}" presName="rect2" presStyleLbl="fgImgPlace1" presStyleIdx="5" presStyleCnt="10"/>
      <dgm:spPr>
        <a:blipFill rotWithShape="1">
          <a:blip xmlns:r="http://schemas.openxmlformats.org/officeDocument/2006/relationships" r:embed="rId6"/>
          <a:stretch>
            <a:fillRect/>
          </a:stretch>
        </a:blipFill>
      </dgm:spPr>
      <dgm:t>
        <a:bodyPr/>
        <a:lstStyle/>
        <a:p>
          <a:endParaRPr lang="es-EC"/>
        </a:p>
      </dgm:t>
    </dgm:pt>
    <dgm:pt modelId="{0C34983A-2547-42F8-84E0-317FFC140B1B}" type="pres">
      <dgm:prSet presAssocID="{8D8E025C-685D-43DF-A6E5-BF3F7700ECC2}" presName="sibTrans" presStyleCnt="0"/>
      <dgm:spPr/>
    </dgm:pt>
    <dgm:pt modelId="{6742FFF5-60F5-47AE-8EBC-025A7D082882}" type="pres">
      <dgm:prSet presAssocID="{D3F6A17B-B0C7-48FC-9108-0717542C0ECA}" presName="composite" presStyleCnt="0"/>
      <dgm:spPr/>
    </dgm:pt>
    <dgm:pt modelId="{AC1325BE-02F5-47B3-B66F-106CA356FA72}" type="pres">
      <dgm:prSet presAssocID="{D3F6A17B-B0C7-48FC-9108-0717542C0ECA}" presName="rect1" presStyleLbl="trAlignAcc1" presStyleIdx="6" presStyleCnt="10" custLinFactNeighborX="226" custLinFactNeighborY="-7318">
        <dgm:presLayoutVars>
          <dgm:bulletEnabled val="1"/>
        </dgm:presLayoutVars>
      </dgm:prSet>
      <dgm:spPr/>
      <dgm:t>
        <a:bodyPr/>
        <a:lstStyle/>
        <a:p>
          <a:endParaRPr lang="es-EC"/>
        </a:p>
      </dgm:t>
    </dgm:pt>
    <dgm:pt modelId="{C52678A6-E859-403C-9A36-40C26BF4AF7B}" type="pres">
      <dgm:prSet presAssocID="{D3F6A17B-B0C7-48FC-9108-0717542C0ECA}" presName="rect2" presStyleLbl="fgImgPlace1" presStyleIdx="6" presStyleCnt="10" custLinFactNeighborX="-486" custLinFactNeighborY="-10296"/>
      <dgm:spPr>
        <a:blipFill rotWithShape="1">
          <a:blip xmlns:r="http://schemas.openxmlformats.org/officeDocument/2006/relationships" r:embed="rId7"/>
          <a:stretch>
            <a:fillRect/>
          </a:stretch>
        </a:blipFill>
      </dgm:spPr>
      <dgm:t>
        <a:bodyPr/>
        <a:lstStyle/>
        <a:p>
          <a:endParaRPr lang="es-EC"/>
        </a:p>
      </dgm:t>
    </dgm:pt>
    <dgm:pt modelId="{EAB5D25D-D232-4DAB-B97A-F072461B54D7}" type="pres">
      <dgm:prSet presAssocID="{1B000B84-9821-451B-A609-AC3615B58F04}" presName="sibTrans" presStyleCnt="0"/>
      <dgm:spPr/>
    </dgm:pt>
    <dgm:pt modelId="{C42F4570-6413-43D9-8610-29F4BDA9FB3A}" type="pres">
      <dgm:prSet presAssocID="{B30FA8A4-9D23-4302-92FE-F205B52DF1AE}" presName="composite" presStyleCnt="0"/>
      <dgm:spPr/>
    </dgm:pt>
    <dgm:pt modelId="{BF3F0E6E-3C2C-4F84-9810-535E0B63ACA6}" type="pres">
      <dgm:prSet presAssocID="{B30FA8A4-9D23-4302-92FE-F205B52DF1AE}" presName="rect1" presStyleLbl="trAlignAcc1" presStyleIdx="7" presStyleCnt="10" custLinFactNeighborX="226" custLinFactNeighborY="-7318">
        <dgm:presLayoutVars>
          <dgm:bulletEnabled val="1"/>
        </dgm:presLayoutVars>
      </dgm:prSet>
      <dgm:spPr/>
      <dgm:t>
        <a:bodyPr/>
        <a:lstStyle/>
        <a:p>
          <a:endParaRPr lang="es-EC"/>
        </a:p>
      </dgm:t>
    </dgm:pt>
    <dgm:pt modelId="{1AE4BBE8-0684-4A9B-AF95-D64146D8F70A}" type="pres">
      <dgm:prSet presAssocID="{B30FA8A4-9D23-4302-92FE-F205B52DF1AE}" presName="rect2" presStyleLbl="fgImgPlace1" presStyleIdx="7" presStyleCnt="10"/>
      <dgm:spPr>
        <a:blipFill rotWithShape="1">
          <a:blip xmlns:r="http://schemas.openxmlformats.org/officeDocument/2006/relationships" r:embed="rId8"/>
          <a:stretch>
            <a:fillRect/>
          </a:stretch>
        </a:blipFill>
      </dgm:spPr>
      <dgm:t>
        <a:bodyPr/>
        <a:lstStyle/>
        <a:p>
          <a:endParaRPr lang="es-EC"/>
        </a:p>
      </dgm:t>
    </dgm:pt>
    <dgm:pt modelId="{8A31EFC3-9678-4141-8D18-EE73DD0BDFD0}" type="pres">
      <dgm:prSet presAssocID="{84A6506E-ADCD-4517-9F66-AB4337DF0166}" presName="sibTrans" presStyleCnt="0"/>
      <dgm:spPr/>
    </dgm:pt>
    <dgm:pt modelId="{B0AF5710-1F4B-41EA-9C56-82B174DD4D02}" type="pres">
      <dgm:prSet presAssocID="{AA4DEC4E-F65C-4594-B0B3-34F7217267FE}" presName="composite" presStyleCnt="0"/>
      <dgm:spPr/>
    </dgm:pt>
    <dgm:pt modelId="{40EA84F9-9B9D-4AF9-BAC4-455960871D22}" type="pres">
      <dgm:prSet presAssocID="{AA4DEC4E-F65C-4594-B0B3-34F7217267FE}" presName="rect1" presStyleLbl="trAlignAcc1" presStyleIdx="8" presStyleCnt="10" custLinFactNeighborX="3591" custLinFactNeighborY="-12705">
        <dgm:presLayoutVars>
          <dgm:bulletEnabled val="1"/>
        </dgm:presLayoutVars>
      </dgm:prSet>
      <dgm:spPr/>
      <dgm:t>
        <a:bodyPr/>
        <a:lstStyle/>
        <a:p>
          <a:endParaRPr lang="es-EC"/>
        </a:p>
      </dgm:t>
    </dgm:pt>
    <dgm:pt modelId="{B120FAF8-A376-4351-965D-0E7743435667}" type="pres">
      <dgm:prSet presAssocID="{AA4DEC4E-F65C-4594-B0B3-34F7217267FE}" presName="rect2" presStyleLbl="fgImgPlace1" presStyleIdx="8" presStyleCnt="10" custLinFactX="-100000" custLinFactNeighborX="-166164" custLinFactNeighborY="-10327"/>
      <dgm:spPr>
        <a:blipFill rotWithShape="1">
          <a:blip xmlns:r="http://schemas.openxmlformats.org/officeDocument/2006/relationships" r:embed="rId9"/>
          <a:stretch>
            <a:fillRect/>
          </a:stretch>
        </a:blipFill>
      </dgm:spPr>
      <dgm:t>
        <a:bodyPr/>
        <a:lstStyle/>
        <a:p>
          <a:endParaRPr lang="es-EC"/>
        </a:p>
      </dgm:t>
    </dgm:pt>
    <dgm:pt modelId="{433BC587-FD60-4DB3-9E77-53E8EEFFC596}" type="pres">
      <dgm:prSet presAssocID="{87904B1D-7605-41EC-8F7A-85470E0F033D}" presName="sibTrans" presStyleCnt="0"/>
      <dgm:spPr/>
    </dgm:pt>
    <dgm:pt modelId="{F7252EAD-A6C1-4392-8EBB-14B86103757A}" type="pres">
      <dgm:prSet presAssocID="{0280FE37-3E1C-4D06-B405-CE4174871B19}" presName="composite" presStyleCnt="0"/>
      <dgm:spPr/>
    </dgm:pt>
    <dgm:pt modelId="{3BB4B417-FC1C-4DBB-9B18-6733B105261D}" type="pres">
      <dgm:prSet presAssocID="{0280FE37-3E1C-4D06-B405-CE4174871B19}" presName="rect1" presStyleLbl="trAlignAcc1" presStyleIdx="9" presStyleCnt="10" custLinFactX="-8711" custLinFactY="13118" custLinFactNeighborX="-100000" custLinFactNeighborY="100000">
        <dgm:presLayoutVars>
          <dgm:bulletEnabled val="1"/>
        </dgm:presLayoutVars>
      </dgm:prSet>
      <dgm:spPr/>
      <dgm:t>
        <a:bodyPr/>
        <a:lstStyle/>
        <a:p>
          <a:endParaRPr lang="es-EC"/>
        </a:p>
      </dgm:t>
    </dgm:pt>
    <dgm:pt modelId="{03972C10-724D-4285-AE25-20A0C76AD215}" type="pres">
      <dgm:prSet presAssocID="{0280FE37-3E1C-4D06-B405-CE4174871B19}" presName="rect2" presStyleLbl="fgImgPlace1" presStyleIdx="9" presStyleCnt="10" custLinFactX="-231843" custLinFactY="9505" custLinFactNeighborX="-300000" custLinFactNeighborY="100000"/>
      <dgm:spPr>
        <a:blipFill rotWithShape="1">
          <a:blip xmlns:r="http://schemas.openxmlformats.org/officeDocument/2006/relationships" r:embed="rId10"/>
          <a:stretch>
            <a:fillRect/>
          </a:stretch>
        </a:blipFill>
      </dgm:spPr>
      <dgm:t>
        <a:bodyPr/>
        <a:lstStyle/>
        <a:p>
          <a:endParaRPr lang="es-EC"/>
        </a:p>
      </dgm:t>
    </dgm:pt>
  </dgm:ptLst>
  <dgm:cxnLst>
    <dgm:cxn modelId="{633A7A3D-0416-4DFB-A7E7-D82E29AD6986}" type="presOf" srcId="{0280FE37-3E1C-4D06-B405-CE4174871B19}" destId="{3BB4B417-FC1C-4DBB-9B18-6733B105261D}" srcOrd="0" destOrd="0" presId="urn:microsoft.com/office/officeart/2008/layout/PictureStrips"/>
    <dgm:cxn modelId="{E26F8483-BE79-468B-BC91-B57C02F127EC}" type="presOf" srcId="{B71416F5-B8C7-46E7-9459-CEA703F6205E}" destId="{2483D0F0-9C65-47A5-A1ED-32367AC39A62}" srcOrd="0" destOrd="0" presId="urn:microsoft.com/office/officeart/2008/layout/PictureStrips"/>
    <dgm:cxn modelId="{9F53180E-17A1-4FF4-A378-852FC000C8A2}" type="presOf" srcId="{D5F8901E-B871-41FA-AFB3-CFE9D837C0A3}" destId="{8330E497-8EF2-4C6A-9B31-943BD3705045}" srcOrd="0" destOrd="0" presId="urn:microsoft.com/office/officeart/2008/layout/PictureStrips"/>
    <dgm:cxn modelId="{CF8C9B15-C015-4F54-B538-4371119D54CB}" srcId="{B71416F5-B8C7-46E7-9459-CEA703F6205E}" destId="{8FC916C2-CAFD-4F57-95CA-17CC91019901}" srcOrd="5" destOrd="0" parTransId="{E7E23A07-02F6-4FE4-B9C4-75C2080A725F}" sibTransId="{8D8E025C-685D-43DF-A6E5-BF3F7700ECC2}"/>
    <dgm:cxn modelId="{3E0965D4-3315-48EA-9ADD-B6A0274BDF85}" type="presOf" srcId="{B30FA8A4-9D23-4302-92FE-F205B52DF1AE}" destId="{BF3F0E6E-3C2C-4F84-9810-535E0B63ACA6}" srcOrd="0" destOrd="0" presId="urn:microsoft.com/office/officeart/2008/layout/PictureStrips"/>
    <dgm:cxn modelId="{021F84EC-6EEA-4604-8E80-38D510304E8C}" type="presOf" srcId="{8FC916C2-CAFD-4F57-95CA-17CC91019901}" destId="{B45B3A25-DBB8-4BA2-ABF9-DCA6CB75DEF1}" srcOrd="0" destOrd="0" presId="urn:microsoft.com/office/officeart/2008/layout/PictureStrips"/>
    <dgm:cxn modelId="{4A7B4D45-F358-4DF8-B4D0-024A9918D6D6}" srcId="{B71416F5-B8C7-46E7-9459-CEA703F6205E}" destId="{2A587187-F446-4836-888F-0CAA87663C02}" srcOrd="4" destOrd="0" parTransId="{0097BE0D-396D-4329-85E0-59EB62AFF452}" sibTransId="{A2ADA943-2472-45B0-92B5-D7FBE1A50028}"/>
    <dgm:cxn modelId="{FECCF34B-D7B3-4EC8-8054-02D2ED37C15B}" srcId="{B71416F5-B8C7-46E7-9459-CEA703F6205E}" destId="{13269CD7-D7F5-467E-AE8F-32E628BC9BD1}" srcOrd="1" destOrd="0" parTransId="{6BDD6FA2-9F4C-47D3-9022-DC05B5DBEDCD}" sibTransId="{C12A1E0F-3325-4196-8B65-1C8C44087D56}"/>
    <dgm:cxn modelId="{A39D3C0F-D38C-4A7F-A019-31C4F941A0BD}" srcId="{B71416F5-B8C7-46E7-9459-CEA703F6205E}" destId="{4E493891-FF7C-4EBE-94DC-5D05DBE36C91}" srcOrd="2" destOrd="0" parTransId="{86497FDF-6D69-446A-8DDD-F852721E4972}" sibTransId="{78A67056-B932-45EA-8368-6727A4E175A6}"/>
    <dgm:cxn modelId="{498C16B1-3232-4D37-A213-CE26628418FA}" srcId="{B71416F5-B8C7-46E7-9459-CEA703F6205E}" destId="{B986012A-4CF0-4D23-BB7E-152A7489B12F}" srcOrd="0" destOrd="0" parTransId="{5D14D659-2257-43BB-A9DA-EEFBE6614D55}" sibTransId="{7E2DB832-9BC2-408A-A4B6-1116E87C9B00}"/>
    <dgm:cxn modelId="{2027AA7F-A5F7-4E88-B360-47BD19EE42C6}" srcId="{B71416F5-B8C7-46E7-9459-CEA703F6205E}" destId="{B30FA8A4-9D23-4302-92FE-F205B52DF1AE}" srcOrd="7" destOrd="0" parTransId="{4C5A1483-1D9C-4095-A628-138D5AF67954}" sibTransId="{84A6506E-ADCD-4517-9F66-AB4337DF0166}"/>
    <dgm:cxn modelId="{77EF2585-55DF-4C2E-A203-39373DB1E906}" srcId="{B71416F5-B8C7-46E7-9459-CEA703F6205E}" destId="{AA4DEC4E-F65C-4594-B0B3-34F7217267FE}" srcOrd="8" destOrd="0" parTransId="{93FFF250-2E6C-4F4C-A700-B3050F41C5BE}" sibTransId="{87904B1D-7605-41EC-8F7A-85470E0F033D}"/>
    <dgm:cxn modelId="{342B94BF-C63E-4361-A141-2CC32B66FC71}" type="presOf" srcId="{13269CD7-D7F5-467E-AE8F-32E628BC9BD1}" destId="{8F7C9A51-86F3-4666-8636-A12C86431422}" srcOrd="0" destOrd="0" presId="urn:microsoft.com/office/officeart/2008/layout/PictureStrips"/>
    <dgm:cxn modelId="{8DE0E063-3EFC-4E4D-BAC3-DC45206F0BD2}" type="presOf" srcId="{2A587187-F446-4836-888F-0CAA87663C02}" destId="{21965F39-3E34-43DB-8C1F-7F296B6362AD}" srcOrd="0" destOrd="0" presId="urn:microsoft.com/office/officeart/2008/layout/PictureStrips"/>
    <dgm:cxn modelId="{F2363E9B-1BC9-44C2-851B-68046E2F39AA}" type="presOf" srcId="{B986012A-4CF0-4D23-BB7E-152A7489B12F}" destId="{70B8A3C4-54EA-4520-A279-2EDD1670ED17}" srcOrd="0" destOrd="0" presId="urn:microsoft.com/office/officeart/2008/layout/PictureStrips"/>
    <dgm:cxn modelId="{C7C15409-2A32-404E-93DB-DD041523C7DB}" type="presOf" srcId="{AA4DEC4E-F65C-4594-B0B3-34F7217267FE}" destId="{40EA84F9-9B9D-4AF9-BAC4-455960871D22}" srcOrd="0" destOrd="0" presId="urn:microsoft.com/office/officeart/2008/layout/PictureStrips"/>
    <dgm:cxn modelId="{A371E4C2-8CC3-4F6B-8571-160F0BF166F1}" srcId="{B71416F5-B8C7-46E7-9459-CEA703F6205E}" destId="{D3F6A17B-B0C7-48FC-9108-0717542C0ECA}" srcOrd="6" destOrd="0" parTransId="{F242179D-3195-46FF-8209-D174D1DE25C5}" sibTransId="{1B000B84-9821-451B-A609-AC3615B58F04}"/>
    <dgm:cxn modelId="{AD755C43-4763-4934-836B-3F245DC4F382}" srcId="{B71416F5-B8C7-46E7-9459-CEA703F6205E}" destId="{D5F8901E-B871-41FA-AFB3-CFE9D837C0A3}" srcOrd="3" destOrd="0" parTransId="{C5089D90-3AE2-49B1-9855-85A98AC17F78}" sibTransId="{8208FF8D-C6EC-4ADF-A5F2-D07268C23467}"/>
    <dgm:cxn modelId="{1619829B-22F6-41C6-AD7F-7FCBDBAAA1D9}" type="presOf" srcId="{4E493891-FF7C-4EBE-94DC-5D05DBE36C91}" destId="{4334D90B-CD2E-4B1E-B72A-6F96A8867D77}" srcOrd="0" destOrd="0" presId="urn:microsoft.com/office/officeart/2008/layout/PictureStrips"/>
    <dgm:cxn modelId="{0E913D67-9555-4059-A515-82A8728D05B0}" type="presOf" srcId="{D3F6A17B-B0C7-48FC-9108-0717542C0ECA}" destId="{AC1325BE-02F5-47B3-B66F-106CA356FA72}" srcOrd="0" destOrd="0" presId="urn:microsoft.com/office/officeart/2008/layout/PictureStrips"/>
    <dgm:cxn modelId="{356C3AD5-3C87-4B40-AB12-A663E4F03A7B}" srcId="{B71416F5-B8C7-46E7-9459-CEA703F6205E}" destId="{0280FE37-3E1C-4D06-B405-CE4174871B19}" srcOrd="9" destOrd="0" parTransId="{F3742954-B69D-4EC7-AC71-ED51E26C3B18}" sibTransId="{E091867F-1F48-449A-B67E-420E03F2A803}"/>
    <dgm:cxn modelId="{8FA929C8-AD29-4F15-BA0E-8BE35795DB95}" type="presParOf" srcId="{2483D0F0-9C65-47A5-A1ED-32367AC39A62}" destId="{360C067B-4BB2-4A25-A11F-FD76A2B03E8D}" srcOrd="0" destOrd="0" presId="urn:microsoft.com/office/officeart/2008/layout/PictureStrips"/>
    <dgm:cxn modelId="{4CF810A8-A3FB-487A-A04B-AABC6399C32F}" type="presParOf" srcId="{360C067B-4BB2-4A25-A11F-FD76A2B03E8D}" destId="{70B8A3C4-54EA-4520-A279-2EDD1670ED17}" srcOrd="0" destOrd="0" presId="urn:microsoft.com/office/officeart/2008/layout/PictureStrips"/>
    <dgm:cxn modelId="{6EDF5AC1-F203-4C6E-973E-3123A421CDA4}" type="presParOf" srcId="{360C067B-4BB2-4A25-A11F-FD76A2B03E8D}" destId="{87E425E6-ABFA-4E20-B7D9-565F36E77AB7}" srcOrd="1" destOrd="0" presId="urn:microsoft.com/office/officeart/2008/layout/PictureStrips"/>
    <dgm:cxn modelId="{65F20788-15CF-4FDC-B777-8346AD06B8FC}" type="presParOf" srcId="{2483D0F0-9C65-47A5-A1ED-32367AC39A62}" destId="{C368D029-E255-42B3-AA9E-6D99986CE1BB}" srcOrd="1" destOrd="0" presId="urn:microsoft.com/office/officeart/2008/layout/PictureStrips"/>
    <dgm:cxn modelId="{07F47ECA-FD98-4009-ADAF-48A9110DE6EE}" type="presParOf" srcId="{2483D0F0-9C65-47A5-A1ED-32367AC39A62}" destId="{5DF9B5CF-75E6-49D4-A67F-F86A83638995}" srcOrd="2" destOrd="0" presId="urn:microsoft.com/office/officeart/2008/layout/PictureStrips"/>
    <dgm:cxn modelId="{1000A6E3-E794-46B0-B9BC-3F2059203E13}" type="presParOf" srcId="{5DF9B5CF-75E6-49D4-A67F-F86A83638995}" destId="{8F7C9A51-86F3-4666-8636-A12C86431422}" srcOrd="0" destOrd="0" presId="urn:microsoft.com/office/officeart/2008/layout/PictureStrips"/>
    <dgm:cxn modelId="{AD529C23-18A5-4597-B6FF-373A747BEB10}" type="presParOf" srcId="{5DF9B5CF-75E6-49D4-A67F-F86A83638995}" destId="{B378B7D4-3848-44E2-B061-743937B73F8E}" srcOrd="1" destOrd="0" presId="urn:microsoft.com/office/officeart/2008/layout/PictureStrips"/>
    <dgm:cxn modelId="{B1EB76DD-F0AC-479D-97A1-CACB55C346F3}" type="presParOf" srcId="{2483D0F0-9C65-47A5-A1ED-32367AC39A62}" destId="{FD32880B-EAFB-4DC5-9488-08E45191FD90}" srcOrd="3" destOrd="0" presId="urn:microsoft.com/office/officeart/2008/layout/PictureStrips"/>
    <dgm:cxn modelId="{4FBD04C2-61F5-40CC-B5DF-235F8FD7591D}" type="presParOf" srcId="{2483D0F0-9C65-47A5-A1ED-32367AC39A62}" destId="{3B522C41-BD22-4C75-B96C-97047248703D}" srcOrd="4" destOrd="0" presId="urn:microsoft.com/office/officeart/2008/layout/PictureStrips"/>
    <dgm:cxn modelId="{94BA9202-EB57-4DB1-9B5C-4FE87D19F489}" type="presParOf" srcId="{3B522C41-BD22-4C75-B96C-97047248703D}" destId="{4334D90B-CD2E-4B1E-B72A-6F96A8867D77}" srcOrd="0" destOrd="0" presId="urn:microsoft.com/office/officeart/2008/layout/PictureStrips"/>
    <dgm:cxn modelId="{F5CC5F3C-BCAD-4146-8C4C-D07288597278}" type="presParOf" srcId="{3B522C41-BD22-4C75-B96C-97047248703D}" destId="{BBBA2595-B020-4053-B7C1-CAF09C838E4E}" srcOrd="1" destOrd="0" presId="urn:microsoft.com/office/officeart/2008/layout/PictureStrips"/>
    <dgm:cxn modelId="{B5E41553-092E-4DE6-B2FA-75B06B2DEC21}" type="presParOf" srcId="{2483D0F0-9C65-47A5-A1ED-32367AC39A62}" destId="{64D991BF-5958-4639-AED7-B59F79762919}" srcOrd="5" destOrd="0" presId="urn:microsoft.com/office/officeart/2008/layout/PictureStrips"/>
    <dgm:cxn modelId="{54CBACF1-EABD-4D7F-8D44-BF807AA22F92}" type="presParOf" srcId="{2483D0F0-9C65-47A5-A1ED-32367AC39A62}" destId="{EBAA7692-1E84-4D4A-B80B-AB32C9225E25}" srcOrd="6" destOrd="0" presId="urn:microsoft.com/office/officeart/2008/layout/PictureStrips"/>
    <dgm:cxn modelId="{8BAC8AD1-C452-4F36-862E-707EF3ED3224}" type="presParOf" srcId="{EBAA7692-1E84-4D4A-B80B-AB32C9225E25}" destId="{8330E497-8EF2-4C6A-9B31-943BD3705045}" srcOrd="0" destOrd="0" presId="urn:microsoft.com/office/officeart/2008/layout/PictureStrips"/>
    <dgm:cxn modelId="{5986712E-57FF-4D65-9533-F6A8A19BA4F9}" type="presParOf" srcId="{EBAA7692-1E84-4D4A-B80B-AB32C9225E25}" destId="{732EC958-AEB3-47E0-8279-AC7E2FAC9F4A}" srcOrd="1" destOrd="0" presId="urn:microsoft.com/office/officeart/2008/layout/PictureStrips"/>
    <dgm:cxn modelId="{33C82CF1-066C-4F1C-9F64-10647DD42F51}" type="presParOf" srcId="{2483D0F0-9C65-47A5-A1ED-32367AC39A62}" destId="{1FBB7552-13C6-4990-AF46-9F97C1DCD8B6}" srcOrd="7" destOrd="0" presId="urn:microsoft.com/office/officeart/2008/layout/PictureStrips"/>
    <dgm:cxn modelId="{11658DA2-3A3D-49F3-A0FC-CD5ECC3EA78E}" type="presParOf" srcId="{2483D0F0-9C65-47A5-A1ED-32367AC39A62}" destId="{78FDD96B-4167-4F31-8F9A-831C2550C5D3}" srcOrd="8" destOrd="0" presId="urn:microsoft.com/office/officeart/2008/layout/PictureStrips"/>
    <dgm:cxn modelId="{8EE1FB59-5C2B-47D9-AD77-26BA91BD6256}" type="presParOf" srcId="{78FDD96B-4167-4F31-8F9A-831C2550C5D3}" destId="{21965F39-3E34-43DB-8C1F-7F296B6362AD}" srcOrd="0" destOrd="0" presId="urn:microsoft.com/office/officeart/2008/layout/PictureStrips"/>
    <dgm:cxn modelId="{68D893DA-03DA-4F64-8860-E4037D2D0C0D}" type="presParOf" srcId="{78FDD96B-4167-4F31-8F9A-831C2550C5D3}" destId="{F5AD59EE-6749-4523-BC20-1513F41215F5}" srcOrd="1" destOrd="0" presId="urn:microsoft.com/office/officeart/2008/layout/PictureStrips"/>
    <dgm:cxn modelId="{8CED4458-B1CD-4EE5-AB17-DFE5161110E3}" type="presParOf" srcId="{2483D0F0-9C65-47A5-A1ED-32367AC39A62}" destId="{B3F0DD98-2C4A-40D5-AD48-896B948F20F6}" srcOrd="9" destOrd="0" presId="urn:microsoft.com/office/officeart/2008/layout/PictureStrips"/>
    <dgm:cxn modelId="{924816D4-B0D6-4971-9DC2-074EE02FAB49}" type="presParOf" srcId="{2483D0F0-9C65-47A5-A1ED-32367AC39A62}" destId="{D9333A07-2225-4F62-B9D1-F09396537A07}" srcOrd="10" destOrd="0" presId="urn:microsoft.com/office/officeart/2008/layout/PictureStrips"/>
    <dgm:cxn modelId="{187A470C-65B0-461A-AE24-8ADB3DFE202A}" type="presParOf" srcId="{D9333A07-2225-4F62-B9D1-F09396537A07}" destId="{B45B3A25-DBB8-4BA2-ABF9-DCA6CB75DEF1}" srcOrd="0" destOrd="0" presId="urn:microsoft.com/office/officeart/2008/layout/PictureStrips"/>
    <dgm:cxn modelId="{00F1E57A-40B0-4265-BCBE-CEA291C25457}" type="presParOf" srcId="{D9333A07-2225-4F62-B9D1-F09396537A07}" destId="{7CA3DD70-419C-4201-A956-0140030FFCAE}" srcOrd="1" destOrd="0" presId="urn:microsoft.com/office/officeart/2008/layout/PictureStrips"/>
    <dgm:cxn modelId="{3A1E36C0-7315-4D91-9391-E122BF3722A5}" type="presParOf" srcId="{2483D0F0-9C65-47A5-A1ED-32367AC39A62}" destId="{0C34983A-2547-42F8-84E0-317FFC140B1B}" srcOrd="11" destOrd="0" presId="urn:microsoft.com/office/officeart/2008/layout/PictureStrips"/>
    <dgm:cxn modelId="{590B0A39-B0D7-4F71-9BB4-DFC2DD6E664F}" type="presParOf" srcId="{2483D0F0-9C65-47A5-A1ED-32367AC39A62}" destId="{6742FFF5-60F5-47AE-8EBC-025A7D082882}" srcOrd="12" destOrd="0" presId="urn:microsoft.com/office/officeart/2008/layout/PictureStrips"/>
    <dgm:cxn modelId="{EFBB416D-1404-48F6-B75A-427B23E9C413}" type="presParOf" srcId="{6742FFF5-60F5-47AE-8EBC-025A7D082882}" destId="{AC1325BE-02F5-47B3-B66F-106CA356FA72}" srcOrd="0" destOrd="0" presId="urn:microsoft.com/office/officeart/2008/layout/PictureStrips"/>
    <dgm:cxn modelId="{4DAC781C-A319-4B30-BE36-3FE6EC124C8C}" type="presParOf" srcId="{6742FFF5-60F5-47AE-8EBC-025A7D082882}" destId="{C52678A6-E859-403C-9A36-40C26BF4AF7B}" srcOrd="1" destOrd="0" presId="urn:microsoft.com/office/officeart/2008/layout/PictureStrips"/>
    <dgm:cxn modelId="{E7C4C47F-6C15-4C4F-B32C-D3CCD40852A9}" type="presParOf" srcId="{2483D0F0-9C65-47A5-A1ED-32367AC39A62}" destId="{EAB5D25D-D232-4DAB-B97A-F072461B54D7}" srcOrd="13" destOrd="0" presId="urn:microsoft.com/office/officeart/2008/layout/PictureStrips"/>
    <dgm:cxn modelId="{1137A09A-E2CA-4A50-8B27-0E758A9A0E33}" type="presParOf" srcId="{2483D0F0-9C65-47A5-A1ED-32367AC39A62}" destId="{C42F4570-6413-43D9-8610-29F4BDA9FB3A}" srcOrd="14" destOrd="0" presId="urn:microsoft.com/office/officeart/2008/layout/PictureStrips"/>
    <dgm:cxn modelId="{4368C298-0A23-4D3D-BF8C-8D6A859FE308}" type="presParOf" srcId="{C42F4570-6413-43D9-8610-29F4BDA9FB3A}" destId="{BF3F0E6E-3C2C-4F84-9810-535E0B63ACA6}" srcOrd="0" destOrd="0" presId="urn:microsoft.com/office/officeart/2008/layout/PictureStrips"/>
    <dgm:cxn modelId="{510A79BB-8048-4CEF-9300-D7284D3EBA4F}" type="presParOf" srcId="{C42F4570-6413-43D9-8610-29F4BDA9FB3A}" destId="{1AE4BBE8-0684-4A9B-AF95-D64146D8F70A}" srcOrd="1" destOrd="0" presId="urn:microsoft.com/office/officeart/2008/layout/PictureStrips"/>
    <dgm:cxn modelId="{FF3D0CCC-F274-4E5B-9AB4-C4BB1839817E}" type="presParOf" srcId="{2483D0F0-9C65-47A5-A1ED-32367AC39A62}" destId="{8A31EFC3-9678-4141-8D18-EE73DD0BDFD0}" srcOrd="15" destOrd="0" presId="urn:microsoft.com/office/officeart/2008/layout/PictureStrips"/>
    <dgm:cxn modelId="{E26A5BCC-2826-4C4D-840C-266C2DB0CB39}" type="presParOf" srcId="{2483D0F0-9C65-47A5-A1ED-32367AC39A62}" destId="{B0AF5710-1F4B-41EA-9C56-82B174DD4D02}" srcOrd="16" destOrd="0" presId="urn:microsoft.com/office/officeart/2008/layout/PictureStrips"/>
    <dgm:cxn modelId="{A6617E91-9D92-404D-8680-240C6830231B}" type="presParOf" srcId="{B0AF5710-1F4B-41EA-9C56-82B174DD4D02}" destId="{40EA84F9-9B9D-4AF9-BAC4-455960871D22}" srcOrd="0" destOrd="0" presId="urn:microsoft.com/office/officeart/2008/layout/PictureStrips"/>
    <dgm:cxn modelId="{DE64C0D6-A11C-4579-B8BB-1B806FA59D2E}" type="presParOf" srcId="{B0AF5710-1F4B-41EA-9C56-82B174DD4D02}" destId="{B120FAF8-A376-4351-965D-0E7743435667}" srcOrd="1" destOrd="0" presId="urn:microsoft.com/office/officeart/2008/layout/PictureStrips"/>
    <dgm:cxn modelId="{C9E56E71-FCC6-493B-AFFD-F94279845980}" type="presParOf" srcId="{2483D0F0-9C65-47A5-A1ED-32367AC39A62}" destId="{433BC587-FD60-4DB3-9E77-53E8EEFFC596}" srcOrd="17" destOrd="0" presId="urn:microsoft.com/office/officeart/2008/layout/PictureStrips"/>
    <dgm:cxn modelId="{4905B2FC-AF98-44F8-BECF-B23C220DDB8A}" type="presParOf" srcId="{2483D0F0-9C65-47A5-A1ED-32367AC39A62}" destId="{F7252EAD-A6C1-4392-8EBB-14B86103757A}" srcOrd="18" destOrd="0" presId="urn:microsoft.com/office/officeart/2008/layout/PictureStrips"/>
    <dgm:cxn modelId="{3BB39FC9-31A5-478C-9FB7-E254E182D361}" type="presParOf" srcId="{F7252EAD-A6C1-4392-8EBB-14B86103757A}" destId="{3BB4B417-FC1C-4DBB-9B18-6733B105261D}" srcOrd="0" destOrd="0" presId="urn:microsoft.com/office/officeart/2008/layout/PictureStrips"/>
    <dgm:cxn modelId="{ACF16A4D-AED4-492F-9BB0-1B8E2AC0DBB7}" type="presParOf" srcId="{F7252EAD-A6C1-4392-8EBB-14B86103757A}" destId="{03972C10-724D-4285-AE25-20A0C76AD215}"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71416F5-B8C7-46E7-9459-CEA703F6205E}"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s-EC"/>
        </a:p>
      </dgm:t>
    </dgm:pt>
    <dgm:pt modelId="{B986012A-4CF0-4D23-BB7E-152A7489B12F}">
      <dgm:prSet phldrT="[Texto]" custT="1"/>
      <dgm:spPr/>
      <dgm:t>
        <a:bodyPr/>
        <a:lstStyle/>
        <a:p>
          <a:r>
            <a:rPr lang="es-EC" sz="1200" b="1" dirty="0" smtClean="0"/>
            <a:t>OFRECER SERVICIOS</a:t>
          </a:r>
          <a:endParaRPr lang="es-EC" sz="1200" b="1" dirty="0"/>
        </a:p>
      </dgm:t>
    </dgm:pt>
    <dgm:pt modelId="{5D14D659-2257-43BB-A9DA-EEFBE6614D55}" type="parTrans" cxnId="{498C16B1-3232-4D37-A213-CE26628418FA}">
      <dgm:prSet/>
      <dgm:spPr/>
      <dgm:t>
        <a:bodyPr/>
        <a:lstStyle/>
        <a:p>
          <a:endParaRPr lang="es-EC"/>
        </a:p>
      </dgm:t>
    </dgm:pt>
    <dgm:pt modelId="{7E2DB832-9BC2-408A-A4B6-1116E87C9B00}" type="sibTrans" cxnId="{498C16B1-3232-4D37-A213-CE26628418FA}">
      <dgm:prSet/>
      <dgm:spPr/>
      <dgm:t>
        <a:bodyPr/>
        <a:lstStyle/>
        <a:p>
          <a:endParaRPr lang="es-EC"/>
        </a:p>
      </dgm:t>
    </dgm:pt>
    <dgm:pt modelId="{13269CD7-D7F5-467E-AE8F-32E628BC9BD1}">
      <dgm:prSet phldrT="[Texto]" custT="1"/>
      <dgm:spPr/>
      <dgm:t>
        <a:bodyPr/>
        <a:lstStyle/>
        <a:p>
          <a:r>
            <a:rPr lang="es-EC" sz="1200" b="1" dirty="0" smtClean="0"/>
            <a:t>DESINTERÉS</a:t>
          </a:r>
          <a:endParaRPr lang="es-EC" sz="1200" b="1" dirty="0"/>
        </a:p>
      </dgm:t>
    </dgm:pt>
    <dgm:pt modelId="{6BDD6FA2-9F4C-47D3-9022-DC05B5DBEDCD}" type="parTrans" cxnId="{FECCF34B-D7B3-4EC8-8054-02D2ED37C15B}">
      <dgm:prSet/>
      <dgm:spPr/>
      <dgm:t>
        <a:bodyPr/>
        <a:lstStyle/>
        <a:p>
          <a:endParaRPr lang="es-EC"/>
        </a:p>
      </dgm:t>
    </dgm:pt>
    <dgm:pt modelId="{C12A1E0F-3325-4196-8B65-1C8C44087D56}" type="sibTrans" cxnId="{FECCF34B-D7B3-4EC8-8054-02D2ED37C15B}">
      <dgm:prSet/>
      <dgm:spPr/>
      <dgm:t>
        <a:bodyPr/>
        <a:lstStyle/>
        <a:p>
          <a:endParaRPr lang="es-EC"/>
        </a:p>
      </dgm:t>
    </dgm:pt>
    <dgm:pt modelId="{D5F8901E-B871-41FA-AFB3-CFE9D837C0A3}">
      <dgm:prSet custT="1"/>
      <dgm:spPr/>
      <dgm:t>
        <a:bodyPr/>
        <a:lstStyle/>
        <a:p>
          <a:r>
            <a:rPr lang="es-ES" sz="1200" b="1" dirty="0" smtClean="0"/>
            <a:t>REDUCCIÓN PRESUPUESTO</a:t>
          </a:r>
          <a:endParaRPr lang="es-EC" sz="1200" b="1" dirty="0"/>
        </a:p>
      </dgm:t>
    </dgm:pt>
    <dgm:pt modelId="{C5089D90-3AE2-49B1-9855-85A98AC17F78}" type="parTrans" cxnId="{AD755C43-4763-4934-836B-3F245DC4F382}">
      <dgm:prSet/>
      <dgm:spPr/>
      <dgm:t>
        <a:bodyPr/>
        <a:lstStyle/>
        <a:p>
          <a:endParaRPr lang="es-EC"/>
        </a:p>
      </dgm:t>
    </dgm:pt>
    <dgm:pt modelId="{8208FF8D-C6EC-4ADF-A5F2-D07268C23467}" type="sibTrans" cxnId="{AD755C43-4763-4934-836B-3F245DC4F382}">
      <dgm:prSet/>
      <dgm:spPr/>
      <dgm:t>
        <a:bodyPr/>
        <a:lstStyle/>
        <a:p>
          <a:endParaRPr lang="es-EC"/>
        </a:p>
      </dgm:t>
    </dgm:pt>
    <dgm:pt modelId="{4E493891-FF7C-4EBE-94DC-5D05DBE36C91}">
      <dgm:prSet custT="1"/>
      <dgm:spPr/>
      <dgm:t>
        <a:bodyPr/>
        <a:lstStyle/>
        <a:p>
          <a:r>
            <a:rPr lang="es-EC" sz="1200" b="1" dirty="0" smtClean="0"/>
            <a:t>INVESTIGACIÓN</a:t>
          </a:r>
          <a:endParaRPr lang="es-EC" sz="1200" b="1" dirty="0"/>
        </a:p>
      </dgm:t>
    </dgm:pt>
    <dgm:pt modelId="{86497FDF-6D69-446A-8DDD-F852721E4972}" type="parTrans" cxnId="{A39D3C0F-D38C-4A7F-A019-31C4F941A0BD}">
      <dgm:prSet/>
      <dgm:spPr/>
      <dgm:t>
        <a:bodyPr/>
        <a:lstStyle/>
        <a:p>
          <a:endParaRPr lang="es-EC"/>
        </a:p>
      </dgm:t>
    </dgm:pt>
    <dgm:pt modelId="{78A67056-B932-45EA-8368-6727A4E175A6}" type="sibTrans" cxnId="{A39D3C0F-D38C-4A7F-A019-31C4F941A0BD}">
      <dgm:prSet/>
      <dgm:spPr/>
      <dgm:t>
        <a:bodyPr/>
        <a:lstStyle/>
        <a:p>
          <a:endParaRPr lang="es-EC"/>
        </a:p>
      </dgm:t>
    </dgm:pt>
    <dgm:pt modelId="{2A587187-F446-4836-888F-0CAA87663C02}">
      <dgm:prSet phldrT="[Texto]" custT="1"/>
      <dgm:spPr/>
      <dgm:t>
        <a:bodyPr/>
        <a:lstStyle/>
        <a:p>
          <a:r>
            <a:rPr lang="es-EC" sz="1200" b="1" dirty="0" smtClean="0"/>
            <a:t>  CONVENIOS</a:t>
          </a:r>
          <a:endParaRPr lang="es-EC" sz="1200" b="1" dirty="0"/>
        </a:p>
      </dgm:t>
    </dgm:pt>
    <dgm:pt modelId="{A2ADA943-2472-45B0-92B5-D7FBE1A50028}" type="sibTrans" cxnId="{4A7B4D45-F358-4DF8-B4D0-024A9918D6D6}">
      <dgm:prSet/>
      <dgm:spPr/>
      <dgm:t>
        <a:bodyPr/>
        <a:lstStyle/>
        <a:p>
          <a:endParaRPr lang="es-EC"/>
        </a:p>
      </dgm:t>
    </dgm:pt>
    <dgm:pt modelId="{0097BE0D-396D-4329-85E0-59EB62AFF452}" type="parTrans" cxnId="{4A7B4D45-F358-4DF8-B4D0-024A9918D6D6}">
      <dgm:prSet/>
      <dgm:spPr/>
      <dgm:t>
        <a:bodyPr/>
        <a:lstStyle/>
        <a:p>
          <a:endParaRPr lang="es-EC"/>
        </a:p>
      </dgm:t>
    </dgm:pt>
    <dgm:pt modelId="{E9F4047F-C572-438E-9785-E11A683930AC}">
      <dgm:prSet custT="1"/>
      <dgm:spPr/>
      <dgm:t>
        <a:bodyPr/>
        <a:lstStyle/>
        <a:p>
          <a:r>
            <a:rPr lang="es-EC" sz="1200" b="1" dirty="0" smtClean="0"/>
            <a:t>EXCESIVOS COSTOS</a:t>
          </a:r>
          <a:endParaRPr lang="es-EC" sz="1200" b="1" dirty="0"/>
        </a:p>
      </dgm:t>
    </dgm:pt>
    <dgm:pt modelId="{6852EBFA-5680-4A01-904D-EC895AEBFCFF}" type="parTrans" cxnId="{0AFF93C2-DDD0-4AC8-AFFD-38194160F8D0}">
      <dgm:prSet/>
      <dgm:spPr/>
      <dgm:t>
        <a:bodyPr/>
        <a:lstStyle/>
        <a:p>
          <a:endParaRPr lang="es-EC"/>
        </a:p>
      </dgm:t>
    </dgm:pt>
    <dgm:pt modelId="{0C4A9D82-2FCD-443E-AABC-FB712390A15A}" type="sibTrans" cxnId="{0AFF93C2-DDD0-4AC8-AFFD-38194160F8D0}">
      <dgm:prSet/>
      <dgm:spPr/>
      <dgm:t>
        <a:bodyPr/>
        <a:lstStyle/>
        <a:p>
          <a:endParaRPr lang="es-EC"/>
        </a:p>
      </dgm:t>
    </dgm:pt>
    <dgm:pt modelId="{2483D0F0-9C65-47A5-A1ED-32367AC39A62}" type="pres">
      <dgm:prSet presAssocID="{B71416F5-B8C7-46E7-9459-CEA703F6205E}" presName="Name0" presStyleCnt="0">
        <dgm:presLayoutVars>
          <dgm:dir/>
          <dgm:resizeHandles val="exact"/>
        </dgm:presLayoutVars>
      </dgm:prSet>
      <dgm:spPr/>
      <dgm:t>
        <a:bodyPr/>
        <a:lstStyle/>
        <a:p>
          <a:endParaRPr lang="es-EC"/>
        </a:p>
      </dgm:t>
    </dgm:pt>
    <dgm:pt modelId="{360C067B-4BB2-4A25-A11F-FD76A2B03E8D}" type="pres">
      <dgm:prSet presAssocID="{B986012A-4CF0-4D23-BB7E-152A7489B12F}" presName="composite" presStyleCnt="0"/>
      <dgm:spPr/>
    </dgm:pt>
    <dgm:pt modelId="{70B8A3C4-54EA-4520-A279-2EDD1670ED17}" type="pres">
      <dgm:prSet presAssocID="{B986012A-4CF0-4D23-BB7E-152A7489B12F}" presName="rect1" presStyleLbl="trAlignAcc1" presStyleIdx="0" presStyleCnt="6" custLinFactNeighborX="3021" custLinFactNeighborY="-86274">
        <dgm:presLayoutVars>
          <dgm:bulletEnabled val="1"/>
        </dgm:presLayoutVars>
      </dgm:prSet>
      <dgm:spPr/>
      <dgm:t>
        <a:bodyPr/>
        <a:lstStyle/>
        <a:p>
          <a:endParaRPr lang="es-EC"/>
        </a:p>
      </dgm:t>
    </dgm:pt>
    <dgm:pt modelId="{87E425E6-ABFA-4E20-B7D9-565F36E77AB7}" type="pres">
      <dgm:prSet presAssocID="{B986012A-4CF0-4D23-BB7E-152A7489B12F}" presName="rect2" presStyleLbl="fgImgPlace1" presStyleIdx="0" presStyleCnt="6" custLinFactNeighborX="3672" custLinFactNeighborY="-78657"/>
      <dgm:spPr>
        <a:blipFill rotWithShape="1">
          <a:blip xmlns:r="http://schemas.openxmlformats.org/officeDocument/2006/relationships" r:embed="rId1"/>
          <a:stretch>
            <a:fillRect/>
          </a:stretch>
        </a:blipFill>
      </dgm:spPr>
      <dgm:t>
        <a:bodyPr/>
        <a:lstStyle/>
        <a:p>
          <a:endParaRPr lang="es-EC"/>
        </a:p>
      </dgm:t>
    </dgm:pt>
    <dgm:pt modelId="{C368D029-E255-42B3-AA9E-6D99986CE1BB}" type="pres">
      <dgm:prSet presAssocID="{7E2DB832-9BC2-408A-A4B6-1116E87C9B00}" presName="sibTrans" presStyleCnt="0"/>
      <dgm:spPr/>
    </dgm:pt>
    <dgm:pt modelId="{5DF9B5CF-75E6-49D4-A67F-F86A83638995}" type="pres">
      <dgm:prSet presAssocID="{13269CD7-D7F5-467E-AE8F-32E628BC9BD1}" presName="composite" presStyleCnt="0"/>
      <dgm:spPr/>
    </dgm:pt>
    <dgm:pt modelId="{8F7C9A51-86F3-4666-8636-A12C86431422}" type="pres">
      <dgm:prSet presAssocID="{13269CD7-D7F5-467E-AE8F-32E628BC9BD1}" presName="rect1" presStyleLbl="trAlignAcc1" presStyleIdx="1" presStyleCnt="6" custLinFactNeighborX="-1093" custLinFactNeighborY="-97035">
        <dgm:presLayoutVars>
          <dgm:bulletEnabled val="1"/>
        </dgm:presLayoutVars>
      </dgm:prSet>
      <dgm:spPr/>
      <dgm:t>
        <a:bodyPr/>
        <a:lstStyle/>
        <a:p>
          <a:endParaRPr lang="es-EC"/>
        </a:p>
      </dgm:t>
    </dgm:pt>
    <dgm:pt modelId="{B378B7D4-3848-44E2-B061-743937B73F8E}" type="pres">
      <dgm:prSet presAssocID="{13269CD7-D7F5-467E-AE8F-32E628BC9BD1}" presName="rect2" presStyleLbl="fgImgPlace1" presStyleIdx="1" presStyleCnt="6" custLinFactNeighborX="2436" custLinFactNeighborY="-78657"/>
      <dgm:spPr>
        <a:blipFill rotWithShape="1">
          <a:blip xmlns:r="http://schemas.openxmlformats.org/officeDocument/2006/relationships" r:embed="rId2"/>
          <a:stretch>
            <a:fillRect/>
          </a:stretch>
        </a:blipFill>
      </dgm:spPr>
      <dgm:t>
        <a:bodyPr/>
        <a:lstStyle/>
        <a:p>
          <a:endParaRPr lang="es-EC"/>
        </a:p>
      </dgm:t>
    </dgm:pt>
    <dgm:pt modelId="{FD32880B-EAFB-4DC5-9488-08E45191FD90}" type="pres">
      <dgm:prSet presAssocID="{C12A1E0F-3325-4196-8B65-1C8C44087D56}" presName="sibTrans" presStyleCnt="0"/>
      <dgm:spPr/>
    </dgm:pt>
    <dgm:pt modelId="{3B522C41-BD22-4C75-B96C-97047248703D}" type="pres">
      <dgm:prSet presAssocID="{4E493891-FF7C-4EBE-94DC-5D05DBE36C91}" presName="composite" presStyleCnt="0"/>
      <dgm:spPr/>
    </dgm:pt>
    <dgm:pt modelId="{4334D90B-CD2E-4B1E-B72A-6F96A8867D77}" type="pres">
      <dgm:prSet presAssocID="{4E493891-FF7C-4EBE-94DC-5D05DBE36C91}" presName="rect1" presStyleLbl="trAlignAcc1" presStyleIdx="2" presStyleCnt="6" custLinFactNeighborX="3021" custLinFactNeighborY="-72272">
        <dgm:presLayoutVars>
          <dgm:bulletEnabled val="1"/>
        </dgm:presLayoutVars>
      </dgm:prSet>
      <dgm:spPr/>
      <dgm:t>
        <a:bodyPr/>
        <a:lstStyle/>
        <a:p>
          <a:endParaRPr lang="es-EC"/>
        </a:p>
      </dgm:t>
    </dgm:pt>
    <dgm:pt modelId="{BBBA2595-B020-4053-B7C1-CAF09C838E4E}" type="pres">
      <dgm:prSet presAssocID="{4E493891-FF7C-4EBE-94DC-5D05DBE36C91}" presName="rect2" presStyleLbl="fgImgPlace1" presStyleIdx="2" presStyleCnt="6" custLinFactNeighborX="3431" custLinFactNeighborY="-65322"/>
      <dgm:spPr>
        <a:blipFill rotWithShape="1">
          <a:blip xmlns:r="http://schemas.openxmlformats.org/officeDocument/2006/relationships" r:embed="rId3"/>
          <a:stretch>
            <a:fillRect/>
          </a:stretch>
        </a:blipFill>
      </dgm:spPr>
      <dgm:t>
        <a:bodyPr/>
        <a:lstStyle/>
        <a:p>
          <a:endParaRPr lang="es-EC"/>
        </a:p>
      </dgm:t>
    </dgm:pt>
    <dgm:pt modelId="{64D991BF-5958-4639-AED7-B59F79762919}" type="pres">
      <dgm:prSet presAssocID="{78A67056-B932-45EA-8368-6727A4E175A6}" presName="sibTrans" presStyleCnt="0"/>
      <dgm:spPr/>
    </dgm:pt>
    <dgm:pt modelId="{EBAA7692-1E84-4D4A-B80B-AB32C9225E25}" type="pres">
      <dgm:prSet presAssocID="{D5F8901E-B871-41FA-AFB3-CFE9D837C0A3}" presName="composite" presStyleCnt="0"/>
      <dgm:spPr/>
    </dgm:pt>
    <dgm:pt modelId="{8330E497-8EF2-4C6A-9B31-943BD3705045}" type="pres">
      <dgm:prSet presAssocID="{D5F8901E-B871-41FA-AFB3-CFE9D837C0A3}" presName="rect1" presStyleLbl="trAlignAcc1" presStyleIdx="3" presStyleCnt="6" custLinFactNeighborX="-1093" custLinFactNeighborY="-93794">
        <dgm:presLayoutVars>
          <dgm:bulletEnabled val="1"/>
        </dgm:presLayoutVars>
      </dgm:prSet>
      <dgm:spPr/>
      <dgm:t>
        <a:bodyPr/>
        <a:lstStyle/>
        <a:p>
          <a:endParaRPr lang="es-EC"/>
        </a:p>
      </dgm:t>
    </dgm:pt>
    <dgm:pt modelId="{732EC958-AEB3-47E0-8279-AC7E2FAC9F4A}" type="pres">
      <dgm:prSet presAssocID="{D5F8901E-B871-41FA-AFB3-CFE9D837C0A3}" presName="rect2" presStyleLbl="fgImgPlace1" presStyleIdx="3" presStyleCnt="6" custLinFactNeighborX="-28309" custLinFactNeighborY="-75571"/>
      <dgm:spPr>
        <a:blipFill rotWithShape="1">
          <a:blip xmlns:r="http://schemas.openxmlformats.org/officeDocument/2006/relationships" r:embed="rId4"/>
          <a:stretch>
            <a:fillRect/>
          </a:stretch>
        </a:blipFill>
      </dgm:spPr>
      <dgm:t>
        <a:bodyPr/>
        <a:lstStyle/>
        <a:p>
          <a:endParaRPr lang="es-EC"/>
        </a:p>
      </dgm:t>
    </dgm:pt>
    <dgm:pt modelId="{1FBB7552-13C6-4990-AF46-9F97C1DCD8B6}" type="pres">
      <dgm:prSet presAssocID="{8208FF8D-C6EC-4ADF-A5F2-D07268C23467}" presName="sibTrans" presStyleCnt="0"/>
      <dgm:spPr/>
    </dgm:pt>
    <dgm:pt modelId="{78FDD96B-4167-4F31-8F9A-831C2550C5D3}" type="pres">
      <dgm:prSet presAssocID="{2A587187-F446-4836-888F-0CAA87663C02}" presName="composite" presStyleCnt="0"/>
      <dgm:spPr/>
    </dgm:pt>
    <dgm:pt modelId="{21965F39-3E34-43DB-8C1F-7F296B6362AD}" type="pres">
      <dgm:prSet presAssocID="{2A587187-F446-4836-888F-0CAA87663C02}" presName="rect1" presStyleLbl="trAlignAcc1" presStyleIdx="4" presStyleCnt="6" custLinFactNeighborX="-54111" custLinFactNeighborY="-69031">
        <dgm:presLayoutVars>
          <dgm:bulletEnabled val="1"/>
        </dgm:presLayoutVars>
      </dgm:prSet>
      <dgm:spPr/>
      <dgm:t>
        <a:bodyPr/>
        <a:lstStyle/>
        <a:p>
          <a:endParaRPr lang="es-EC"/>
        </a:p>
      </dgm:t>
    </dgm:pt>
    <dgm:pt modelId="{F5AD59EE-6749-4523-BC20-1513F41215F5}" type="pres">
      <dgm:prSet presAssocID="{2A587187-F446-4836-888F-0CAA87663C02}" presName="rect2" presStyleLbl="fgImgPlace1" presStyleIdx="4" presStyleCnt="6" custLinFactX="-100000" custLinFactNeighborX="-164058" custLinFactNeighborY="-51987"/>
      <dgm:spPr>
        <a:blipFill rotWithShape="1">
          <a:blip xmlns:r="http://schemas.openxmlformats.org/officeDocument/2006/relationships" r:embed="rId5"/>
          <a:stretch>
            <a:fillRect/>
          </a:stretch>
        </a:blipFill>
      </dgm:spPr>
      <dgm:t>
        <a:bodyPr/>
        <a:lstStyle/>
        <a:p>
          <a:endParaRPr lang="es-EC"/>
        </a:p>
      </dgm:t>
    </dgm:pt>
    <dgm:pt modelId="{67F10CCD-DC1D-4732-BD12-0D6075A8CCE5}" type="pres">
      <dgm:prSet presAssocID="{A2ADA943-2472-45B0-92B5-D7FBE1A50028}" presName="sibTrans" presStyleCnt="0"/>
      <dgm:spPr/>
    </dgm:pt>
    <dgm:pt modelId="{EE649C1A-9AB5-4843-B428-87BCF8197B43}" type="pres">
      <dgm:prSet presAssocID="{E9F4047F-C572-438E-9785-E11A683930AC}" presName="composite" presStyleCnt="0"/>
      <dgm:spPr/>
    </dgm:pt>
    <dgm:pt modelId="{A51517A9-40BE-4F1D-80DF-AFF2B7740633}" type="pres">
      <dgm:prSet presAssocID="{E9F4047F-C572-438E-9785-E11A683930AC}" presName="rect1" presStyleLbl="trAlignAcc1" presStyleIdx="5" presStyleCnt="6" custLinFactNeighborX="6454" custLinFactNeighborY="-72272">
        <dgm:presLayoutVars>
          <dgm:bulletEnabled val="1"/>
        </dgm:presLayoutVars>
      </dgm:prSet>
      <dgm:spPr/>
      <dgm:t>
        <a:bodyPr/>
        <a:lstStyle/>
        <a:p>
          <a:endParaRPr lang="es-EC"/>
        </a:p>
      </dgm:t>
    </dgm:pt>
    <dgm:pt modelId="{AC27427C-EA04-476B-9EB9-BFC266D2958A}" type="pres">
      <dgm:prSet presAssocID="{E9F4047F-C572-438E-9785-E11A683930AC}" presName="rect2" presStyleLbl="fgImgPlace1" presStyleIdx="5" presStyleCnt="6" custLinFactNeighborX="-28309" custLinFactNeighborY="-62235"/>
      <dgm:spPr>
        <a:blipFill rotWithShape="1">
          <a:blip xmlns:r="http://schemas.openxmlformats.org/officeDocument/2006/relationships" r:embed="rId6"/>
          <a:stretch>
            <a:fillRect/>
          </a:stretch>
        </a:blipFill>
      </dgm:spPr>
      <dgm:t>
        <a:bodyPr/>
        <a:lstStyle/>
        <a:p>
          <a:endParaRPr lang="es-EC"/>
        </a:p>
      </dgm:t>
    </dgm:pt>
  </dgm:ptLst>
  <dgm:cxnLst>
    <dgm:cxn modelId="{FECCF34B-D7B3-4EC8-8054-02D2ED37C15B}" srcId="{B71416F5-B8C7-46E7-9459-CEA703F6205E}" destId="{13269CD7-D7F5-467E-AE8F-32E628BC9BD1}" srcOrd="1" destOrd="0" parTransId="{6BDD6FA2-9F4C-47D3-9022-DC05B5DBEDCD}" sibTransId="{C12A1E0F-3325-4196-8B65-1C8C44087D56}"/>
    <dgm:cxn modelId="{E9B2F5E6-405F-4845-B410-44B26DDCC4AE}" type="presOf" srcId="{4E493891-FF7C-4EBE-94DC-5D05DBE36C91}" destId="{4334D90B-CD2E-4B1E-B72A-6F96A8867D77}" srcOrd="0" destOrd="0" presId="urn:microsoft.com/office/officeart/2008/layout/PictureStrips"/>
    <dgm:cxn modelId="{85AE8A90-A39F-45D5-9869-8CC19245B5D5}" type="presOf" srcId="{B986012A-4CF0-4D23-BB7E-152A7489B12F}" destId="{70B8A3C4-54EA-4520-A279-2EDD1670ED17}" srcOrd="0" destOrd="0" presId="urn:microsoft.com/office/officeart/2008/layout/PictureStrips"/>
    <dgm:cxn modelId="{C0713631-929D-46BB-A7CF-0EE6289C3611}" type="presOf" srcId="{2A587187-F446-4836-888F-0CAA87663C02}" destId="{21965F39-3E34-43DB-8C1F-7F296B6362AD}" srcOrd="0" destOrd="0" presId="urn:microsoft.com/office/officeart/2008/layout/PictureStrips"/>
    <dgm:cxn modelId="{60B299D4-CAC0-4696-8B3F-2CF18A2C76B4}" type="presOf" srcId="{D5F8901E-B871-41FA-AFB3-CFE9D837C0A3}" destId="{8330E497-8EF2-4C6A-9B31-943BD3705045}" srcOrd="0" destOrd="0" presId="urn:microsoft.com/office/officeart/2008/layout/PictureStrips"/>
    <dgm:cxn modelId="{0AFF93C2-DDD0-4AC8-AFFD-38194160F8D0}" srcId="{B71416F5-B8C7-46E7-9459-CEA703F6205E}" destId="{E9F4047F-C572-438E-9785-E11A683930AC}" srcOrd="5" destOrd="0" parTransId="{6852EBFA-5680-4A01-904D-EC895AEBFCFF}" sibTransId="{0C4A9D82-2FCD-443E-AABC-FB712390A15A}"/>
    <dgm:cxn modelId="{498C16B1-3232-4D37-A213-CE26628418FA}" srcId="{B71416F5-B8C7-46E7-9459-CEA703F6205E}" destId="{B986012A-4CF0-4D23-BB7E-152A7489B12F}" srcOrd="0" destOrd="0" parTransId="{5D14D659-2257-43BB-A9DA-EEFBE6614D55}" sibTransId="{7E2DB832-9BC2-408A-A4B6-1116E87C9B00}"/>
    <dgm:cxn modelId="{4A7B4D45-F358-4DF8-B4D0-024A9918D6D6}" srcId="{B71416F5-B8C7-46E7-9459-CEA703F6205E}" destId="{2A587187-F446-4836-888F-0CAA87663C02}" srcOrd="4" destOrd="0" parTransId="{0097BE0D-396D-4329-85E0-59EB62AFF452}" sibTransId="{A2ADA943-2472-45B0-92B5-D7FBE1A50028}"/>
    <dgm:cxn modelId="{91FAB957-DE7B-4239-B8FE-0C5B32BC7A6F}" type="presOf" srcId="{13269CD7-D7F5-467E-AE8F-32E628BC9BD1}" destId="{8F7C9A51-86F3-4666-8636-A12C86431422}" srcOrd="0" destOrd="0" presId="urn:microsoft.com/office/officeart/2008/layout/PictureStrips"/>
    <dgm:cxn modelId="{A0ECAD1B-8375-4D4B-8FB1-46F816B5F4FE}" type="presOf" srcId="{E9F4047F-C572-438E-9785-E11A683930AC}" destId="{A51517A9-40BE-4F1D-80DF-AFF2B7740633}" srcOrd="0" destOrd="0" presId="urn:microsoft.com/office/officeart/2008/layout/PictureStrips"/>
    <dgm:cxn modelId="{A39D3C0F-D38C-4A7F-A019-31C4F941A0BD}" srcId="{B71416F5-B8C7-46E7-9459-CEA703F6205E}" destId="{4E493891-FF7C-4EBE-94DC-5D05DBE36C91}" srcOrd="2" destOrd="0" parTransId="{86497FDF-6D69-446A-8DDD-F852721E4972}" sibTransId="{78A67056-B932-45EA-8368-6727A4E175A6}"/>
    <dgm:cxn modelId="{6782284F-F478-400C-8FCF-5F42FD4D1C3B}" type="presOf" srcId="{B71416F5-B8C7-46E7-9459-CEA703F6205E}" destId="{2483D0F0-9C65-47A5-A1ED-32367AC39A62}" srcOrd="0" destOrd="0" presId="urn:microsoft.com/office/officeart/2008/layout/PictureStrips"/>
    <dgm:cxn modelId="{AD755C43-4763-4934-836B-3F245DC4F382}" srcId="{B71416F5-B8C7-46E7-9459-CEA703F6205E}" destId="{D5F8901E-B871-41FA-AFB3-CFE9D837C0A3}" srcOrd="3" destOrd="0" parTransId="{C5089D90-3AE2-49B1-9855-85A98AC17F78}" sibTransId="{8208FF8D-C6EC-4ADF-A5F2-D07268C23467}"/>
    <dgm:cxn modelId="{2948FC0B-8D7C-4229-841F-D6AF567A7907}" type="presParOf" srcId="{2483D0F0-9C65-47A5-A1ED-32367AC39A62}" destId="{360C067B-4BB2-4A25-A11F-FD76A2B03E8D}" srcOrd="0" destOrd="0" presId="urn:microsoft.com/office/officeart/2008/layout/PictureStrips"/>
    <dgm:cxn modelId="{444CD689-57C2-42C9-B853-3ACAEF5320E6}" type="presParOf" srcId="{360C067B-4BB2-4A25-A11F-FD76A2B03E8D}" destId="{70B8A3C4-54EA-4520-A279-2EDD1670ED17}" srcOrd="0" destOrd="0" presId="urn:microsoft.com/office/officeart/2008/layout/PictureStrips"/>
    <dgm:cxn modelId="{18E459DC-1EF6-4604-812A-5936D0ED5574}" type="presParOf" srcId="{360C067B-4BB2-4A25-A11F-FD76A2B03E8D}" destId="{87E425E6-ABFA-4E20-B7D9-565F36E77AB7}" srcOrd="1" destOrd="0" presId="urn:microsoft.com/office/officeart/2008/layout/PictureStrips"/>
    <dgm:cxn modelId="{0812B0F9-EC1A-4B91-BA18-38DA91DB8E6F}" type="presParOf" srcId="{2483D0F0-9C65-47A5-A1ED-32367AC39A62}" destId="{C368D029-E255-42B3-AA9E-6D99986CE1BB}" srcOrd="1" destOrd="0" presId="urn:microsoft.com/office/officeart/2008/layout/PictureStrips"/>
    <dgm:cxn modelId="{A6885E72-DD24-4E35-98DA-93B5659DD1E3}" type="presParOf" srcId="{2483D0F0-9C65-47A5-A1ED-32367AC39A62}" destId="{5DF9B5CF-75E6-49D4-A67F-F86A83638995}" srcOrd="2" destOrd="0" presId="urn:microsoft.com/office/officeart/2008/layout/PictureStrips"/>
    <dgm:cxn modelId="{88F51637-8FCD-480D-AEF4-505733097769}" type="presParOf" srcId="{5DF9B5CF-75E6-49D4-A67F-F86A83638995}" destId="{8F7C9A51-86F3-4666-8636-A12C86431422}" srcOrd="0" destOrd="0" presId="urn:microsoft.com/office/officeart/2008/layout/PictureStrips"/>
    <dgm:cxn modelId="{28423AF6-C56D-4D71-ABCF-C97291EF1F17}" type="presParOf" srcId="{5DF9B5CF-75E6-49D4-A67F-F86A83638995}" destId="{B378B7D4-3848-44E2-B061-743937B73F8E}" srcOrd="1" destOrd="0" presId="urn:microsoft.com/office/officeart/2008/layout/PictureStrips"/>
    <dgm:cxn modelId="{1C1F5016-EFB7-4627-8AB5-B798BC0BBA3A}" type="presParOf" srcId="{2483D0F0-9C65-47A5-A1ED-32367AC39A62}" destId="{FD32880B-EAFB-4DC5-9488-08E45191FD90}" srcOrd="3" destOrd="0" presId="urn:microsoft.com/office/officeart/2008/layout/PictureStrips"/>
    <dgm:cxn modelId="{313357D3-90E6-4BAC-8F7B-B39E63609176}" type="presParOf" srcId="{2483D0F0-9C65-47A5-A1ED-32367AC39A62}" destId="{3B522C41-BD22-4C75-B96C-97047248703D}" srcOrd="4" destOrd="0" presId="urn:microsoft.com/office/officeart/2008/layout/PictureStrips"/>
    <dgm:cxn modelId="{4CB65AE4-E92D-465A-BFF5-CEA22B820324}" type="presParOf" srcId="{3B522C41-BD22-4C75-B96C-97047248703D}" destId="{4334D90B-CD2E-4B1E-B72A-6F96A8867D77}" srcOrd="0" destOrd="0" presId="urn:microsoft.com/office/officeart/2008/layout/PictureStrips"/>
    <dgm:cxn modelId="{28ACFA59-269B-48FD-BDCC-F2DC5CD78C9D}" type="presParOf" srcId="{3B522C41-BD22-4C75-B96C-97047248703D}" destId="{BBBA2595-B020-4053-B7C1-CAF09C838E4E}" srcOrd="1" destOrd="0" presId="urn:microsoft.com/office/officeart/2008/layout/PictureStrips"/>
    <dgm:cxn modelId="{0D7041EC-F2EE-45E9-AB98-C6121C457DDB}" type="presParOf" srcId="{2483D0F0-9C65-47A5-A1ED-32367AC39A62}" destId="{64D991BF-5958-4639-AED7-B59F79762919}" srcOrd="5" destOrd="0" presId="urn:microsoft.com/office/officeart/2008/layout/PictureStrips"/>
    <dgm:cxn modelId="{7A861107-D7CB-47F5-9081-82F8B50CD09F}" type="presParOf" srcId="{2483D0F0-9C65-47A5-A1ED-32367AC39A62}" destId="{EBAA7692-1E84-4D4A-B80B-AB32C9225E25}" srcOrd="6" destOrd="0" presId="urn:microsoft.com/office/officeart/2008/layout/PictureStrips"/>
    <dgm:cxn modelId="{840D282B-1FB0-4AEF-B6A8-662D4942F05A}" type="presParOf" srcId="{EBAA7692-1E84-4D4A-B80B-AB32C9225E25}" destId="{8330E497-8EF2-4C6A-9B31-943BD3705045}" srcOrd="0" destOrd="0" presId="urn:microsoft.com/office/officeart/2008/layout/PictureStrips"/>
    <dgm:cxn modelId="{C9506E00-3C14-4130-8355-8D1A7C74EC2B}" type="presParOf" srcId="{EBAA7692-1E84-4D4A-B80B-AB32C9225E25}" destId="{732EC958-AEB3-47E0-8279-AC7E2FAC9F4A}" srcOrd="1" destOrd="0" presId="urn:microsoft.com/office/officeart/2008/layout/PictureStrips"/>
    <dgm:cxn modelId="{062BE443-3F5E-4B59-A2E6-2EC57035243C}" type="presParOf" srcId="{2483D0F0-9C65-47A5-A1ED-32367AC39A62}" destId="{1FBB7552-13C6-4990-AF46-9F97C1DCD8B6}" srcOrd="7" destOrd="0" presId="urn:microsoft.com/office/officeart/2008/layout/PictureStrips"/>
    <dgm:cxn modelId="{9DFA07D1-757A-41A4-ABEC-AF9689A11C94}" type="presParOf" srcId="{2483D0F0-9C65-47A5-A1ED-32367AC39A62}" destId="{78FDD96B-4167-4F31-8F9A-831C2550C5D3}" srcOrd="8" destOrd="0" presId="urn:microsoft.com/office/officeart/2008/layout/PictureStrips"/>
    <dgm:cxn modelId="{AB20B80E-6C86-44B2-BF82-3CFEF23030B7}" type="presParOf" srcId="{78FDD96B-4167-4F31-8F9A-831C2550C5D3}" destId="{21965F39-3E34-43DB-8C1F-7F296B6362AD}" srcOrd="0" destOrd="0" presId="urn:microsoft.com/office/officeart/2008/layout/PictureStrips"/>
    <dgm:cxn modelId="{7417A70D-2BC4-4BFF-A332-B2540C1EB265}" type="presParOf" srcId="{78FDD96B-4167-4F31-8F9A-831C2550C5D3}" destId="{F5AD59EE-6749-4523-BC20-1513F41215F5}" srcOrd="1" destOrd="0" presId="urn:microsoft.com/office/officeart/2008/layout/PictureStrips"/>
    <dgm:cxn modelId="{6236D857-F1F5-4AD5-8899-FA361CCCD170}" type="presParOf" srcId="{2483D0F0-9C65-47A5-A1ED-32367AC39A62}" destId="{67F10CCD-DC1D-4732-BD12-0D6075A8CCE5}" srcOrd="9" destOrd="0" presId="urn:microsoft.com/office/officeart/2008/layout/PictureStrips"/>
    <dgm:cxn modelId="{5C31AA8D-88AC-4873-998D-B380E69F63BE}" type="presParOf" srcId="{2483D0F0-9C65-47A5-A1ED-32367AC39A62}" destId="{EE649C1A-9AB5-4843-B428-87BCF8197B43}" srcOrd="10" destOrd="0" presId="urn:microsoft.com/office/officeart/2008/layout/PictureStrips"/>
    <dgm:cxn modelId="{81AA7B7A-40C4-4A7C-8454-1D15B9B35A8E}" type="presParOf" srcId="{EE649C1A-9AB5-4843-B428-87BCF8197B43}" destId="{A51517A9-40BE-4F1D-80DF-AFF2B7740633}" srcOrd="0" destOrd="0" presId="urn:microsoft.com/office/officeart/2008/layout/PictureStrips"/>
    <dgm:cxn modelId="{E8EA8C09-971F-4ABF-AEF2-F9872BD5A164}" type="presParOf" srcId="{EE649C1A-9AB5-4843-B428-87BCF8197B43}" destId="{AC27427C-EA04-476B-9EB9-BFC266D2958A}" srcOrd="1" destOrd="0" presId="urn:microsoft.com/office/officeart/2008/layout/PictureStrip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71416F5-B8C7-46E7-9459-CEA703F6205E}"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s-EC"/>
        </a:p>
      </dgm:t>
    </dgm:pt>
    <dgm:pt modelId="{B986012A-4CF0-4D23-BB7E-152A7489B12F}">
      <dgm:prSet phldrT="[Texto]" custT="1"/>
      <dgm:spPr/>
      <dgm:t>
        <a:bodyPr/>
        <a:lstStyle/>
        <a:p>
          <a:r>
            <a:rPr lang="es-ES" sz="1200" b="1" dirty="0" smtClean="0">
              <a:latin typeface="+mj-lt"/>
            </a:rPr>
            <a:t>MEJORAR MANTENIMIENTO</a:t>
          </a:r>
          <a:endParaRPr lang="es-EC" sz="1200" b="1" dirty="0">
            <a:latin typeface="+mj-lt"/>
          </a:endParaRPr>
        </a:p>
      </dgm:t>
    </dgm:pt>
    <dgm:pt modelId="{5D14D659-2257-43BB-A9DA-EEFBE6614D55}" type="parTrans" cxnId="{498C16B1-3232-4D37-A213-CE26628418FA}">
      <dgm:prSet/>
      <dgm:spPr/>
      <dgm:t>
        <a:bodyPr/>
        <a:lstStyle/>
        <a:p>
          <a:endParaRPr lang="es-EC" sz="1200">
            <a:latin typeface="+mj-lt"/>
          </a:endParaRPr>
        </a:p>
      </dgm:t>
    </dgm:pt>
    <dgm:pt modelId="{7E2DB832-9BC2-408A-A4B6-1116E87C9B00}" type="sibTrans" cxnId="{498C16B1-3232-4D37-A213-CE26628418FA}">
      <dgm:prSet/>
      <dgm:spPr/>
      <dgm:t>
        <a:bodyPr/>
        <a:lstStyle/>
        <a:p>
          <a:endParaRPr lang="es-EC" sz="1200">
            <a:latin typeface="+mj-lt"/>
          </a:endParaRPr>
        </a:p>
      </dgm:t>
    </dgm:pt>
    <dgm:pt modelId="{13269CD7-D7F5-467E-AE8F-32E628BC9BD1}">
      <dgm:prSet phldrT="[Texto]" custT="1"/>
      <dgm:spPr/>
      <dgm:t>
        <a:bodyPr/>
        <a:lstStyle/>
        <a:p>
          <a:r>
            <a:rPr lang="es-ES" sz="1200" b="1" dirty="0" smtClean="0">
              <a:latin typeface="+mj-lt"/>
            </a:rPr>
            <a:t>CONTAR DOCUMENTACIÓN</a:t>
          </a:r>
          <a:endParaRPr lang="es-EC" sz="1200" b="1" dirty="0">
            <a:latin typeface="+mj-lt"/>
          </a:endParaRPr>
        </a:p>
      </dgm:t>
    </dgm:pt>
    <dgm:pt modelId="{6BDD6FA2-9F4C-47D3-9022-DC05B5DBEDCD}" type="parTrans" cxnId="{FECCF34B-D7B3-4EC8-8054-02D2ED37C15B}">
      <dgm:prSet/>
      <dgm:spPr/>
      <dgm:t>
        <a:bodyPr/>
        <a:lstStyle/>
        <a:p>
          <a:endParaRPr lang="es-EC" sz="1200">
            <a:latin typeface="+mj-lt"/>
          </a:endParaRPr>
        </a:p>
      </dgm:t>
    </dgm:pt>
    <dgm:pt modelId="{C12A1E0F-3325-4196-8B65-1C8C44087D56}" type="sibTrans" cxnId="{FECCF34B-D7B3-4EC8-8054-02D2ED37C15B}">
      <dgm:prSet/>
      <dgm:spPr/>
      <dgm:t>
        <a:bodyPr/>
        <a:lstStyle/>
        <a:p>
          <a:endParaRPr lang="es-EC" sz="1200">
            <a:latin typeface="+mj-lt"/>
          </a:endParaRPr>
        </a:p>
      </dgm:t>
    </dgm:pt>
    <dgm:pt modelId="{2A587187-F446-4836-888F-0CAA87663C02}">
      <dgm:prSet phldrT="[Texto]" custT="1"/>
      <dgm:spPr/>
      <dgm:t>
        <a:bodyPr/>
        <a:lstStyle/>
        <a:p>
          <a:r>
            <a:rPr lang="es-ES" sz="1200" b="1" dirty="0" smtClean="0">
              <a:latin typeface="+mj-lt"/>
            </a:rPr>
            <a:t>DISTRIBUIR</a:t>
          </a:r>
          <a:endParaRPr lang="es-EC" sz="1200" b="1" dirty="0">
            <a:latin typeface="+mj-lt"/>
          </a:endParaRPr>
        </a:p>
      </dgm:t>
    </dgm:pt>
    <dgm:pt modelId="{0097BE0D-396D-4329-85E0-59EB62AFF452}" type="parTrans" cxnId="{4A7B4D45-F358-4DF8-B4D0-024A9918D6D6}">
      <dgm:prSet/>
      <dgm:spPr/>
      <dgm:t>
        <a:bodyPr/>
        <a:lstStyle/>
        <a:p>
          <a:endParaRPr lang="es-EC" sz="1200">
            <a:latin typeface="+mj-lt"/>
          </a:endParaRPr>
        </a:p>
      </dgm:t>
    </dgm:pt>
    <dgm:pt modelId="{A2ADA943-2472-45B0-92B5-D7FBE1A50028}" type="sibTrans" cxnId="{4A7B4D45-F358-4DF8-B4D0-024A9918D6D6}">
      <dgm:prSet/>
      <dgm:spPr/>
      <dgm:t>
        <a:bodyPr/>
        <a:lstStyle/>
        <a:p>
          <a:endParaRPr lang="es-EC" sz="1200">
            <a:latin typeface="+mj-lt"/>
          </a:endParaRPr>
        </a:p>
      </dgm:t>
    </dgm:pt>
    <dgm:pt modelId="{D5F8901E-B871-41FA-AFB3-CFE9D837C0A3}">
      <dgm:prSet custT="1"/>
      <dgm:spPr/>
      <dgm:t>
        <a:bodyPr/>
        <a:lstStyle/>
        <a:p>
          <a:r>
            <a:rPr lang="es-ES" sz="1200" b="1" dirty="0" smtClean="0">
              <a:latin typeface="+mj-lt"/>
            </a:rPr>
            <a:t>CONTROL y ELIMINACIÓN</a:t>
          </a:r>
          <a:endParaRPr lang="es-EC" sz="1200" b="1" dirty="0">
            <a:latin typeface="+mj-lt"/>
          </a:endParaRPr>
        </a:p>
      </dgm:t>
    </dgm:pt>
    <dgm:pt modelId="{C5089D90-3AE2-49B1-9855-85A98AC17F78}" type="parTrans" cxnId="{AD755C43-4763-4934-836B-3F245DC4F382}">
      <dgm:prSet/>
      <dgm:spPr/>
      <dgm:t>
        <a:bodyPr/>
        <a:lstStyle/>
        <a:p>
          <a:endParaRPr lang="es-EC" sz="1200">
            <a:latin typeface="+mj-lt"/>
          </a:endParaRPr>
        </a:p>
      </dgm:t>
    </dgm:pt>
    <dgm:pt modelId="{8208FF8D-C6EC-4ADF-A5F2-D07268C23467}" type="sibTrans" cxnId="{AD755C43-4763-4934-836B-3F245DC4F382}">
      <dgm:prSet/>
      <dgm:spPr/>
      <dgm:t>
        <a:bodyPr/>
        <a:lstStyle/>
        <a:p>
          <a:endParaRPr lang="es-EC" sz="1200">
            <a:latin typeface="+mj-lt"/>
          </a:endParaRPr>
        </a:p>
      </dgm:t>
    </dgm:pt>
    <dgm:pt modelId="{4E493891-FF7C-4EBE-94DC-5D05DBE36C91}">
      <dgm:prSet custT="1"/>
      <dgm:spPr/>
      <dgm:t>
        <a:bodyPr/>
        <a:lstStyle/>
        <a:p>
          <a:r>
            <a:rPr lang="es-ES" sz="1200" b="1" dirty="0" smtClean="0">
              <a:latin typeface="+mj-lt"/>
            </a:rPr>
            <a:t>CAPACITAR</a:t>
          </a:r>
          <a:endParaRPr lang="es-EC" sz="1200" b="1" dirty="0">
            <a:latin typeface="+mj-lt"/>
          </a:endParaRPr>
        </a:p>
      </dgm:t>
    </dgm:pt>
    <dgm:pt modelId="{86497FDF-6D69-446A-8DDD-F852721E4972}" type="parTrans" cxnId="{A39D3C0F-D38C-4A7F-A019-31C4F941A0BD}">
      <dgm:prSet/>
      <dgm:spPr/>
      <dgm:t>
        <a:bodyPr/>
        <a:lstStyle/>
        <a:p>
          <a:endParaRPr lang="es-EC" sz="1200">
            <a:latin typeface="+mj-lt"/>
          </a:endParaRPr>
        </a:p>
      </dgm:t>
    </dgm:pt>
    <dgm:pt modelId="{78A67056-B932-45EA-8368-6727A4E175A6}" type="sibTrans" cxnId="{A39D3C0F-D38C-4A7F-A019-31C4F941A0BD}">
      <dgm:prSet/>
      <dgm:spPr/>
      <dgm:t>
        <a:bodyPr/>
        <a:lstStyle/>
        <a:p>
          <a:endParaRPr lang="es-EC" sz="1200">
            <a:latin typeface="+mj-lt"/>
          </a:endParaRPr>
        </a:p>
      </dgm:t>
    </dgm:pt>
    <dgm:pt modelId="{B30FA8A4-9D23-4302-92FE-F205B52DF1AE}">
      <dgm:prSet custT="1"/>
      <dgm:spPr/>
      <dgm:t>
        <a:bodyPr/>
        <a:lstStyle/>
        <a:p>
          <a:r>
            <a:rPr lang="es-ES" sz="1200" b="1" dirty="0" smtClean="0">
              <a:latin typeface="+mj-lt"/>
            </a:rPr>
            <a:t>REALIZAR REUNIONES</a:t>
          </a:r>
          <a:endParaRPr lang="es-EC" sz="1200" b="1" dirty="0">
            <a:latin typeface="+mj-lt"/>
          </a:endParaRPr>
        </a:p>
      </dgm:t>
    </dgm:pt>
    <dgm:pt modelId="{4C5A1483-1D9C-4095-A628-138D5AF67954}" type="parTrans" cxnId="{2027AA7F-A5F7-4E88-B360-47BD19EE42C6}">
      <dgm:prSet/>
      <dgm:spPr/>
      <dgm:t>
        <a:bodyPr/>
        <a:lstStyle/>
        <a:p>
          <a:endParaRPr lang="es-EC" sz="1200">
            <a:latin typeface="+mj-lt"/>
          </a:endParaRPr>
        </a:p>
      </dgm:t>
    </dgm:pt>
    <dgm:pt modelId="{84A6506E-ADCD-4517-9F66-AB4337DF0166}" type="sibTrans" cxnId="{2027AA7F-A5F7-4E88-B360-47BD19EE42C6}">
      <dgm:prSet/>
      <dgm:spPr/>
      <dgm:t>
        <a:bodyPr/>
        <a:lstStyle/>
        <a:p>
          <a:endParaRPr lang="es-EC" sz="1200">
            <a:latin typeface="+mj-lt"/>
          </a:endParaRPr>
        </a:p>
      </dgm:t>
    </dgm:pt>
    <dgm:pt modelId="{8FC916C2-CAFD-4F57-95CA-17CC91019901}">
      <dgm:prSet custT="1"/>
      <dgm:spPr/>
      <dgm:t>
        <a:bodyPr/>
        <a:lstStyle/>
        <a:p>
          <a:r>
            <a:rPr lang="es-ES" sz="1200" b="1" dirty="0" smtClean="0">
              <a:latin typeface="+mj-lt"/>
            </a:rPr>
            <a:t>ESTABLECER ACTIVIDADES</a:t>
          </a:r>
          <a:endParaRPr lang="es-EC" sz="1200" b="1" dirty="0">
            <a:latin typeface="+mj-lt"/>
          </a:endParaRPr>
        </a:p>
      </dgm:t>
    </dgm:pt>
    <dgm:pt modelId="{E7E23A07-02F6-4FE4-B9C4-75C2080A725F}" type="parTrans" cxnId="{CF8C9B15-C015-4F54-B538-4371119D54CB}">
      <dgm:prSet/>
      <dgm:spPr/>
      <dgm:t>
        <a:bodyPr/>
        <a:lstStyle/>
        <a:p>
          <a:endParaRPr lang="es-EC" sz="1200">
            <a:latin typeface="+mj-lt"/>
          </a:endParaRPr>
        </a:p>
      </dgm:t>
    </dgm:pt>
    <dgm:pt modelId="{8D8E025C-685D-43DF-A6E5-BF3F7700ECC2}" type="sibTrans" cxnId="{CF8C9B15-C015-4F54-B538-4371119D54CB}">
      <dgm:prSet/>
      <dgm:spPr/>
      <dgm:t>
        <a:bodyPr/>
        <a:lstStyle/>
        <a:p>
          <a:endParaRPr lang="es-EC" sz="1200">
            <a:latin typeface="+mj-lt"/>
          </a:endParaRPr>
        </a:p>
      </dgm:t>
    </dgm:pt>
    <dgm:pt modelId="{D3F6A17B-B0C7-48FC-9108-0717542C0ECA}">
      <dgm:prSet custT="1"/>
      <dgm:spPr/>
      <dgm:t>
        <a:bodyPr/>
        <a:lstStyle/>
        <a:p>
          <a:r>
            <a:rPr lang="es-ES" sz="1200" b="1" dirty="0" smtClean="0">
              <a:latin typeface="+mj-lt"/>
            </a:rPr>
            <a:t>MEJORAR SEÑALÉTICA</a:t>
          </a:r>
          <a:endParaRPr lang="es-EC" sz="1200" b="1" dirty="0">
            <a:latin typeface="+mj-lt"/>
          </a:endParaRPr>
        </a:p>
      </dgm:t>
    </dgm:pt>
    <dgm:pt modelId="{F242179D-3195-46FF-8209-D174D1DE25C5}" type="parTrans" cxnId="{A371E4C2-8CC3-4F6B-8571-160F0BF166F1}">
      <dgm:prSet/>
      <dgm:spPr/>
      <dgm:t>
        <a:bodyPr/>
        <a:lstStyle/>
        <a:p>
          <a:endParaRPr lang="es-EC" sz="1200">
            <a:latin typeface="+mj-lt"/>
          </a:endParaRPr>
        </a:p>
      </dgm:t>
    </dgm:pt>
    <dgm:pt modelId="{1B000B84-9821-451B-A609-AC3615B58F04}" type="sibTrans" cxnId="{A371E4C2-8CC3-4F6B-8571-160F0BF166F1}">
      <dgm:prSet/>
      <dgm:spPr/>
      <dgm:t>
        <a:bodyPr/>
        <a:lstStyle/>
        <a:p>
          <a:endParaRPr lang="es-EC" sz="1200">
            <a:latin typeface="+mj-lt"/>
          </a:endParaRPr>
        </a:p>
      </dgm:t>
    </dgm:pt>
    <dgm:pt modelId="{2483D0F0-9C65-47A5-A1ED-32367AC39A62}" type="pres">
      <dgm:prSet presAssocID="{B71416F5-B8C7-46E7-9459-CEA703F6205E}" presName="Name0" presStyleCnt="0">
        <dgm:presLayoutVars>
          <dgm:dir/>
          <dgm:resizeHandles val="exact"/>
        </dgm:presLayoutVars>
      </dgm:prSet>
      <dgm:spPr/>
      <dgm:t>
        <a:bodyPr/>
        <a:lstStyle/>
        <a:p>
          <a:endParaRPr lang="es-EC"/>
        </a:p>
      </dgm:t>
    </dgm:pt>
    <dgm:pt modelId="{360C067B-4BB2-4A25-A11F-FD76A2B03E8D}" type="pres">
      <dgm:prSet presAssocID="{B986012A-4CF0-4D23-BB7E-152A7489B12F}" presName="composite" presStyleCnt="0"/>
      <dgm:spPr/>
    </dgm:pt>
    <dgm:pt modelId="{70B8A3C4-54EA-4520-A279-2EDD1670ED17}" type="pres">
      <dgm:prSet presAssocID="{B986012A-4CF0-4D23-BB7E-152A7489B12F}" presName="rect1" presStyleLbl="trAlignAcc1" presStyleIdx="0" presStyleCnt="8" custLinFactNeighborX="226" custLinFactNeighborY="-7318">
        <dgm:presLayoutVars>
          <dgm:bulletEnabled val="1"/>
        </dgm:presLayoutVars>
      </dgm:prSet>
      <dgm:spPr/>
      <dgm:t>
        <a:bodyPr/>
        <a:lstStyle/>
        <a:p>
          <a:endParaRPr lang="es-EC"/>
        </a:p>
      </dgm:t>
    </dgm:pt>
    <dgm:pt modelId="{87E425E6-ABFA-4E20-B7D9-565F36E77AB7}" type="pres">
      <dgm:prSet presAssocID="{B986012A-4CF0-4D23-BB7E-152A7489B12F}" presName="rect2" presStyleLbl="fgImgPlace1" presStyleIdx="0" presStyleCnt="8"/>
      <dgm:spPr>
        <a:blipFill rotWithShape="1">
          <a:blip xmlns:r="http://schemas.openxmlformats.org/officeDocument/2006/relationships" r:embed="rId1"/>
          <a:stretch>
            <a:fillRect/>
          </a:stretch>
        </a:blipFill>
      </dgm:spPr>
    </dgm:pt>
    <dgm:pt modelId="{C368D029-E255-42B3-AA9E-6D99986CE1BB}" type="pres">
      <dgm:prSet presAssocID="{7E2DB832-9BC2-408A-A4B6-1116E87C9B00}" presName="sibTrans" presStyleCnt="0"/>
      <dgm:spPr/>
    </dgm:pt>
    <dgm:pt modelId="{5DF9B5CF-75E6-49D4-A67F-F86A83638995}" type="pres">
      <dgm:prSet presAssocID="{13269CD7-D7F5-467E-AE8F-32E628BC9BD1}" presName="composite" presStyleCnt="0"/>
      <dgm:spPr/>
    </dgm:pt>
    <dgm:pt modelId="{8F7C9A51-86F3-4666-8636-A12C86431422}" type="pres">
      <dgm:prSet presAssocID="{13269CD7-D7F5-467E-AE8F-32E628BC9BD1}" presName="rect1" presStyleLbl="trAlignAcc1" presStyleIdx="1" presStyleCnt="8" custLinFactNeighborX="-808" custLinFactNeighborY="-10507">
        <dgm:presLayoutVars>
          <dgm:bulletEnabled val="1"/>
        </dgm:presLayoutVars>
      </dgm:prSet>
      <dgm:spPr/>
      <dgm:t>
        <a:bodyPr/>
        <a:lstStyle/>
        <a:p>
          <a:endParaRPr lang="es-EC"/>
        </a:p>
      </dgm:t>
    </dgm:pt>
    <dgm:pt modelId="{B378B7D4-3848-44E2-B061-743937B73F8E}" type="pres">
      <dgm:prSet presAssocID="{13269CD7-D7F5-467E-AE8F-32E628BC9BD1}" presName="rect2" presStyleLbl="fgImgPlace1" presStyleIdx="1" presStyleCnt="8"/>
      <dgm:spPr>
        <a:blipFill rotWithShape="1">
          <a:blip xmlns:r="http://schemas.openxmlformats.org/officeDocument/2006/relationships" r:embed="rId2"/>
          <a:stretch>
            <a:fillRect/>
          </a:stretch>
        </a:blipFill>
      </dgm:spPr>
    </dgm:pt>
    <dgm:pt modelId="{FD32880B-EAFB-4DC5-9488-08E45191FD90}" type="pres">
      <dgm:prSet presAssocID="{C12A1E0F-3325-4196-8B65-1C8C44087D56}" presName="sibTrans" presStyleCnt="0"/>
      <dgm:spPr/>
    </dgm:pt>
    <dgm:pt modelId="{3B522C41-BD22-4C75-B96C-97047248703D}" type="pres">
      <dgm:prSet presAssocID="{4E493891-FF7C-4EBE-94DC-5D05DBE36C91}" presName="composite" presStyleCnt="0"/>
      <dgm:spPr/>
    </dgm:pt>
    <dgm:pt modelId="{4334D90B-CD2E-4B1E-B72A-6F96A8867D77}" type="pres">
      <dgm:prSet presAssocID="{4E493891-FF7C-4EBE-94DC-5D05DBE36C91}" presName="rect1" presStyleLbl="trAlignAcc1" presStyleIdx="2" presStyleCnt="8" custLinFactNeighborX="226" custLinFactNeighborY="-7318">
        <dgm:presLayoutVars>
          <dgm:bulletEnabled val="1"/>
        </dgm:presLayoutVars>
      </dgm:prSet>
      <dgm:spPr/>
      <dgm:t>
        <a:bodyPr/>
        <a:lstStyle/>
        <a:p>
          <a:endParaRPr lang="es-EC"/>
        </a:p>
      </dgm:t>
    </dgm:pt>
    <dgm:pt modelId="{BBBA2595-B020-4053-B7C1-CAF09C838E4E}" type="pres">
      <dgm:prSet presAssocID="{4E493891-FF7C-4EBE-94DC-5D05DBE36C91}" presName="rect2" presStyleLbl="fgImgPlace1" presStyleIdx="2" presStyleCnt="8"/>
      <dgm:spPr>
        <a:blipFill rotWithShape="1">
          <a:blip xmlns:r="http://schemas.openxmlformats.org/officeDocument/2006/relationships" r:embed="rId3"/>
          <a:stretch>
            <a:fillRect/>
          </a:stretch>
        </a:blipFill>
      </dgm:spPr>
    </dgm:pt>
    <dgm:pt modelId="{64D991BF-5958-4639-AED7-B59F79762919}" type="pres">
      <dgm:prSet presAssocID="{78A67056-B932-45EA-8368-6727A4E175A6}" presName="sibTrans" presStyleCnt="0"/>
      <dgm:spPr/>
    </dgm:pt>
    <dgm:pt modelId="{EBAA7692-1E84-4D4A-B80B-AB32C9225E25}" type="pres">
      <dgm:prSet presAssocID="{D5F8901E-B871-41FA-AFB3-CFE9D837C0A3}" presName="composite" presStyleCnt="0"/>
      <dgm:spPr/>
    </dgm:pt>
    <dgm:pt modelId="{8330E497-8EF2-4C6A-9B31-943BD3705045}" type="pres">
      <dgm:prSet presAssocID="{D5F8901E-B871-41FA-AFB3-CFE9D837C0A3}" presName="rect1" presStyleLbl="trAlignAcc1" presStyleIdx="3" presStyleCnt="8">
        <dgm:presLayoutVars>
          <dgm:bulletEnabled val="1"/>
        </dgm:presLayoutVars>
      </dgm:prSet>
      <dgm:spPr/>
      <dgm:t>
        <a:bodyPr/>
        <a:lstStyle/>
        <a:p>
          <a:endParaRPr lang="es-EC"/>
        </a:p>
      </dgm:t>
    </dgm:pt>
    <dgm:pt modelId="{732EC958-AEB3-47E0-8279-AC7E2FAC9F4A}" type="pres">
      <dgm:prSet presAssocID="{D5F8901E-B871-41FA-AFB3-CFE9D837C0A3}" presName="rect2" presStyleLbl="fgImgPlace1" presStyleIdx="3" presStyleCnt="8"/>
      <dgm:spPr>
        <a:blipFill rotWithShape="1">
          <a:blip xmlns:r="http://schemas.openxmlformats.org/officeDocument/2006/relationships" r:embed="rId4"/>
          <a:stretch>
            <a:fillRect/>
          </a:stretch>
        </a:blipFill>
      </dgm:spPr>
    </dgm:pt>
    <dgm:pt modelId="{1FBB7552-13C6-4990-AF46-9F97C1DCD8B6}" type="pres">
      <dgm:prSet presAssocID="{8208FF8D-C6EC-4ADF-A5F2-D07268C23467}" presName="sibTrans" presStyleCnt="0"/>
      <dgm:spPr/>
    </dgm:pt>
    <dgm:pt modelId="{78FDD96B-4167-4F31-8F9A-831C2550C5D3}" type="pres">
      <dgm:prSet presAssocID="{2A587187-F446-4836-888F-0CAA87663C02}" presName="composite" presStyleCnt="0"/>
      <dgm:spPr/>
    </dgm:pt>
    <dgm:pt modelId="{21965F39-3E34-43DB-8C1F-7F296B6362AD}" type="pres">
      <dgm:prSet presAssocID="{2A587187-F446-4836-888F-0CAA87663C02}" presName="rect1" presStyleLbl="trAlignAcc1" presStyleIdx="4" presStyleCnt="8" custLinFactNeighborX="226" custLinFactNeighborY="-7318">
        <dgm:presLayoutVars>
          <dgm:bulletEnabled val="1"/>
        </dgm:presLayoutVars>
      </dgm:prSet>
      <dgm:spPr/>
      <dgm:t>
        <a:bodyPr/>
        <a:lstStyle/>
        <a:p>
          <a:endParaRPr lang="es-EC"/>
        </a:p>
      </dgm:t>
    </dgm:pt>
    <dgm:pt modelId="{F5AD59EE-6749-4523-BC20-1513F41215F5}" type="pres">
      <dgm:prSet presAssocID="{2A587187-F446-4836-888F-0CAA87663C02}" presName="rect2" presStyleLbl="fgImgPlace1" presStyleIdx="4" presStyleCnt="8"/>
      <dgm:spPr>
        <a:blipFill rotWithShape="1">
          <a:blip xmlns:r="http://schemas.openxmlformats.org/officeDocument/2006/relationships" r:embed="rId5"/>
          <a:stretch>
            <a:fillRect/>
          </a:stretch>
        </a:blipFill>
      </dgm:spPr>
    </dgm:pt>
    <dgm:pt modelId="{B3F0DD98-2C4A-40D5-AD48-896B948F20F6}" type="pres">
      <dgm:prSet presAssocID="{A2ADA943-2472-45B0-92B5-D7FBE1A50028}" presName="sibTrans" presStyleCnt="0"/>
      <dgm:spPr/>
    </dgm:pt>
    <dgm:pt modelId="{D9333A07-2225-4F62-B9D1-F09396537A07}" type="pres">
      <dgm:prSet presAssocID="{8FC916C2-CAFD-4F57-95CA-17CC91019901}" presName="composite" presStyleCnt="0"/>
      <dgm:spPr/>
    </dgm:pt>
    <dgm:pt modelId="{B45B3A25-DBB8-4BA2-ABF9-DCA6CB75DEF1}" type="pres">
      <dgm:prSet presAssocID="{8FC916C2-CAFD-4F57-95CA-17CC91019901}" presName="rect1" presStyleLbl="trAlignAcc1" presStyleIdx="5" presStyleCnt="8" custLinFactNeighborX="226" custLinFactNeighborY="-7318">
        <dgm:presLayoutVars>
          <dgm:bulletEnabled val="1"/>
        </dgm:presLayoutVars>
      </dgm:prSet>
      <dgm:spPr/>
      <dgm:t>
        <a:bodyPr/>
        <a:lstStyle/>
        <a:p>
          <a:endParaRPr lang="es-EC"/>
        </a:p>
      </dgm:t>
    </dgm:pt>
    <dgm:pt modelId="{7CA3DD70-419C-4201-A956-0140030FFCAE}" type="pres">
      <dgm:prSet presAssocID="{8FC916C2-CAFD-4F57-95CA-17CC91019901}" presName="rect2" presStyleLbl="fgImgPlace1" presStyleIdx="5" presStyleCnt="8"/>
      <dgm:spPr>
        <a:blipFill rotWithShape="1">
          <a:blip xmlns:r="http://schemas.openxmlformats.org/officeDocument/2006/relationships" r:embed="rId6"/>
          <a:stretch>
            <a:fillRect/>
          </a:stretch>
        </a:blipFill>
      </dgm:spPr>
    </dgm:pt>
    <dgm:pt modelId="{0C34983A-2547-42F8-84E0-317FFC140B1B}" type="pres">
      <dgm:prSet presAssocID="{8D8E025C-685D-43DF-A6E5-BF3F7700ECC2}" presName="sibTrans" presStyleCnt="0"/>
      <dgm:spPr/>
    </dgm:pt>
    <dgm:pt modelId="{6742FFF5-60F5-47AE-8EBC-025A7D082882}" type="pres">
      <dgm:prSet presAssocID="{D3F6A17B-B0C7-48FC-9108-0717542C0ECA}" presName="composite" presStyleCnt="0"/>
      <dgm:spPr/>
    </dgm:pt>
    <dgm:pt modelId="{AC1325BE-02F5-47B3-B66F-106CA356FA72}" type="pres">
      <dgm:prSet presAssocID="{D3F6A17B-B0C7-48FC-9108-0717542C0ECA}" presName="rect1" presStyleLbl="trAlignAcc1" presStyleIdx="6" presStyleCnt="8" custLinFactNeighborX="226" custLinFactNeighborY="-7318">
        <dgm:presLayoutVars>
          <dgm:bulletEnabled val="1"/>
        </dgm:presLayoutVars>
      </dgm:prSet>
      <dgm:spPr/>
      <dgm:t>
        <a:bodyPr/>
        <a:lstStyle/>
        <a:p>
          <a:endParaRPr lang="es-EC"/>
        </a:p>
      </dgm:t>
    </dgm:pt>
    <dgm:pt modelId="{C52678A6-E859-403C-9A36-40C26BF4AF7B}" type="pres">
      <dgm:prSet presAssocID="{D3F6A17B-B0C7-48FC-9108-0717542C0ECA}" presName="rect2" presStyleLbl="fgImgPlace1" presStyleIdx="6" presStyleCnt="8"/>
      <dgm:spPr>
        <a:blipFill rotWithShape="1">
          <a:blip xmlns:r="http://schemas.openxmlformats.org/officeDocument/2006/relationships" r:embed="rId7"/>
          <a:stretch>
            <a:fillRect/>
          </a:stretch>
        </a:blipFill>
      </dgm:spPr>
    </dgm:pt>
    <dgm:pt modelId="{EAB5D25D-D232-4DAB-B97A-F072461B54D7}" type="pres">
      <dgm:prSet presAssocID="{1B000B84-9821-451B-A609-AC3615B58F04}" presName="sibTrans" presStyleCnt="0"/>
      <dgm:spPr/>
    </dgm:pt>
    <dgm:pt modelId="{C42F4570-6413-43D9-8610-29F4BDA9FB3A}" type="pres">
      <dgm:prSet presAssocID="{B30FA8A4-9D23-4302-92FE-F205B52DF1AE}" presName="composite" presStyleCnt="0"/>
      <dgm:spPr/>
    </dgm:pt>
    <dgm:pt modelId="{BF3F0E6E-3C2C-4F84-9810-535E0B63ACA6}" type="pres">
      <dgm:prSet presAssocID="{B30FA8A4-9D23-4302-92FE-F205B52DF1AE}" presName="rect1" presStyleLbl="trAlignAcc1" presStyleIdx="7" presStyleCnt="8" custLinFactNeighborX="226" custLinFactNeighborY="-7318">
        <dgm:presLayoutVars>
          <dgm:bulletEnabled val="1"/>
        </dgm:presLayoutVars>
      </dgm:prSet>
      <dgm:spPr/>
      <dgm:t>
        <a:bodyPr/>
        <a:lstStyle/>
        <a:p>
          <a:endParaRPr lang="es-EC"/>
        </a:p>
      </dgm:t>
    </dgm:pt>
    <dgm:pt modelId="{1AE4BBE8-0684-4A9B-AF95-D64146D8F70A}" type="pres">
      <dgm:prSet presAssocID="{B30FA8A4-9D23-4302-92FE-F205B52DF1AE}" presName="rect2" presStyleLbl="fgImgPlace1" presStyleIdx="7" presStyleCnt="8"/>
      <dgm:spPr>
        <a:blipFill rotWithShape="1">
          <a:blip xmlns:r="http://schemas.openxmlformats.org/officeDocument/2006/relationships" r:embed="rId8"/>
          <a:stretch>
            <a:fillRect/>
          </a:stretch>
        </a:blipFill>
      </dgm:spPr>
    </dgm:pt>
  </dgm:ptLst>
  <dgm:cxnLst>
    <dgm:cxn modelId="{CF8C9B15-C015-4F54-B538-4371119D54CB}" srcId="{B71416F5-B8C7-46E7-9459-CEA703F6205E}" destId="{8FC916C2-CAFD-4F57-95CA-17CC91019901}" srcOrd="5" destOrd="0" parTransId="{E7E23A07-02F6-4FE4-B9C4-75C2080A725F}" sibTransId="{8D8E025C-685D-43DF-A6E5-BF3F7700ECC2}"/>
    <dgm:cxn modelId="{4A7B4D45-F358-4DF8-B4D0-024A9918D6D6}" srcId="{B71416F5-B8C7-46E7-9459-CEA703F6205E}" destId="{2A587187-F446-4836-888F-0CAA87663C02}" srcOrd="4" destOrd="0" parTransId="{0097BE0D-396D-4329-85E0-59EB62AFF452}" sibTransId="{A2ADA943-2472-45B0-92B5-D7FBE1A50028}"/>
    <dgm:cxn modelId="{FECCF34B-D7B3-4EC8-8054-02D2ED37C15B}" srcId="{B71416F5-B8C7-46E7-9459-CEA703F6205E}" destId="{13269CD7-D7F5-467E-AE8F-32E628BC9BD1}" srcOrd="1" destOrd="0" parTransId="{6BDD6FA2-9F4C-47D3-9022-DC05B5DBEDCD}" sibTransId="{C12A1E0F-3325-4196-8B65-1C8C44087D56}"/>
    <dgm:cxn modelId="{A39D3C0F-D38C-4A7F-A019-31C4F941A0BD}" srcId="{B71416F5-B8C7-46E7-9459-CEA703F6205E}" destId="{4E493891-FF7C-4EBE-94DC-5D05DBE36C91}" srcOrd="2" destOrd="0" parTransId="{86497FDF-6D69-446A-8DDD-F852721E4972}" sibTransId="{78A67056-B932-45EA-8368-6727A4E175A6}"/>
    <dgm:cxn modelId="{498C16B1-3232-4D37-A213-CE26628418FA}" srcId="{B71416F5-B8C7-46E7-9459-CEA703F6205E}" destId="{B986012A-4CF0-4D23-BB7E-152A7489B12F}" srcOrd="0" destOrd="0" parTransId="{5D14D659-2257-43BB-A9DA-EEFBE6614D55}" sibTransId="{7E2DB832-9BC2-408A-A4B6-1116E87C9B00}"/>
    <dgm:cxn modelId="{4515C3D9-5B10-4966-BC95-124D874C8676}" type="presOf" srcId="{13269CD7-D7F5-467E-AE8F-32E628BC9BD1}" destId="{8F7C9A51-86F3-4666-8636-A12C86431422}" srcOrd="0" destOrd="0" presId="urn:microsoft.com/office/officeart/2008/layout/PictureStrips"/>
    <dgm:cxn modelId="{3D0B51E0-380E-4CC0-B2B1-6FF26C3D45BD}" type="presOf" srcId="{D3F6A17B-B0C7-48FC-9108-0717542C0ECA}" destId="{AC1325BE-02F5-47B3-B66F-106CA356FA72}" srcOrd="0" destOrd="0" presId="urn:microsoft.com/office/officeart/2008/layout/PictureStrips"/>
    <dgm:cxn modelId="{2027AA7F-A5F7-4E88-B360-47BD19EE42C6}" srcId="{B71416F5-B8C7-46E7-9459-CEA703F6205E}" destId="{B30FA8A4-9D23-4302-92FE-F205B52DF1AE}" srcOrd="7" destOrd="0" parTransId="{4C5A1483-1D9C-4095-A628-138D5AF67954}" sibTransId="{84A6506E-ADCD-4517-9F66-AB4337DF0166}"/>
    <dgm:cxn modelId="{78363F99-5A62-44A2-8349-A3539CC0EC42}" type="presOf" srcId="{2A587187-F446-4836-888F-0CAA87663C02}" destId="{21965F39-3E34-43DB-8C1F-7F296B6362AD}" srcOrd="0" destOrd="0" presId="urn:microsoft.com/office/officeart/2008/layout/PictureStrips"/>
    <dgm:cxn modelId="{670C5CE8-84A8-4A81-89C1-D0E5FC6FF0E7}" type="presOf" srcId="{B30FA8A4-9D23-4302-92FE-F205B52DF1AE}" destId="{BF3F0E6E-3C2C-4F84-9810-535E0B63ACA6}" srcOrd="0" destOrd="0" presId="urn:microsoft.com/office/officeart/2008/layout/PictureStrips"/>
    <dgm:cxn modelId="{F6D34A8B-A28E-467B-B661-A70598161588}" type="presOf" srcId="{D5F8901E-B871-41FA-AFB3-CFE9D837C0A3}" destId="{8330E497-8EF2-4C6A-9B31-943BD3705045}" srcOrd="0" destOrd="0" presId="urn:microsoft.com/office/officeart/2008/layout/PictureStrips"/>
    <dgm:cxn modelId="{8628667F-5932-4D6F-B844-0CFF79785165}" type="presOf" srcId="{4E493891-FF7C-4EBE-94DC-5D05DBE36C91}" destId="{4334D90B-CD2E-4B1E-B72A-6F96A8867D77}" srcOrd="0" destOrd="0" presId="urn:microsoft.com/office/officeart/2008/layout/PictureStrips"/>
    <dgm:cxn modelId="{A371E4C2-8CC3-4F6B-8571-160F0BF166F1}" srcId="{B71416F5-B8C7-46E7-9459-CEA703F6205E}" destId="{D3F6A17B-B0C7-48FC-9108-0717542C0ECA}" srcOrd="6" destOrd="0" parTransId="{F242179D-3195-46FF-8209-D174D1DE25C5}" sibTransId="{1B000B84-9821-451B-A609-AC3615B58F04}"/>
    <dgm:cxn modelId="{62F6B64E-7470-4F39-A90D-62EF883AA2DF}" type="presOf" srcId="{B986012A-4CF0-4D23-BB7E-152A7489B12F}" destId="{70B8A3C4-54EA-4520-A279-2EDD1670ED17}" srcOrd="0" destOrd="0" presId="urn:microsoft.com/office/officeart/2008/layout/PictureStrips"/>
    <dgm:cxn modelId="{9F6A624F-84AD-4F71-8B78-9F29D4B6079F}" type="presOf" srcId="{8FC916C2-CAFD-4F57-95CA-17CC91019901}" destId="{B45B3A25-DBB8-4BA2-ABF9-DCA6CB75DEF1}" srcOrd="0" destOrd="0" presId="urn:microsoft.com/office/officeart/2008/layout/PictureStrips"/>
    <dgm:cxn modelId="{DD16F169-3064-4155-B777-DBB2FB3F76C3}" type="presOf" srcId="{B71416F5-B8C7-46E7-9459-CEA703F6205E}" destId="{2483D0F0-9C65-47A5-A1ED-32367AC39A62}" srcOrd="0" destOrd="0" presId="urn:microsoft.com/office/officeart/2008/layout/PictureStrips"/>
    <dgm:cxn modelId="{AD755C43-4763-4934-836B-3F245DC4F382}" srcId="{B71416F5-B8C7-46E7-9459-CEA703F6205E}" destId="{D5F8901E-B871-41FA-AFB3-CFE9D837C0A3}" srcOrd="3" destOrd="0" parTransId="{C5089D90-3AE2-49B1-9855-85A98AC17F78}" sibTransId="{8208FF8D-C6EC-4ADF-A5F2-D07268C23467}"/>
    <dgm:cxn modelId="{1A473F8D-5116-42F5-856D-4A6D6BBC3549}" type="presParOf" srcId="{2483D0F0-9C65-47A5-A1ED-32367AC39A62}" destId="{360C067B-4BB2-4A25-A11F-FD76A2B03E8D}" srcOrd="0" destOrd="0" presId="urn:microsoft.com/office/officeart/2008/layout/PictureStrips"/>
    <dgm:cxn modelId="{A58482F7-86A7-4F9C-9F77-F5E6263A95B1}" type="presParOf" srcId="{360C067B-4BB2-4A25-A11F-FD76A2B03E8D}" destId="{70B8A3C4-54EA-4520-A279-2EDD1670ED17}" srcOrd="0" destOrd="0" presId="urn:microsoft.com/office/officeart/2008/layout/PictureStrips"/>
    <dgm:cxn modelId="{5D4258DB-CB8A-462E-810A-E6C43F5FBE93}" type="presParOf" srcId="{360C067B-4BB2-4A25-A11F-FD76A2B03E8D}" destId="{87E425E6-ABFA-4E20-B7D9-565F36E77AB7}" srcOrd="1" destOrd="0" presId="urn:microsoft.com/office/officeart/2008/layout/PictureStrips"/>
    <dgm:cxn modelId="{C38072EC-EFD2-407B-9E35-A87EA1218107}" type="presParOf" srcId="{2483D0F0-9C65-47A5-A1ED-32367AC39A62}" destId="{C368D029-E255-42B3-AA9E-6D99986CE1BB}" srcOrd="1" destOrd="0" presId="urn:microsoft.com/office/officeart/2008/layout/PictureStrips"/>
    <dgm:cxn modelId="{480D3C5D-E40E-4D30-A7B2-5B13950A4092}" type="presParOf" srcId="{2483D0F0-9C65-47A5-A1ED-32367AC39A62}" destId="{5DF9B5CF-75E6-49D4-A67F-F86A83638995}" srcOrd="2" destOrd="0" presId="urn:microsoft.com/office/officeart/2008/layout/PictureStrips"/>
    <dgm:cxn modelId="{7A2AB331-F3C9-4BDA-8EDD-14B39270B689}" type="presParOf" srcId="{5DF9B5CF-75E6-49D4-A67F-F86A83638995}" destId="{8F7C9A51-86F3-4666-8636-A12C86431422}" srcOrd="0" destOrd="0" presId="urn:microsoft.com/office/officeart/2008/layout/PictureStrips"/>
    <dgm:cxn modelId="{9768DCD8-592A-4F2B-A9E0-4B89E805F279}" type="presParOf" srcId="{5DF9B5CF-75E6-49D4-A67F-F86A83638995}" destId="{B378B7D4-3848-44E2-B061-743937B73F8E}" srcOrd="1" destOrd="0" presId="urn:microsoft.com/office/officeart/2008/layout/PictureStrips"/>
    <dgm:cxn modelId="{EC50022F-65B7-470C-B227-6F97B0C033B1}" type="presParOf" srcId="{2483D0F0-9C65-47A5-A1ED-32367AC39A62}" destId="{FD32880B-EAFB-4DC5-9488-08E45191FD90}" srcOrd="3" destOrd="0" presId="urn:microsoft.com/office/officeart/2008/layout/PictureStrips"/>
    <dgm:cxn modelId="{8AC0FA8D-E38F-4B73-BB1F-7A63B82B680E}" type="presParOf" srcId="{2483D0F0-9C65-47A5-A1ED-32367AC39A62}" destId="{3B522C41-BD22-4C75-B96C-97047248703D}" srcOrd="4" destOrd="0" presId="urn:microsoft.com/office/officeart/2008/layout/PictureStrips"/>
    <dgm:cxn modelId="{548C3756-1491-429B-85DF-4361F54463F7}" type="presParOf" srcId="{3B522C41-BD22-4C75-B96C-97047248703D}" destId="{4334D90B-CD2E-4B1E-B72A-6F96A8867D77}" srcOrd="0" destOrd="0" presId="urn:microsoft.com/office/officeart/2008/layout/PictureStrips"/>
    <dgm:cxn modelId="{D522FB28-4EE7-48B4-BB23-5A6FF385DD28}" type="presParOf" srcId="{3B522C41-BD22-4C75-B96C-97047248703D}" destId="{BBBA2595-B020-4053-B7C1-CAF09C838E4E}" srcOrd="1" destOrd="0" presId="urn:microsoft.com/office/officeart/2008/layout/PictureStrips"/>
    <dgm:cxn modelId="{7FA7BE4E-C41C-45A0-B729-5559260937C8}" type="presParOf" srcId="{2483D0F0-9C65-47A5-A1ED-32367AC39A62}" destId="{64D991BF-5958-4639-AED7-B59F79762919}" srcOrd="5" destOrd="0" presId="urn:microsoft.com/office/officeart/2008/layout/PictureStrips"/>
    <dgm:cxn modelId="{ABE7BB4F-0C33-48D0-9600-DCCC73AB368B}" type="presParOf" srcId="{2483D0F0-9C65-47A5-A1ED-32367AC39A62}" destId="{EBAA7692-1E84-4D4A-B80B-AB32C9225E25}" srcOrd="6" destOrd="0" presId="urn:microsoft.com/office/officeart/2008/layout/PictureStrips"/>
    <dgm:cxn modelId="{10838741-7E11-4BC6-886A-7086FCAAEACA}" type="presParOf" srcId="{EBAA7692-1E84-4D4A-B80B-AB32C9225E25}" destId="{8330E497-8EF2-4C6A-9B31-943BD3705045}" srcOrd="0" destOrd="0" presId="urn:microsoft.com/office/officeart/2008/layout/PictureStrips"/>
    <dgm:cxn modelId="{023265F6-9791-43B9-94EE-25809C5D8775}" type="presParOf" srcId="{EBAA7692-1E84-4D4A-B80B-AB32C9225E25}" destId="{732EC958-AEB3-47E0-8279-AC7E2FAC9F4A}" srcOrd="1" destOrd="0" presId="urn:microsoft.com/office/officeart/2008/layout/PictureStrips"/>
    <dgm:cxn modelId="{B610E8F1-8F8B-448F-A207-9E31F942860F}" type="presParOf" srcId="{2483D0F0-9C65-47A5-A1ED-32367AC39A62}" destId="{1FBB7552-13C6-4990-AF46-9F97C1DCD8B6}" srcOrd="7" destOrd="0" presId="urn:microsoft.com/office/officeart/2008/layout/PictureStrips"/>
    <dgm:cxn modelId="{9CA675EB-88CA-47AD-B88F-095CCF981E6A}" type="presParOf" srcId="{2483D0F0-9C65-47A5-A1ED-32367AC39A62}" destId="{78FDD96B-4167-4F31-8F9A-831C2550C5D3}" srcOrd="8" destOrd="0" presId="urn:microsoft.com/office/officeart/2008/layout/PictureStrips"/>
    <dgm:cxn modelId="{02BE49FD-ADB7-4710-960F-3F66CAED774F}" type="presParOf" srcId="{78FDD96B-4167-4F31-8F9A-831C2550C5D3}" destId="{21965F39-3E34-43DB-8C1F-7F296B6362AD}" srcOrd="0" destOrd="0" presId="urn:microsoft.com/office/officeart/2008/layout/PictureStrips"/>
    <dgm:cxn modelId="{1F7344D5-D156-49C5-A828-C4C0E11E55C2}" type="presParOf" srcId="{78FDD96B-4167-4F31-8F9A-831C2550C5D3}" destId="{F5AD59EE-6749-4523-BC20-1513F41215F5}" srcOrd="1" destOrd="0" presId="urn:microsoft.com/office/officeart/2008/layout/PictureStrips"/>
    <dgm:cxn modelId="{F1750A9B-82FF-429C-9B53-C7D7C18FCAD8}" type="presParOf" srcId="{2483D0F0-9C65-47A5-A1ED-32367AC39A62}" destId="{B3F0DD98-2C4A-40D5-AD48-896B948F20F6}" srcOrd="9" destOrd="0" presId="urn:microsoft.com/office/officeart/2008/layout/PictureStrips"/>
    <dgm:cxn modelId="{13C77FFB-1A80-4CE0-AD04-A2371C73042A}" type="presParOf" srcId="{2483D0F0-9C65-47A5-A1ED-32367AC39A62}" destId="{D9333A07-2225-4F62-B9D1-F09396537A07}" srcOrd="10" destOrd="0" presId="urn:microsoft.com/office/officeart/2008/layout/PictureStrips"/>
    <dgm:cxn modelId="{AAA137D8-1144-4EE5-BE30-E22F0388B2FB}" type="presParOf" srcId="{D9333A07-2225-4F62-B9D1-F09396537A07}" destId="{B45B3A25-DBB8-4BA2-ABF9-DCA6CB75DEF1}" srcOrd="0" destOrd="0" presId="urn:microsoft.com/office/officeart/2008/layout/PictureStrips"/>
    <dgm:cxn modelId="{BA4A34D5-8218-48CE-B7D9-14821B4DD85D}" type="presParOf" srcId="{D9333A07-2225-4F62-B9D1-F09396537A07}" destId="{7CA3DD70-419C-4201-A956-0140030FFCAE}" srcOrd="1" destOrd="0" presId="urn:microsoft.com/office/officeart/2008/layout/PictureStrips"/>
    <dgm:cxn modelId="{FB5A1661-4BD7-4E5C-ACC7-BEC4E9EFDC06}" type="presParOf" srcId="{2483D0F0-9C65-47A5-A1ED-32367AC39A62}" destId="{0C34983A-2547-42F8-84E0-317FFC140B1B}" srcOrd="11" destOrd="0" presId="urn:microsoft.com/office/officeart/2008/layout/PictureStrips"/>
    <dgm:cxn modelId="{B3D442E2-8A33-40C5-BD7A-DBE67A3779EA}" type="presParOf" srcId="{2483D0F0-9C65-47A5-A1ED-32367AC39A62}" destId="{6742FFF5-60F5-47AE-8EBC-025A7D082882}" srcOrd="12" destOrd="0" presId="urn:microsoft.com/office/officeart/2008/layout/PictureStrips"/>
    <dgm:cxn modelId="{E190FB36-0B0E-4BFB-823F-B7C5FD146558}" type="presParOf" srcId="{6742FFF5-60F5-47AE-8EBC-025A7D082882}" destId="{AC1325BE-02F5-47B3-B66F-106CA356FA72}" srcOrd="0" destOrd="0" presId="urn:microsoft.com/office/officeart/2008/layout/PictureStrips"/>
    <dgm:cxn modelId="{2F80DE16-1FE5-4DF6-9D17-2E70C71AF4A0}" type="presParOf" srcId="{6742FFF5-60F5-47AE-8EBC-025A7D082882}" destId="{C52678A6-E859-403C-9A36-40C26BF4AF7B}" srcOrd="1" destOrd="0" presId="urn:microsoft.com/office/officeart/2008/layout/PictureStrips"/>
    <dgm:cxn modelId="{34EF2C1B-026F-44BE-923E-6FC1520DE052}" type="presParOf" srcId="{2483D0F0-9C65-47A5-A1ED-32367AC39A62}" destId="{EAB5D25D-D232-4DAB-B97A-F072461B54D7}" srcOrd="13" destOrd="0" presId="urn:microsoft.com/office/officeart/2008/layout/PictureStrips"/>
    <dgm:cxn modelId="{09C95F08-6ECA-4D31-8277-50C9531C33A0}" type="presParOf" srcId="{2483D0F0-9C65-47A5-A1ED-32367AC39A62}" destId="{C42F4570-6413-43D9-8610-29F4BDA9FB3A}" srcOrd="14" destOrd="0" presId="urn:microsoft.com/office/officeart/2008/layout/PictureStrips"/>
    <dgm:cxn modelId="{3E7D89B6-E897-4CB9-8C03-18E38C423795}" type="presParOf" srcId="{C42F4570-6413-43D9-8610-29F4BDA9FB3A}" destId="{BF3F0E6E-3C2C-4F84-9810-535E0B63ACA6}" srcOrd="0" destOrd="0" presId="urn:microsoft.com/office/officeart/2008/layout/PictureStrips"/>
    <dgm:cxn modelId="{676A580B-7853-48CA-B0E0-C794F6D49839}" type="presParOf" srcId="{C42F4570-6413-43D9-8610-29F4BDA9FB3A}" destId="{1AE4BBE8-0684-4A9B-AF95-D64146D8F70A}"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71416F5-B8C7-46E7-9459-CEA703F6205E}"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s-EC"/>
        </a:p>
      </dgm:t>
    </dgm:pt>
    <dgm:pt modelId="{B986012A-4CF0-4D23-BB7E-152A7489B12F}">
      <dgm:prSet phldrT="[Texto]" custT="1"/>
      <dgm:spPr/>
      <dgm:t>
        <a:bodyPr/>
        <a:lstStyle/>
        <a:p>
          <a:r>
            <a:rPr lang="es-ES" sz="1200" b="1" dirty="0" smtClean="0"/>
            <a:t>ENTRENAR EQUIPO DE TRABAJO </a:t>
          </a:r>
          <a:endParaRPr lang="es-EC" sz="1200" b="1" dirty="0"/>
        </a:p>
      </dgm:t>
    </dgm:pt>
    <dgm:pt modelId="{5D14D659-2257-43BB-A9DA-EEFBE6614D55}" type="parTrans" cxnId="{498C16B1-3232-4D37-A213-CE26628418FA}">
      <dgm:prSet/>
      <dgm:spPr/>
      <dgm:t>
        <a:bodyPr/>
        <a:lstStyle/>
        <a:p>
          <a:endParaRPr lang="es-EC"/>
        </a:p>
      </dgm:t>
    </dgm:pt>
    <dgm:pt modelId="{7E2DB832-9BC2-408A-A4B6-1116E87C9B00}" type="sibTrans" cxnId="{498C16B1-3232-4D37-A213-CE26628418FA}">
      <dgm:prSet/>
      <dgm:spPr/>
      <dgm:t>
        <a:bodyPr/>
        <a:lstStyle/>
        <a:p>
          <a:endParaRPr lang="es-EC"/>
        </a:p>
      </dgm:t>
    </dgm:pt>
    <dgm:pt modelId="{13269CD7-D7F5-467E-AE8F-32E628BC9BD1}">
      <dgm:prSet phldrT="[Texto]" custT="1"/>
      <dgm:spPr/>
      <dgm:t>
        <a:bodyPr/>
        <a:lstStyle/>
        <a:p>
          <a:r>
            <a:rPr lang="es-EC" sz="1200" b="1" dirty="0" smtClean="0">
              <a:latin typeface="+mn-lt"/>
            </a:rPr>
            <a:t>REALIZAR REUNIONES</a:t>
          </a:r>
          <a:endParaRPr lang="es-EC" sz="1200" b="1" dirty="0">
            <a:latin typeface="+mn-lt"/>
          </a:endParaRPr>
        </a:p>
      </dgm:t>
    </dgm:pt>
    <dgm:pt modelId="{6BDD6FA2-9F4C-47D3-9022-DC05B5DBEDCD}" type="parTrans" cxnId="{FECCF34B-D7B3-4EC8-8054-02D2ED37C15B}">
      <dgm:prSet/>
      <dgm:spPr/>
      <dgm:t>
        <a:bodyPr/>
        <a:lstStyle/>
        <a:p>
          <a:endParaRPr lang="es-EC"/>
        </a:p>
      </dgm:t>
    </dgm:pt>
    <dgm:pt modelId="{C12A1E0F-3325-4196-8B65-1C8C44087D56}" type="sibTrans" cxnId="{FECCF34B-D7B3-4EC8-8054-02D2ED37C15B}">
      <dgm:prSet/>
      <dgm:spPr/>
      <dgm:t>
        <a:bodyPr/>
        <a:lstStyle/>
        <a:p>
          <a:endParaRPr lang="es-EC"/>
        </a:p>
      </dgm:t>
    </dgm:pt>
    <dgm:pt modelId="{4E493891-FF7C-4EBE-94DC-5D05DBE36C91}">
      <dgm:prSet custT="1"/>
      <dgm:spPr/>
      <dgm:t>
        <a:bodyPr/>
        <a:lstStyle/>
        <a:p>
          <a:r>
            <a:rPr lang="es-ES" sz="1200" b="1" dirty="0" smtClean="0">
              <a:latin typeface="+mn-lt"/>
            </a:rPr>
            <a:t>ESTABLECER REVISIONES </a:t>
          </a:r>
          <a:endParaRPr lang="es-EC" sz="1200" b="1" dirty="0">
            <a:latin typeface="+mn-lt"/>
          </a:endParaRPr>
        </a:p>
      </dgm:t>
    </dgm:pt>
    <dgm:pt modelId="{86497FDF-6D69-446A-8DDD-F852721E4972}" type="parTrans" cxnId="{A39D3C0F-D38C-4A7F-A019-31C4F941A0BD}">
      <dgm:prSet/>
      <dgm:spPr/>
      <dgm:t>
        <a:bodyPr/>
        <a:lstStyle/>
        <a:p>
          <a:endParaRPr lang="es-EC"/>
        </a:p>
      </dgm:t>
    </dgm:pt>
    <dgm:pt modelId="{78A67056-B932-45EA-8368-6727A4E175A6}" type="sibTrans" cxnId="{A39D3C0F-D38C-4A7F-A019-31C4F941A0BD}">
      <dgm:prSet/>
      <dgm:spPr/>
      <dgm:t>
        <a:bodyPr/>
        <a:lstStyle/>
        <a:p>
          <a:endParaRPr lang="es-EC"/>
        </a:p>
      </dgm:t>
    </dgm:pt>
    <dgm:pt modelId="{2A587187-F446-4836-888F-0CAA87663C02}">
      <dgm:prSet phldrT="[Texto]" custT="1"/>
      <dgm:spPr/>
      <dgm:t>
        <a:bodyPr/>
        <a:lstStyle/>
        <a:p>
          <a:r>
            <a:rPr lang="es-ES" sz="1200" b="1" dirty="0" smtClean="0">
              <a:latin typeface="+mn-lt"/>
            </a:rPr>
            <a:t>MEJORAR LAS MÁQUINAS</a:t>
          </a:r>
          <a:endParaRPr lang="es-EC" sz="1200" b="1" dirty="0">
            <a:latin typeface="+mn-lt"/>
          </a:endParaRPr>
        </a:p>
      </dgm:t>
    </dgm:pt>
    <dgm:pt modelId="{A2ADA943-2472-45B0-92B5-D7FBE1A50028}" type="sibTrans" cxnId="{4A7B4D45-F358-4DF8-B4D0-024A9918D6D6}">
      <dgm:prSet/>
      <dgm:spPr/>
      <dgm:t>
        <a:bodyPr/>
        <a:lstStyle/>
        <a:p>
          <a:endParaRPr lang="es-EC"/>
        </a:p>
      </dgm:t>
    </dgm:pt>
    <dgm:pt modelId="{0097BE0D-396D-4329-85E0-59EB62AFF452}" type="parTrans" cxnId="{4A7B4D45-F358-4DF8-B4D0-024A9918D6D6}">
      <dgm:prSet/>
      <dgm:spPr/>
      <dgm:t>
        <a:bodyPr/>
        <a:lstStyle/>
        <a:p>
          <a:endParaRPr lang="es-EC"/>
        </a:p>
      </dgm:t>
    </dgm:pt>
    <dgm:pt modelId="{D5F8901E-B871-41FA-AFB3-CFE9D837C0A3}">
      <dgm:prSet custT="1"/>
      <dgm:spPr/>
      <dgm:t>
        <a:bodyPr/>
        <a:lstStyle/>
        <a:p>
          <a:r>
            <a:rPr lang="es-EC" sz="1200" b="1" dirty="0" smtClean="0"/>
            <a:t>MANTENIMIENTO</a:t>
          </a:r>
          <a:endParaRPr lang="es-EC" sz="1200" b="1" dirty="0"/>
        </a:p>
      </dgm:t>
    </dgm:pt>
    <dgm:pt modelId="{8208FF8D-C6EC-4ADF-A5F2-D07268C23467}" type="sibTrans" cxnId="{AD755C43-4763-4934-836B-3F245DC4F382}">
      <dgm:prSet/>
      <dgm:spPr/>
      <dgm:t>
        <a:bodyPr/>
        <a:lstStyle/>
        <a:p>
          <a:endParaRPr lang="es-EC"/>
        </a:p>
      </dgm:t>
    </dgm:pt>
    <dgm:pt modelId="{C5089D90-3AE2-49B1-9855-85A98AC17F78}" type="parTrans" cxnId="{AD755C43-4763-4934-836B-3F245DC4F382}">
      <dgm:prSet/>
      <dgm:spPr/>
      <dgm:t>
        <a:bodyPr/>
        <a:lstStyle/>
        <a:p>
          <a:endParaRPr lang="es-EC"/>
        </a:p>
      </dgm:t>
    </dgm:pt>
    <dgm:pt modelId="{2483D0F0-9C65-47A5-A1ED-32367AC39A62}" type="pres">
      <dgm:prSet presAssocID="{B71416F5-B8C7-46E7-9459-CEA703F6205E}" presName="Name0" presStyleCnt="0">
        <dgm:presLayoutVars>
          <dgm:dir/>
          <dgm:resizeHandles val="exact"/>
        </dgm:presLayoutVars>
      </dgm:prSet>
      <dgm:spPr/>
      <dgm:t>
        <a:bodyPr/>
        <a:lstStyle/>
        <a:p>
          <a:endParaRPr lang="es-EC"/>
        </a:p>
      </dgm:t>
    </dgm:pt>
    <dgm:pt modelId="{360C067B-4BB2-4A25-A11F-FD76A2B03E8D}" type="pres">
      <dgm:prSet presAssocID="{B986012A-4CF0-4D23-BB7E-152A7489B12F}" presName="composite" presStyleCnt="0"/>
      <dgm:spPr/>
    </dgm:pt>
    <dgm:pt modelId="{70B8A3C4-54EA-4520-A279-2EDD1670ED17}" type="pres">
      <dgm:prSet presAssocID="{B986012A-4CF0-4D23-BB7E-152A7489B12F}" presName="rect1" presStyleLbl="trAlignAcc1" presStyleIdx="0" presStyleCnt="5" custLinFactNeighborX="226" custLinFactNeighborY="-7318">
        <dgm:presLayoutVars>
          <dgm:bulletEnabled val="1"/>
        </dgm:presLayoutVars>
      </dgm:prSet>
      <dgm:spPr/>
      <dgm:t>
        <a:bodyPr/>
        <a:lstStyle/>
        <a:p>
          <a:endParaRPr lang="es-EC"/>
        </a:p>
      </dgm:t>
    </dgm:pt>
    <dgm:pt modelId="{87E425E6-ABFA-4E20-B7D9-565F36E77AB7}" type="pres">
      <dgm:prSet presAssocID="{B986012A-4CF0-4D23-BB7E-152A7489B12F}" presName="rect2" presStyleLbl="fgImgPlace1" presStyleIdx="0" presStyleCnt="5"/>
      <dgm:spPr>
        <a:blipFill rotWithShape="1">
          <a:blip xmlns:r="http://schemas.openxmlformats.org/officeDocument/2006/relationships" r:embed="rId1"/>
          <a:stretch>
            <a:fillRect/>
          </a:stretch>
        </a:blipFill>
      </dgm:spPr>
      <dgm:t>
        <a:bodyPr/>
        <a:lstStyle/>
        <a:p>
          <a:endParaRPr lang="es-EC"/>
        </a:p>
      </dgm:t>
    </dgm:pt>
    <dgm:pt modelId="{C368D029-E255-42B3-AA9E-6D99986CE1BB}" type="pres">
      <dgm:prSet presAssocID="{7E2DB832-9BC2-408A-A4B6-1116E87C9B00}" presName="sibTrans" presStyleCnt="0"/>
      <dgm:spPr/>
    </dgm:pt>
    <dgm:pt modelId="{5DF9B5CF-75E6-49D4-A67F-F86A83638995}" type="pres">
      <dgm:prSet presAssocID="{13269CD7-D7F5-467E-AE8F-32E628BC9BD1}" presName="composite" presStyleCnt="0"/>
      <dgm:spPr/>
    </dgm:pt>
    <dgm:pt modelId="{8F7C9A51-86F3-4666-8636-A12C86431422}" type="pres">
      <dgm:prSet presAssocID="{13269CD7-D7F5-467E-AE8F-32E628BC9BD1}" presName="rect1" presStyleLbl="trAlignAcc1" presStyleIdx="1" presStyleCnt="5" custLinFactNeighborX="-1093" custLinFactNeighborY="-21709">
        <dgm:presLayoutVars>
          <dgm:bulletEnabled val="1"/>
        </dgm:presLayoutVars>
      </dgm:prSet>
      <dgm:spPr/>
      <dgm:t>
        <a:bodyPr/>
        <a:lstStyle/>
        <a:p>
          <a:endParaRPr lang="es-EC"/>
        </a:p>
      </dgm:t>
    </dgm:pt>
    <dgm:pt modelId="{B378B7D4-3848-44E2-B061-743937B73F8E}" type="pres">
      <dgm:prSet presAssocID="{13269CD7-D7F5-467E-AE8F-32E628BC9BD1}" presName="rect2" presStyleLbl="fgImgPlace1" presStyleIdx="1" presStyleCnt="5"/>
      <dgm:spPr>
        <a:blipFill rotWithShape="1">
          <a:blip xmlns:r="http://schemas.openxmlformats.org/officeDocument/2006/relationships" r:embed="rId2"/>
          <a:stretch>
            <a:fillRect/>
          </a:stretch>
        </a:blipFill>
      </dgm:spPr>
      <dgm:t>
        <a:bodyPr/>
        <a:lstStyle/>
        <a:p>
          <a:endParaRPr lang="es-EC"/>
        </a:p>
      </dgm:t>
    </dgm:pt>
    <dgm:pt modelId="{FD32880B-EAFB-4DC5-9488-08E45191FD90}" type="pres">
      <dgm:prSet presAssocID="{C12A1E0F-3325-4196-8B65-1C8C44087D56}" presName="sibTrans" presStyleCnt="0"/>
      <dgm:spPr/>
    </dgm:pt>
    <dgm:pt modelId="{3B522C41-BD22-4C75-B96C-97047248703D}" type="pres">
      <dgm:prSet presAssocID="{4E493891-FF7C-4EBE-94DC-5D05DBE36C91}" presName="composite" presStyleCnt="0"/>
      <dgm:spPr/>
    </dgm:pt>
    <dgm:pt modelId="{4334D90B-CD2E-4B1E-B72A-6F96A8867D77}" type="pres">
      <dgm:prSet presAssocID="{4E493891-FF7C-4EBE-94DC-5D05DBE36C91}" presName="rect1" presStyleLbl="trAlignAcc1" presStyleIdx="2" presStyleCnt="5" custLinFactNeighborX="226" custLinFactNeighborY="-7318">
        <dgm:presLayoutVars>
          <dgm:bulletEnabled val="1"/>
        </dgm:presLayoutVars>
      </dgm:prSet>
      <dgm:spPr/>
      <dgm:t>
        <a:bodyPr/>
        <a:lstStyle/>
        <a:p>
          <a:endParaRPr lang="es-EC"/>
        </a:p>
      </dgm:t>
    </dgm:pt>
    <dgm:pt modelId="{BBBA2595-B020-4053-B7C1-CAF09C838E4E}" type="pres">
      <dgm:prSet presAssocID="{4E493891-FF7C-4EBE-94DC-5D05DBE36C91}" presName="rect2" presStyleLbl="fgImgPlace1" presStyleIdx="2" presStyleCnt="5"/>
      <dgm:spPr>
        <a:blipFill rotWithShape="1">
          <a:blip xmlns:r="http://schemas.openxmlformats.org/officeDocument/2006/relationships" r:embed="rId3"/>
          <a:stretch>
            <a:fillRect/>
          </a:stretch>
        </a:blipFill>
      </dgm:spPr>
      <dgm:t>
        <a:bodyPr/>
        <a:lstStyle/>
        <a:p>
          <a:endParaRPr lang="es-EC"/>
        </a:p>
      </dgm:t>
    </dgm:pt>
    <dgm:pt modelId="{64D991BF-5958-4639-AED7-B59F79762919}" type="pres">
      <dgm:prSet presAssocID="{78A67056-B932-45EA-8368-6727A4E175A6}" presName="sibTrans" presStyleCnt="0"/>
      <dgm:spPr/>
    </dgm:pt>
    <dgm:pt modelId="{EBAA7692-1E84-4D4A-B80B-AB32C9225E25}" type="pres">
      <dgm:prSet presAssocID="{D5F8901E-B871-41FA-AFB3-CFE9D837C0A3}" presName="composite" presStyleCnt="0"/>
      <dgm:spPr/>
    </dgm:pt>
    <dgm:pt modelId="{8330E497-8EF2-4C6A-9B31-943BD3705045}" type="pres">
      <dgm:prSet presAssocID="{D5F8901E-B871-41FA-AFB3-CFE9D837C0A3}" presName="rect1" presStyleLbl="trAlignAcc1" presStyleIdx="3" presStyleCnt="5" custLinFactNeighborX="-1093" custLinFactNeighborY="-7707">
        <dgm:presLayoutVars>
          <dgm:bulletEnabled val="1"/>
        </dgm:presLayoutVars>
      </dgm:prSet>
      <dgm:spPr/>
      <dgm:t>
        <a:bodyPr/>
        <a:lstStyle/>
        <a:p>
          <a:endParaRPr lang="es-EC"/>
        </a:p>
      </dgm:t>
    </dgm:pt>
    <dgm:pt modelId="{732EC958-AEB3-47E0-8279-AC7E2FAC9F4A}" type="pres">
      <dgm:prSet presAssocID="{D5F8901E-B871-41FA-AFB3-CFE9D837C0A3}" presName="rect2" presStyleLbl="fgImgPlace1" presStyleIdx="3" presStyleCnt="5"/>
      <dgm:spPr>
        <a:blipFill rotWithShape="1">
          <a:blip xmlns:r="http://schemas.openxmlformats.org/officeDocument/2006/relationships" r:embed="rId4"/>
          <a:stretch>
            <a:fillRect/>
          </a:stretch>
        </a:blipFill>
      </dgm:spPr>
      <dgm:t>
        <a:bodyPr/>
        <a:lstStyle/>
        <a:p>
          <a:endParaRPr lang="es-EC"/>
        </a:p>
      </dgm:t>
    </dgm:pt>
    <dgm:pt modelId="{1FBB7552-13C6-4990-AF46-9F97C1DCD8B6}" type="pres">
      <dgm:prSet presAssocID="{8208FF8D-C6EC-4ADF-A5F2-D07268C23467}" presName="sibTrans" presStyleCnt="0"/>
      <dgm:spPr/>
    </dgm:pt>
    <dgm:pt modelId="{78FDD96B-4167-4F31-8F9A-831C2550C5D3}" type="pres">
      <dgm:prSet presAssocID="{2A587187-F446-4836-888F-0CAA87663C02}" presName="composite" presStyleCnt="0"/>
      <dgm:spPr/>
    </dgm:pt>
    <dgm:pt modelId="{21965F39-3E34-43DB-8C1F-7F296B6362AD}" type="pres">
      <dgm:prSet presAssocID="{2A587187-F446-4836-888F-0CAA87663C02}" presName="rect1" presStyleLbl="trAlignAcc1" presStyleIdx="4" presStyleCnt="5" custLinFactNeighborX="-57473" custLinFactNeighborY="-15227">
        <dgm:presLayoutVars>
          <dgm:bulletEnabled val="1"/>
        </dgm:presLayoutVars>
      </dgm:prSet>
      <dgm:spPr/>
      <dgm:t>
        <a:bodyPr/>
        <a:lstStyle/>
        <a:p>
          <a:endParaRPr lang="es-EC"/>
        </a:p>
      </dgm:t>
    </dgm:pt>
    <dgm:pt modelId="{F5AD59EE-6749-4523-BC20-1513F41215F5}" type="pres">
      <dgm:prSet presAssocID="{2A587187-F446-4836-888F-0CAA87663C02}" presName="rect2" presStyleLbl="fgImgPlace1" presStyleIdx="4" presStyleCnt="5" custLinFactX="-100000" custLinFactNeighborX="-166825" custLinFactNeighborY="-745"/>
      <dgm:spPr>
        <a:blipFill rotWithShape="1">
          <a:blip xmlns:r="http://schemas.openxmlformats.org/officeDocument/2006/relationships" r:embed="rId5"/>
          <a:stretch>
            <a:fillRect/>
          </a:stretch>
        </a:blipFill>
      </dgm:spPr>
      <dgm:t>
        <a:bodyPr/>
        <a:lstStyle/>
        <a:p>
          <a:endParaRPr lang="es-EC"/>
        </a:p>
      </dgm:t>
    </dgm:pt>
  </dgm:ptLst>
  <dgm:cxnLst>
    <dgm:cxn modelId="{A5337B1E-0609-4FCB-8590-4AEC0F29E121}" type="presOf" srcId="{D5F8901E-B871-41FA-AFB3-CFE9D837C0A3}" destId="{8330E497-8EF2-4C6A-9B31-943BD3705045}" srcOrd="0" destOrd="0" presId="urn:microsoft.com/office/officeart/2008/layout/PictureStrips"/>
    <dgm:cxn modelId="{FECCF34B-D7B3-4EC8-8054-02D2ED37C15B}" srcId="{B71416F5-B8C7-46E7-9459-CEA703F6205E}" destId="{13269CD7-D7F5-467E-AE8F-32E628BC9BD1}" srcOrd="1" destOrd="0" parTransId="{6BDD6FA2-9F4C-47D3-9022-DC05B5DBEDCD}" sibTransId="{C12A1E0F-3325-4196-8B65-1C8C44087D56}"/>
    <dgm:cxn modelId="{3A9C67B9-F281-4F7E-AF51-26CF484BF59C}" type="presOf" srcId="{13269CD7-D7F5-467E-AE8F-32E628BC9BD1}" destId="{8F7C9A51-86F3-4666-8636-A12C86431422}" srcOrd="0" destOrd="0" presId="urn:microsoft.com/office/officeart/2008/layout/PictureStrips"/>
    <dgm:cxn modelId="{7D86BC2B-D5C0-4AAE-AF3D-769EBD4202E2}" type="presOf" srcId="{B71416F5-B8C7-46E7-9459-CEA703F6205E}" destId="{2483D0F0-9C65-47A5-A1ED-32367AC39A62}" srcOrd="0" destOrd="0" presId="urn:microsoft.com/office/officeart/2008/layout/PictureStrips"/>
    <dgm:cxn modelId="{498C16B1-3232-4D37-A213-CE26628418FA}" srcId="{B71416F5-B8C7-46E7-9459-CEA703F6205E}" destId="{B986012A-4CF0-4D23-BB7E-152A7489B12F}" srcOrd="0" destOrd="0" parTransId="{5D14D659-2257-43BB-A9DA-EEFBE6614D55}" sibTransId="{7E2DB832-9BC2-408A-A4B6-1116E87C9B00}"/>
    <dgm:cxn modelId="{4A7B4D45-F358-4DF8-B4D0-024A9918D6D6}" srcId="{B71416F5-B8C7-46E7-9459-CEA703F6205E}" destId="{2A587187-F446-4836-888F-0CAA87663C02}" srcOrd="4" destOrd="0" parTransId="{0097BE0D-396D-4329-85E0-59EB62AFF452}" sibTransId="{A2ADA943-2472-45B0-92B5-D7FBE1A50028}"/>
    <dgm:cxn modelId="{9AAAF6AD-F561-42AF-B8D4-9F899C44FA22}" type="presOf" srcId="{B986012A-4CF0-4D23-BB7E-152A7489B12F}" destId="{70B8A3C4-54EA-4520-A279-2EDD1670ED17}" srcOrd="0" destOrd="0" presId="urn:microsoft.com/office/officeart/2008/layout/PictureStrips"/>
    <dgm:cxn modelId="{A39D3C0F-D38C-4A7F-A019-31C4F941A0BD}" srcId="{B71416F5-B8C7-46E7-9459-CEA703F6205E}" destId="{4E493891-FF7C-4EBE-94DC-5D05DBE36C91}" srcOrd="2" destOrd="0" parTransId="{86497FDF-6D69-446A-8DDD-F852721E4972}" sibTransId="{78A67056-B932-45EA-8368-6727A4E175A6}"/>
    <dgm:cxn modelId="{15B71E06-FC42-4A0C-9CE1-76C79CF4FAD5}" type="presOf" srcId="{4E493891-FF7C-4EBE-94DC-5D05DBE36C91}" destId="{4334D90B-CD2E-4B1E-B72A-6F96A8867D77}" srcOrd="0" destOrd="0" presId="urn:microsoft.com/office/officeart/2008/layout/PictureStrips"/>
    <dgm:cxn modelId="{6CFDBD8B-B7A7-4663-8D4D-52EE3B29F156}" type="presOf" srcId="{2A587187-F446-4836-888F-0CAA87663C02}" destId="{21965F39-3E34-43DB-8C1F-7F296B6362AD}" srcOrd="0" destOrd="0" presId="urn:microsoft.com/office/officeart/2008/layout/PictureStrips"/>
    <dgm:cxn modelId="{AD755C43-4763-4934-836B-3F245DC4F382}" srcId="{B71416F5-B8C7-46E7-9459-CEA703F6205E}" destId="{D5F8901E-B871-41FA-AFB3-CFE9D837C0A3}" srcOrd="3" destOrd="0" parTransId="{C5089D90-3AE2-49B1-9855-85A98AC17F78}" sibTransId="{8208FF8D-C6EC-4ADF-A5F2-D07268C23467}"/>
    <dgm:cxn modelId="{63CE0C8F-BCDB-4308-8CC5-CBB4D82F83AB}" type="presParOf" srcId="{2483D0F0-9C65-47A5-A1ED-32367AC39A62}" destId="{360C067B-4BB2-4A25-A11F-FD76A2B03E8D}" srcOrd="0" destOrd="0" presId="urn:microsoft.com/office/officeart/2008/layout/PictureStrips"/>
    <dgm:cxn modelId="{77C23885-2D53-45A4-8489-042D54B75054}" type="presParOf" srcId="{360C067B-4BB2-4A25-A11F-FD76A2B03E8D}" destId="{70B8A3C4-54EA-4520-A279-2EDD1670ED17}" srcOrd="0" destOrd="0" presId="urn:microsoft.com/office/officeart/2008/layout/PictureStrips"/>
    <dgm:cxn modelId="{2F9FBBE2-FE09-4AC9-BD35-6D42D9B4F73E}" type="presParOf" srcId="{360C067B-4BB2-4A25-A11F-FD76A2B03E8D}" destId="{87E425E6-ABFA-4E20-B7D9-565F36E77AB7}" srcOrd="1" destOrd="0" presId="urn:microsoft.com/office/officeart/2008/layout/PictureStrips"/>
    <dgm:cxn modelId="{DC9C4CD7-EB89-49C1-8C43-84DEFB689986}" type="presParOf" srcId="{2483D0F0-9C65-47A5-A1ED-32367AC39A62}" destId="{C368D029-E255-42B3-AA9E-6D99986CE1BB}" srcOrd="1" destOrd="0" presId="urn:microsoft.com/office/officeart/2008/layout/PictureStrips"/>
    <dgm:cxn modelId="{4FEFFFFC-E7D1-4900-AAF8-4D0586DA81A0}" type="presParOf" srcId="{2483D0F0-9C65-47A5-A1ED-32367AC39A62}" destId="{5DF9B5CF-75E6-49D4-A67F-F86A83638995}" srcOrd="2" destOrd="0" presId="urn:microsoft.com/office/officeart/2008/layout/PictureStrips"/>
    <dgm:cxn modelId="{C4670743-8C0A-4E5B-A5D2-30ECCD52B282}" type="presParOf" srcId="{5DF9B5CF-75E6-49D4-A67F-F86A83638995}" destId="{8F7C9A51-86F3-4666-8636-A12C86431422}" srcOrd="0" destOrd="0" presId="urn:microsoft.com/office/officeart/2008/layout/PictureStrips"/>
    <dgm:cxn modelId="{E824702B-4103-4784-80DB-57090072A4CA}" type="presParOf" srcId="{5DF9B5CF-75E6-49D4-A67F-F86A83638995}" destId="{B378B7D4-3848-44E2-B061-743937B73F8E}" srcOrd="1" destOrd="0" presId="urn:microsoft.com/office/officeart/2008/layout/PictureStrips"/>
    <dgm:cxn modelId="{7D12E425-45DB-4174-96C3-83C42D408F26}" type="presParOf" srcId="{2483D0F0-9C65-47A5-A1ED-32367AC39A62}" destId="{FD32880B-EAFB-4DC5-9488-08E45191FD90}" srcOrd="3" destOrd="0" presId="urn:microsoft.com/office/officeart/2008/layout/PictureStrips"/>
    <dgm:cxn modelId="{D2ECDEDA-24F6-4DE1-8845-174784D2EB9B}" type="presParOf" srcId="{2483D0F0-9C65-47A5-A1ED-32367AC39A62}" destId="{3B522C41-BD22-4C75-B96C-97047248703D}" srcOrd="4" destOrd="0" presId="urn:microsoft.com/office/officeart/2008/layout/PictureStrips"/>
    <dgm:cxn modelId="{55158D1E-7E26-464E-B7A0-1E1CA34D02D1}" type="presParOf" srcId="{3B522C41-BD22-4C75-B96C-97047248703D}" destId="{4334D90B-CD2E-4B1E-B72A-6F96A8867D77}" srcOrd="0" destOrd="0" presId="urn:microsoft.com/office/officeart/2008/layout/PictureStrips"/>
    <dgm:cxn modelId="{21220F6E-2BE9-48B6-8C03-D5E6087124C0}" type="presParOf" srcId="{3B522C41-BD22-4C75-B96C-97047248703D}" destId="{BBBA2595-B020-4053-B7C1-CAF09C838E4E}" srcOrd="1" destOrd="0" presId="urn:microsoft.com/office/officeart/2008/layout/PictureStrips"/>
    <dgm:cxn modelId="{C449BFD6-2BE4-4B0D-837D-5026C3B7C4FF}" type="presParOf" srcId="{2483D0F0-9C65-47A5-A1ED-32367AC39A62}" destId="{64D991BF-5958-4639-AED7-B59F79762919}" srcOrd="5" destOrd="0" presId="urn:microsoft.com/office/officeart/2008/layout/PictureStrips"/>
    <dgm:cxn modelId="{A6789EE8-0C53-432B-A805-EA4A251A9143}" type="presParOf" srcId="{2483D0F0-9C65-47A5-A1ED-32367AC39A62}" destId="{EBAA7692-1E84-4D4A-B80B-AB32C9225E25}" srcOrd="6" destOrd="0" presId="urn:microsoft.com/office/officeart/2008/layout/PictureStrips"/>
    <dgm:cxn modelId="{72FBA9C9-26DA-4360-8A53-9880D373F78D}" type="presParOf" srcId="{EBAA7692-1E84-4D4A-B80B-AB32C9225E25}" destId="{8330E497-8EF2-4C6A-9B31-943BD3705045}" srcOrd="0" destOrd="0" presId="urn:microsoft.com/office/officeart/2008/layout/PictureStrips"/>
    <dgm:cxn modelId="{658E325B-23EB-4687-A6F4-B2E274F3A2CA}" type="presParOf" srcId="{EBAA7692-1E84-4D4A-B80B-AB32C9225E25}" destId="{732EC958-AEB3-47E0-8279-AC7E2FAC9F4A}" srcOrd="1" destOrd="0" presId="urn:microsoft.com/office/officeart/2008/layout/PictureStrips"/>
    <dgm:cxn modelId="{51C0273A-7251-4A24-B148-C9FD94733CF2}" type="presParOf" srcId="{2483D0F0-9C65-47A5-A1ED-32367AC39A62}" destId="{1FBB7552-13C6-4990-AF46-9F97C1DCD8B6}" srcOrd="7" destOrd="0" presId="urn:microsoft.com/office/officeart/2008/layout/PictureStrips"/>
    <dgm:cxn modelId="{77C384A0-2806-41BE-8557-74E202F3D269}" type="presParOf" srcId="{2483D0F0-9C65-47A5-A1ED-32367AC39A62}" destId="{78FDD96B-4167-4F31-8F9A-831C2550C5D3}" srcOrd="8" destOrd="0" presId="urn:microsoft.com/office/officeart/2008/layout/PictureStrips"/>
    <dgm:cxn modelId="{A82C8F1F-9736-4F64-B139-6DC2CA8ACE10}" type="presParOf" srcId="{78FDD96B-4167-4F31-8F9A-831C2550C5D3}" destId="{21965F39-3E34-43DB-8C1F-7F296B6362AD}" srcOrd="0" destOrd="0" presId="urn:microsoft.com/office/officeart/2008/layout/PictureStrips"/>
    <dgm:cxn modelId="{74523953-8C0A-42FB-B014-35AD100D74A2}" type="presParOf" srcId="{78FDD96B-4167-4F31-8F9A-831C2550C5D3}" destId="{F5AD59EE-6749-4523-BC20-1513F41215F5}" srcOrd="1" destOrd="0" presId="urn:microsoft.com/office/officeart/2008/layout/PictureStrip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64B0481-C34F-4E91-89CE-280C8C47D80A}" type="doc">
      <dgm:prSet loTypeId="urn:microsoft.com/office/officeart/2008/layout/AccentedPicture" loCatId="picture" qsTypeId="urn:microsoft.com/office/officeart/2005/8/quickstyle/simple1" qsCatId="simple" csTypeId="urn:microsoft.com/office/officeart/2005/8/colors/accent1_2" csCatId="accent1" phldr="1"/>
      <dgm:spPr/>
      <dgm:t>
        <a:bodyPr/>
        <a:lstStyle/>
        <a:p>
          <a:endParaRPr lang="es-EC"/>
        </a:p>
      </dgm:t>
    </dgm:pt>
    <dgm:pt modelId="{9E11D44A-F0EF-4E95-A8BB-B36546031F1C}">
      <dgm:prSet phldrT="[Texto]" custT="1"/>
      <dgm:spPr/>
      <dgm:t>
        <a:bodyPr/>
        <a:lstStyle/>
        <a:p>
          <a:pPr algn="ctr"/>
          <a:r>
            <a:rPr lang="es-ES" sz="1200" b="1" dirty="0" smtClean="0">
              <a:solidFill>
                <a:schemeClr val="tx1"/>
              </a:solidFill>
            </a:rPr>
            <a:t>JEFE DE LABORATORIO</a:t>
          </a:r>
          <a:endParaRPr lang="es-EC" sz="1200" b="1" dirty="0">
            <a:solidFill>
              <a:schemeClr val="tx1"/>
            </a:solidFill>
          </a:endParaRPr>
        </a:p>
      </dgm:t>
    </dgm:pt>
    <dgm:pt modelId="{9C26F94D-6A63-4476-8AE3-B04BDE2AFFDB}" type="parTrans" cxnId="{C3755A49-5265-45F8-B88A-A857FB941D19}">
      <dgm:prSet/>
      <dgm:spPr/>
      <dgm:t>
        <a:bodyPr/>
        <a:lstStyle/>
        <a:p>
          <a:endParaRPr lang="es-EC"/>
        </a:p>
      </dgm:t>
    </dgm:pt>
    <dgm:pt modelId="{8D9CDB63-340B-4284-9560-CB5469ACB580}" type="sibTrans" cxnId="{C3755A49-5265-45F8-B88A-A857FB941D19}">
      <dgm:prSet/>
      <dgm:spPr>
        <a:blipFill rotWithShape="1">
          <a:blip xmlns:r="http://schemas.openxmlformats.org/officeDocument/2006/relationships" r:embed="rId1"/>
          <a:stretch>
            <a:fillRect/>
          </a:stretch>
        </a:blipFill>
      </dgm:spPr>
      <dgm:t>
        <a:bodyPr/>
        <a:lstStyle/>
        <a:p>
          <a:endParaRPr lang="es-EC"/>
        </a:p>
      </dgm:t>
    </dgm:pt>
    <dgm:pt modelId="{30DAA857-0235-44F3-B9DF-7E89C32C28A0}">
      <dgm:prSet phldrT="[Texto]" custT="1"/>
      <dgm:spPr/>
      <dgm:t>
        <a:bodyPr/>
        <a:lstStyle/>
        <a:p>
          <a:r>
            <a:rPr lang="es-ES" sz="1200" b="1" dirty="0" smtClean="0"/>
            <a:t>PLANIFICAR</a:t>
          </a:r>
          <a:endParaRPr lang="es-EC" sz="1200" b="1" dirty="0"/>
        </a:p>
      </dgm:t>
    </dgm:pt>
    <dgm:pt modelId="{34116FA5-957C-479A-8E8E-1C33CAE96583}" type="parTrans" cxnId="{BB2FB8B7-C3C2-4A42-86A8-CB1038B65680}">
      <dgm:prSet/>
      <dgm:spPr/>
      <dgm:t>
        <a:bodyPr/>
        <a:lstStyle/>
        <a:p>
          <a:endParaRPr lang="es-EC"/>
        </a:p>
      </dgm:t>
    </dgm:pt>
    <dgm:pt modelId="{CAFF6B77-C885-4108-AC94-339FDE7FEC72}" type="sibTrans" cxnId="{BB2FB8B7-C3C2-4A42-86A8-CB1038B65680}">
      <dgm:prSet/>
      <dgm:spPr/>
      <dgm:t>
        <a:bodyPr/>
        <a:lstStyle/>
        <a:p>
          <a:endParaRPr lang="es-EC"/>
        </a:p>
      </dgm:t>
    </dgm:pt>
    <dgm:pt modelId="{60A81A09-C27E-4FBF-B63C-A3AB4D751B7E}">
      <dgm:prSet phldrT="[Texto]" custT="1"/>
      <dgm:spPr/>
      <dgm:t>
        <a:bodyPr/>
        <a:lstStyle/>
        <a:p>
          <a:r>
            <a:rPr lang="es-ES" sz="1200" b="1" dirty="0" smtClean="0"/>
            <a:t>PLANIFICAR</a:t>
          </a:r>
          <a:endParaRPr lang="es-EC" sz="1200" b="1" dirty="0"/>
        </a:p>
      </dgm:t>
    </dgm:pt>
    <dgm:pt modelId="{0C620EB2-BCC7-4605-81A5-28C7A94679AC}" type="parTrans" cxnId="{15DBC267-4913-433D-94C9-8B71DD1F4AA1}">
      <dgm:prSet/>
      <dgm:spPr/>
      <dgm:t>
        <a:bodyPr/>
        <a:lstStyle/>
        <a:p>
          <a:endParaRPr lang="es-EC"/>
        </a:p>
      </dgm:t>
    </dgm:pt>
    <dgm:pt modelId="{C62660C5-98E3-440D-A074-91262C5C1476}" type="sibTrans" cxnId="{15DBC267-4913-433D-94C9-8B71DD1F4AA1}">
      <dgm:prSet/>
      <dgm:spPr/>
      <dgm:t>
        <a:bodyPr/>
        <a:lstStyle/>
        <a:p>
          <a:endParaRPr lang="es-EC"/>
        </a:p>
      </dgm:t>
    </dgm:pt>
    <dgm:pt modelId="{6B4865A1-5F6D-4764-A7A1-1205C548D1B2}">
      <dgm:prSet phldrT="[Texto]" custT="1"/>
      <dgm:spPr/>
      <dgm:t>
        <a:bodyPr/>
        <a:lstStyle/>
        <a:p>
          <a:r>
            <a:rPr lang="es-ES" sz="1200" b="1" dirty="0" smtClean="0"/>
            <a:t>IMPLEMENTAR</a:t>
          </a:r>
          <a:endParaRPr lang="es-EC" sz="1200" b="1" dirty="0"/>
        </a:p>
      </dgm:t>
    </dgm:pt>
    <dgm:pt modelId="{78A88B44-A940-4B18-83CE-6980CE993AAD}" type="sibTrans" cxnId="{65A1E490-74C5-4DF5-B679-9B58D86D9EEB}">
      <dgm:prSet/>
      <dgm:spPr/>
      <dgm:t>
        <a:bodyPr/>
        <a:lstStyle/>
        <a:p>
          <a:endParaRPr lang="es-EC"/>
        </a:p>
      </dgm:t>
    </dgm:pt>
    <dgm:pt modelId="{635AD761-96D0-4EC9-84A9-2822C8D5E05F}" type="parTrans" cxnId="{65A1E490-74C5-4DF5-B679-9B58D86D9EEB}">
      <dgm:prSet/>
      <dgm:spPr/>
      <dgm:t>
        <a:bodyPr/>
        <a:lstStyle/>
        <a:p>
          <a:endParaRPr lang="es-EC"/>
        </a:p>
      </dgm:t>
    </dgm:pt>
    <dgm:pt modelId="{7EA789B2-D774-4602-A485-234211A5B91F}">
      <dgm:prSet custT="1"/>
      <dgm:spPr/>
      <dgm:t>
        <a:bodyPr/>
        <a:lstStyle/>
        <a:p>
          <a:r>
            <a:rPr lang="es-ES" sz="1200" b="1" dirty="0" smtClean="0"/>
            <a:t>SUPERVISAR</a:t>
          </a:r>
          <a:endParaRPr lang="es-EC" sz="1200" b="1" dirty="0"/>
        </a:p>
      </dgm:t>
    </dgm:pt>
    <dgm:pt modelId="{9318CF19-D6D8-4ED8-894F-8C9299047407}" type="parTrans" cxnId="{EE29FAE6-90C3-458A-9D3E-D87D74154A8B}">
      <dgm:prSet/>
      <dgm:spPr/>
      <dgm:t>
        <a:bodyPr/>
        <a:lstStyle/>
        <a:p>
          <a:endParaRPr lang="es-EC"/>
        </a:p>
      </dgm:t>
    </dgm:pt>
    <dgm:pt modelId="{DCEA80BA-B587-4AE5-8D2D-A13C8B857B6D}" type="sibTrans" cxnId="{EE29FAE6-90C3-458A-9D3E-D87D74154A8B}">
      <dgm:prSet/>
      <dgm:spPr/>
      <dgm:t>
        <a:bodyPr/>
        <a:lstStyle/>
        <a:p>
          <a:endParaRPr lang="es-EC"/>
        </a:p>
      </dgm:t>
    </dgm:pt>
    <dgm:pt modelId="{A9971C29-19B0-481B-B89F-920CAE274539}">
      <dgm:prSet custT="1"/>
      <dgm:spPr/>
      <dgm:t>
        <a:bodyPr/>
        <a:lstStyle/>
        <a:p>
          <a:r>
            <a:rPr lang="es-ES" sz="1200" b="1" dirty="0" smtClean="0"/>
            <a:t>ENTREGA</a:t>
          </a:r>
          <a:endParaRPr lang="es-ES" sz="1200" b="1" dirty="0"/>
        </a:p>
      </dgm:t>
    </dgm:pt>
    <dgm:pt modelId="{5E977FBD-6605-4936-9FFF-508E54AEA134}" type="parTrans" cxnId="{C5666B02-29C6-4DAE-B4DF-9936B1FDAD91}">
      <dgm:prSet/>
      <dgm:spPr/>
      <dgm:t>
        <a:bodyPr/>
        <a:lstStyle/>
        <a:p>
          <a:endParaRPr lang="es-ES"/>
        </a:p>
      </dgm:t>
    </dgm:pt>
    <dgm:pt modelId="{239E8E04-F668-4F42-80DA-0DB3B6E359A5}" type="sibTrans" cxnId="{C5666B02-29C6-4DAE-B4DF-9936B1FDAD91}">
      <dgm:prSet/>
      <dgm:spPr/>
      <dgm:t>
        <a:bodyPr/>
        <a:lstStyle/>
        <a:p>
          <a:endParaRPr lang="es-ES"/>
        </a:p>
      </dgm:t>
    </dgm:pt>
    <dgm:pt modelId="{B458D640-650B-4948-8E87-8702E20BE7B0}" type="pres">
      <dgm:prSet presAssocID="{B64B0481-C34F-4E91-89CE-280C8C47D80A}" presName="Name0" presStyleCnt="0">
        <dgm:presLayoutVars>
          <dgm:dir/>
        </dgm:presLayoutVars>
      </dgm:prSet>
      <dgm:spPr/>
      <dgm:t>
        <a:bodyPr/>
        <a:lstStyle/>
        <a:p>
          <a:endParaRPr lang="es-EC"/>
        </a:p>
      </dgm:t>
    </dgm:pt>
    <dgm:pt modelId="{E6EBBF9F-1630-49B5-B453-D91C5A27049C}" type="pres">
      <dgm:prSet presAssocID="{8D9CDB63-340B-4284-9560-CB5469ACB580}" presName="picture_1" presStyleLbl="bgImgPlace1" presStyleIdx="0" presStyleCnt="1" custScaleX="63450" custScaleY="62309" custLinFactNeighborX="-35374" custLinFactNeighborY="-2615"/>
      <dgm:spPr/>
      <dgm:t>
        <a:bodyPr/>
        <a:lstStyle/>
        <a:p>
          <a:endParaRPr lang="es-EC"/>
        </a:p>
      </dgm:t>
    </dgm:pt>
    <dgm:pt modelId="{B01B4BA6-81BA-4CA1-B4DE-B7799B2EE789}" type="pres">
      <dgm:prSet presAssocID="{9E11D44A-F0EF-4E95-A8BB-B36546031F1C}" presName="text_1" presStyleLbl="node1" presStyleIdx="0" presStyleCnt="0" custScaleX="84060" custScaleY="19097" custLinFactY="-8318" custLinFactNeighborX="-28848" custLinFactNeighborY="-100000">
        <dgm:presLayoutVars>
          <dgm:bulletEnabled val="1"/>
        </dgm:presLayoutVars>
      </dgm:prSet>
      <dgm:spPr/>
      <dgm:t>
        <a:bodyPr/>
        <a:lstStyle/>
        <a:p>
          <a:endParaRPr lang="es-EC"/>
        </a:p>
      </dgm:t>
    </dgm:pt>
    <dgm:pt modelId="{6D711447-3576-455B-9FEA-9EF8C143F3E5}" type="pres">
      <dgm:prSet presAssocID="{B64B0481-C34F-4E91-89CE-280C8C47D80A}" presName="linV" presStyleCnt="0"/>
      <dgm:spPr/>
    </dgm:pt>
    <dgm:pt modelId="{64BE4743-DEE0-4C9E-916E-854876BDAD10}" type="pres">
      <dgm:prSet presAssocID="{30DAA857-0235-44F3-B9DF-7E89C32C28A0}" presName="pair" presStyleCnt="0"/>
      <dgm:spPr/>
    </dgm:pt>
    <dgm:pt modelId="{1B5B4E79-9594-4792-96EF-5F4E7F44C389}" type="pres">
      <dgm:prSet presAssocID="{30DAA857-0235-44F3-B9DF-7E89C32C28A0}" presName="spaceH" presStyleLbl="node1" presStyleIdx="0" presStyleCnt="0"/>
      <dgm:spPr/>
    </dgm:pt>
    <dgm:pt modelId="{D675F946-11FD-4DA3-BF8D-3D9F56934DD8}" type="pres">
      <dgm:prSet presAssocID="{30DAA857-0235-44F3-B9DF-7E89C32C28A0}" presName="desPictures" presStyleLbl="alignImgPlace1" presStyleIdx="0" presStyleCnt="5" custLinFactX="-100000" custLinFactNeighborX="-113209" custLinFactNeighborY="68718"/>
      <dgm:spPr>
        <a:blipFill rotWithShape="1">
          <a:blip xmlns:r="http://schemas.openxmlformats.org/officeDocument/2006/relationships" r:embed="rId2"/>
          <a:stretch>
            <a:fillRect/>
          </a:stretch>
        </a:blipFill>
      </dgm:spPr>
      <dgm:t>
        <a:bodyPr/>
        <a:lstStyle/>
        <a:p>
          <a:endParaRPr lang="es-ES"/>
        </a:p>
      </dgm:t>
    </dgm:pt>
    <dgm:pt modelId="{9EDD1F06-2A09-488A-B418-D9DE0BB17B33}" type="pres">
      <dgm:prSet presAssocID="{30DAA857-0235-44F3-B9DF-7E89C32C28A0}" presName="desTextWrapper" presStyleCnt="0"/>
      <dgm:spPr/>
    </dgm:pt>
    <dgm:pt modelId="{8A8D5C00-A198-44E8-AF72-75D0271A49D0}" type="pres">
      <dgm:prSet presAssocID="{30DAA857-0235-44F3-B9DF-7E89C32C28A0}" presName="desText" presStyleLbl="revTx" presStyleIdx="0" presStyleCnt="5" custScaleY="49264" custLinFactX="-18894" custLinFactNeighborX="-100000" custLinFactNeighborY="82720">
        <dgm:presLayoutVars>
          <dgm:bulletEnabled val="1"/>
        </dgm:presLayoutVars>
      </dgm:prSet>
      <dgm:spPr/>
      <dgm:t>
        <a:bodyPr/>
        <a:lstStyle/>
        <a:p>
          <a:endParaRPr lang="es-EC"/>
        </a:p>
      </dgm:t>
    </dgm:pt>
    <dgm:pt modelId="{A9B28109-9D04-47C7-BA5F-0140AA00085D}" type="pres">
      <dgm:prSet presAssocID="{CAFF6B77-C885-4108-AC94-339FDE7FEC72}" presName="spaceV" presStyleCnt="0"/>
      <dgm:spPr/>
    </dgm:pt>
    <dgm:pt modelId="{7062B4CE-E65E-4EDC-AFFA-A66AD8A48990}" type="pres">
      <dgm:prSet presAssocID="{A9971C29-19B0-481B-B89F-920CAE274539}" presName="pair" presStyleCnt="0"/>
      <dgm:spPr/>
    </dgm:pt>
    <dgm:pt modelId="{1B43EFF5-06FE-4995-AAEC-70038466BC60}" type="pres">
      <dgm:prSet presAssocID="{A9971C29-19B0-481B-B89F-920CAE274539}" presName="spaceH" presStyleLbl="node1" presStyleIdx="0" presStyleCnt="0"/>
      <dgm:spPr/>
    </dgm:pt>
    <dgm:pt modelId="{00E3C25F-1C90-41FC-9CA5-A9305F105BA1}" type="pres">
      <dgm:prSet presAssocID="{A9971C29-19B0-481B-B89F-920CAE274539}" presName="desPictures" presStyleLbl="alignImgPlace1" presStyleIdx="1" presStyleCnt="5" custLinFactX="-100000" custLinFactNeighborX="-113723" custLinFactNeighborY="53977"/>
      <dgm:spPr>
        <a:blipFill rotWithShape="1">
          <a:blip xmlns:r="http://schemas.openxmlformats.org/officeDocument/2006/relationships" r:embed="rId3"/>
          <a:stretch>
            <a:fillRect/>
          </a:stretch>
        </a:blipFill>
      </dgm:spPr>
      <dgm:t>
        <a:bodyPr/>
        <a:lstStyle/>
        <a:p>
          <a:endParaRPr lang="es-ES"/>
        </a:p>
      </dgm:t>
    </dgm:pt>
    <dgm:pt modelId="{38334FCE-E9F4-4050-9209-D5C65E0FF2FC}" type="pres">
      <dgm:prSet presAssocID="{A9971C29-19B0-481B-B89F-920CAE274539}" presName="desTextWrapper" presStyleCnt="0"/>
      <dgm:spPr/>
    </dgm:pt>
    <dgm:pt modelId="{DA83B516-458F-4AE8-8E5C-E8B7C93FC3A9}" type="pres">
      <dgm:prSet presAssocID="{A9971C29-19B0-481B-B89F-920CAE274539}" presName="desText" presStyleLbl="revTx" presStyleIdx="1" presStyleCnt="5" custLinFactX="-25018" custLinFactNeighborX="-100000" custLinFactNeighborY="53977">
        <dgm:presLayoutVars>
          <dgm:bulletEnabled val="1"/>
        </dgm:presLayoutVars>
      </dgm:prSet>
      <dgm:spPr/>
      <dgm:t>
        <a:bodyPr/>
        <a:lstStyle/>
        <a:p>
          <a:endParaRPr lang="es-ES"/>
        </a:p>
      </dgm:t>
    </dgm:pt>
    <dgm:pt modelId="{CC267F7A-7348-49EC-B0AF-8FAFF5C32E31}" type="pres">
      <dgm:prSet presAssocID="{239E8E04-F668-4F42-80DA-0DB3B6E359A5}" presName="spaceV" presStyleCnt="0"/>
      <dgm:spPr/>
    </dgm:pt>
    <dgm:pt modelId="{D672748F-83F0-4E99-B33C-53022FE97FFB}" type="pres">
      <dgm:prSet presAssocID="{6B4865A1-5F6D-4764-A7A1-1205C548D1B2}" presName="pair" presStyleCnt="0"/>
      <dgm:spPr/>
    </dgm:pt>
    <dgm:pt modelId="{CAC062F6-8A2E-4AA0-9AD4-74B59D67B450}" type="pres">
      <dgm:prSet presAssocID="{6B4865A1-5F6D-4764-A7A1-1205C548D1B2}" presName="spaceH" presStyleLbl="node1" presStyleIdx="0" presStyleCnt="0"/>
      <dgm:spPr/>
    </dgm:pt>
    <dgm:pt modelId="{7671EA68-FA3C-4621-A377-102631C9FFAD}" type="pres">
      <dgm:prSet presAssocID="{6B4865A1-5F6D-4764-A7A1-1205C548D1B2}" presName="desPictures" presStyleLbl="alignImgPlace1" presStyleIdx="2" presStyleCnt="5" custLinFactX="-100000" custLinFactNeighborX="-102561" custLinFactNeighborY="63755"/>
      <dgm:spPr>
        <a:blipFill rotWithShape="1">
          <a:blip xmlns:r="http://schemas.openxmlformats.org/officeDocument/2006/relationships" r:embed="rId4"/>
          <a:stretch>
            <a:fillRect/>
          </a:stretch>
        </a:blipFill>
      </dgm:spPr>
      <dgm:t>
        <a:bodyPr/>
        <a:lstStyle/>
        <a:p>
          <a:endParaRPr lang="es-ES"/>
        </a:p>
      </dgm:t>
    </dgm:pt>
    <dgm:pt modelId="{D183B05A-B48D-448D-9E6C-D8D143919DDF}" type="pres">
      <dgm:prSet presAssocID="{6B4865A1-5F6D-4764-A7A1-1205C548D1B2}" presName="desTextWrapper" presStyleCnt="0"/>
      <dgm:spPr/>
    </dgm:pt>
    <dgm:pt modelId="{6418EF31-0786-424C-B099-BBE78DA0DE84}" type="pres">
      <dgm:prSet presAssocID="{6B4865A1-5F6D-4764-A7A1-1205C548D1B2}" presName="desText" presStyleLbl="revTx" presStyleIdx="2" presStyleCnt="5" custScaleY="49264" custLinFactX="-12770" custLinFactNeighborX="-100000" custLinFactNeighborY="59683">
        <dgm:presLayoutVars>
          <dgm:bulletEnabled val="1"/>
        </dgm:presLayoutVars>
      </dgm:prSet>
      <dgm:spPr/>
      <dgm:t>
        <a:bodyPr/>
        <a:lstStyle/>
        <a:p>
          <a:endParaRPr lang="es-EC"/>
        </a:p>
      </dgm:t>
    </dgm:pt>
    <dgm:pt modelId="{D9918F57-2E4A-45C8-A63A-AD735879E1E9}" type="pres">
      <dgm:prSet presAssocID="{78A88B44-A940-4B18-83CE-6980CE993AAD}" presName="spaceV" presStyleCnt="0"/>
      <dgm:spPr/>
    </dgm:pt>
    <dgm:pt modelId="{AF6C3D86-279D-4089-9F13-6C32D0608D0E}" type="pres">
      <dgm:prSet presAssocID="{60A81A09-C27E-4FBF-B63C-A3AB4D751B7E}" presName="pair" presStyleCnt="0"/>
      <dgm:spPr/>
    </dgm:pt>
    <dgm:pt modelId="{D542FF2C-4EB3-4F19-A763-E0FAB47D0734}" type="pres">
      <dgm:prSet presAssocID="{60A81A09-C27E-4FBF-B63C-A3AB4D751B7E}" presName="spaceH" presStyleLbl="node1" presStyleIdx="0" presStyleCnt="0"/>
      <dgm:spPr/>
    </dgm:pt>
    <dgm:pt modelId="{28D4BAB5-BACE-4999-A255-A5E914DBECE1}" type="pres">
      <dgm:prSet presAssocID="{60A81A09-C27E-4FBF-B63C-A3AB4D751B7E}" presName="desPictures" presStyleLbl="alignImgPlace1" presStyleIdx="3" presStyleCnt="5" custLinFactX="-100000" custLinFactNeighborX="-123857" custLinFactNeighborY="41589"/>
      <dgm:spPr>
        <a:blipFill rotWithShape="1">
          <a:blip xmlns:r="http://schemas.openxmlformats.org/officeDocument/2006/relationships" r:embed="rId5"/>
          <a:stretch>
            <a:fillRect/>
          </a:stretch>
        </a:blipFill>
      </dgm:spPr>
      <dgm:t>
        <a:bodyPr/>
        <a:lstStyle/>
        <a:p>
          <a:endParaRPr lang="es-ES"/>
        </a:p>
      </dgm:t>
    </dgm:pt>
    <dgm:pt modelId="{68892F21-DC68-4DBB-A676-F88FD0C44F03}" type="pres">
      <dgm:prSet presAssocID="{60A81A09-C27E-4FBF-B63C-A3AB4D751B7E}" presName="desTextWrapper" presStyleCnt="0"/>
      <dgm:spPr/>
    </dgm:pt>
    <dgm:pt modelId="{E9C34CEC-E4B1-4BEE-AAA9-36D46AD4FF09}" type="pres">
      <dgm:prSet presAssocID="{60A81A09-C27E-4FBF-B63C-A3AB4D751B7E}" presName="desText" presStyleLbl="revTx" presStyleIdx="3" presStyleCnt="5" custScaleY="38398" custLinFactX="-12770" custLinFactNeighborX="-100000" custLinFactNeighborY="53380">
        <dgm:presLayoutVars>
          <dgm:bulletEnabled val="1"/>
        </dgm:presLayoutVars>
      </dgm:prSet>
      <dgm:spPr/>
      <dgm:t>
        <a:bodyPr/>
        <a:lstStyle/>
        <a:p>
          <a:endParaRPr lang="es-EC"/>
        </a:p>
      </dgm:t>
    </dgm:pt>
    <dgm:pt modelId="{D064852A-CE35-401F-9FCE-02D52A2F0E36}" type="pres">
      <dgm:prSet presAssocID="{C62660C5-98E3-440D-A074-91262C5C1476}" presName="spaceV" presStyleCnt="0"/>
      <dgm:spPr/>
    </dgm:pt>
    <dgm:pt modelId="{6D0E41DF-0DA3-401F-8F84-5E0156AEA492}" type="pres">
      <dgm:prSet presAssocID="{7EA789B2-D774-4602-A485-234211A5B91F}" presName="pair" presStyleCnt="0"/>
      <dgm:spPr/>
    </dgm:pt>
    <dgm:pt modelId="{06C6C4EF-A923-4868-820A-7E40DF3A1398}" type="pres">
      <dgm:prSet presAssocID="{7EA789B2-D774-4602-A485-234211A5B91F}" presName="spaceH" presStyleLbl="node1" presStyleIdx="0" presStyleCnt="0"/>
      <dgm:spPr/>
    </dgm:pt>
    <dgm:pt modelId="{B30C0CDB-2A5E-41F0-A9E6-24E1EBA31376}" type="pres">
      <dgm:prSet presAssocID="{7EA789B2-D774-4602-A485-234211A5B91F}" presName="desPictures" presStyleLbl="alignImgPlace1" presStyleIdx="4" presStyleCnt="5" custLinFactX="-105630" custLinFactNeighborX="-200000" custLinFactNeighborY="-412"/>
      <dgm:spPr>
        <a:blipFill rotWithShape="1">
          <a:blip xmlns:r="http://schemas.openxmlformats.org/officeDocument/2006/relationships" r:embed="rId6"/>
          <a:stretch>
            <a:fillRect/>
          </a:stretch>
        </a:blipFill>
      </dgm:spPr>
      <dgm:t>
        <a:bodyPr/>
        <a:lstStyle/>
        <a:p>
          <a:endParaRPr lang="es-ES"/>
        </a:p>
      </dgm:t>
    </dgm:pt>
    <dgm:pt modelId="{217486E5-761C-429B-987F-C368306DFAB7}" type="pres">
      <dgm:prSet presAssocID="{7EA789B2-D774-4602-A485-234211A5B91F}" presName="desTextWrapper" presStyleCnt="0"/>
      <dgm:spPr/>
    </dgm:pt>
    <dgm:pt modelId="{7F6862D4-1351-4783-B753-7C2CDFD6778B}" type="pres">
      <dgm:prSet presAssocID="{7EA789B2-D774-4602-A485-234211A5B91F}" presName="desText" presStyleLbl="revTx" presStyleIdx="4" presStyleCnt="5" custScaleY="55484" custLinFactX="-61762" custLinFactNeighborX="-100000" custLinFactNeighborY="-2836">
        <dgm:presLayoutVars>
          <dgm:bulletEnabled val="1"/>
        </dgm:presLayoutVars>
      </dgm:prSet>
      <dgm:spPr/>
      <dgm:t>
        <a:bodyPr/>
        <a:lstStyle/>
        <a:p>
          <a:endParaRPr lang="es-EC"/>
        </a:p>
      </dgm:t>
    </dgm:pt>
    <dgm:pt modelId="{747C5D11-D4FB-4F09-8766-7F98BC5EA8A5}" type="pres">
      <dgm:prSet presAssocID="{B64B0481-C34F-4E91-89CE-280C8C47D80A}" presName="maxNode" presStyleCnt="0"/>
      <dgm:spPr/>
    </dgm:pt>
    <dgm:pt modelId="{952FA7E3-E703-43AE-8171-79CE8B1A590C}" type="pres">
      <dgm:prSet presAssocID="{B64B0481-C34F-4E91-89CE-280C8C47D80A}" presName="Name33" presStyleCnt="0"/>
      <dgm:spPr/>
    </dgm:pt>
  </dgm:ptLst>
  <dgm:cxnLst>
    <dgm:cxn modelId="{3A4E8C27-8C96-4C6F-A8BD-C8A3696EB0A3}" type="presOf" srcId="{A9971C29-19B0-481B-B89F-920CAE274539}" destId="{DA83B516-458F-4AE8-8E5C-E8B7C93FC3A9}" srcOrd="0" destOrd="0" presId="urn:microsoft.com/office/officeart/2008/layout/AccentedPicture"/>
    <dgm:cxn modelId="{E061DE23-B5A4-4621-8601-9653870DFD93}" type="presOf" srcId="{6B4865A1-5F6D-4764-A7A1-1205C548D1B2}" destId="{6418EF31-0786-424C-B099-BBE78DA0DE84}" srcOrd="0" destOrd="0" presId="urn:microsoft.com/office/officeart/2008/layout/AccentedPicture"/>
    <dgm:cxn modelId="{02D21965-E5EF-4141-B2D0-BC261DE5DBE2}" type="presOf" srcId="{9E11D44A-F0EF-4E95-A8BB-B36546031F1C}" destId="{B01B4BA6-81BA-4CA1-B4DE-B7799B2EE789}" srcOrd="0" destOrd="0" presId="urn:microsoft.com/office/officeart/2008/layout/AccentedPicture"/>
    <dgm:cxn modelId="{C5666B02-29C6-4DAE-B4DF-9936B1FDAD91}" srcId="{B64B0481-C34F-4E91-89CE-280C8C47D80A}" destId="{A9971C29-19B0-481B-B89F-920CAE274539}" srcOrd="2" destOrd="0" parTransId="{5E977FBD-6605-4936-9FFF-508E54AEA134}" sibTransId="{239E8E04-F668-4F42-80DA-0DB3B6E359A5}"/>
    <dgm:cxn modelId="{CA9566D7-465E-4885-844C-6587FF48F71A}" type="presOf" srcId="{60A81A09-C27E-4FBF-B63C-A3AB4D751B7E}" destId="{E9C34CEC-E4B1-4BEE-AAA9-36D46AD4FF09}" srcOrd="0" destOrd="0" presId="urn:microsoft.com/office/officeart/2008/layout/AccentedPicture"/>
    <dgm:cxn modelId="{15DBC267-4913-433D-94C9-8B71DD1F4AA1}" srcId="{B64B0481-C34F-4E91-89CE-280C8C47D80A}" destId="{60A81A09-C27E-4FBF-B63C-A3AB4D751B7E}" srcOrd="4" destOrd="0" parTransId="{0C620EB2-BCC7-4605-81A5-28C7A94679AC}" sibTransId="{C62660C5-98E3-440D-A074-91262C5C1476}"/>
    <dgm:cxn modelId="{459AE72E-49AE-4F29-B21E-BA0A2BDF25C4}" type="presOf" srcId="{B64B0481-C34F-4E91-89CE-280C8C47D80A}" destId="{B458D640-650B-4948-8E87-8702E20BE7B0}" srcOrd="0" destOrd="0" presId="urn:microsoft.com/office/officeart/2008/layout/AccentedPicture"/>
    <dgm:cxn modelId="{65A1E490-74C5-4DF5-B679-9B58D86D9EEB}" srcId="{B64B0481-C34F-4E91-89CE-280C8C47D80A}" destId="{6B4865A1-5F6D-4764-A7A1-1205C548D1B2}" srcOrd="3" destOrd="0" parTransId="{635AD761-96D0-4EC9-84A9-2822C8D5E05F}" sibTransId="{78A88B44-A940-4B18-83CE-6980CE993AAD}"/>
    <dgm:cxn modelId="{BDD5487B-113D-4558-87C0-F466D783ED83}" type="presOf" srcId="{7EA789B2-D774-4602-A485-234211A5B91F}" destId="{7F6862D4-1351-4783-B753-7C2CDFD6778B}" srcOrd="0" destOrd="0" presId="urn:microsoft.com/office/officeart/2008/layout/AccentedPicture"/>
    <dgm:cxn modelId="{BB2FB8B7-C3C2-4A42-86A8-CB1038B65680}" srcId="{B64B0481-C34F-4E91-89CE-280C8C47D80A}" destId="{30DAA857-0235-44F3-B9DF-7E89C32C28A0}" srcOrd="1" destOrd="0" parTransId="{34116FA5-957C-479A-8E8E-1C33CAE96583}" sibTransId="{CAFF6B77-C885-4108-AC94-339FDE7FEC72}"/>
    <dgm:cxn modelId="{C80BDBEA-B17A-4631-AA52-216C7F20D10D}" type="presOf" srcId="{8D9CDB63-340B-4284-9560-CB5469ACB580}" destId="{E6EBBF9F-1630-49B5-B453-D91C5A27049C}" srcOrd="0" destOrd="0" presId="urn:microsoft.com/office/officeart/2008/layout/AccentedPicture"/>
    <dgm:cxn modelId="{C3755A49-5265-45F8-B88A-A857FB941D19}" srcId="{B64B0481-C34F-4E91-89CE-280C8C47D80A}" destId="{9E11D44A-F0EF-4E95-A8BB-B36546031F1C}" srcOrd="0" destOrd="0" parTransId="{9C26F94D-6A63-4476-8AE3-B04BDE2AFFDB}" sibTransId="{8D9CDB63-340B-4284-9560-CB5469ACB580}"/>
    <dgm:cxn modelId="{EE29FAE6-90C3-458A-9D3E-D87D74154A8B}" srcId="{B64B0481-C34F-4E91-89CE-280C8C47D80A}" destId="{7EA789B2-D774-4602-A485-234211A5B91F}" srcOrd="5" destOrd="0" parTransId="{9318CF19-D6D8-4ED8-894F-8C9299047407}" sibTransId="{DCEA80BA-B587-4AE5-8D2D-A13C8B857B6D}"/>
    <dgm:cxn modelId="{2E8DE52B-3355-4412-ABEF-17C1D4D69432}" type="presOf" srcId="{30DAA857-0235-44F3-B9DF-7E89C32C28A0}" destId="{8A8D5C00-A198-44E8-AF72-75D0271A49D0}" srcOrd="0" destOrd="0" presId="urn:microsoft.com/office/officeart/2008/layout/AccentedPicture"/>
    <dgm:cxn modelId="{25F009B1-9699-473C-826B-001E7D516A25}" type="presParOf" srcId="{B458D640-650B-4948-8E87-8702E20BE7B0}" destId="{E6EBBF9F-1630-49B5-B453-D91C5A27049C}" srcOrd="0" destOrd="0" presId="urn:microsoft.com/office/officeart/2008/layout/AccentedPicture"/>
    <dgm:cxn modelId="{7B5384EB-E25E-41DF-BC80-4151F949C6EB}" type="presParOf" srcId="{B458D640-650B-4948-8E87-8702E20BE7B0}" destId="{B01B4BA6-81BA-4CA1-B4DE-B7799B2EE789}" srcOrd="1" destOrd="0" presId="urn:microsoft.com/office/officeart/2008/layout/AccentedPicture"/>
    <dgm:cxn modelId="{227161A5-F31E-4365-8683-64A2624E947B}" type="presParOf" srcId="{B458D640-650B-4948-8E87-8702E20BE7B0}" destId="{6D711447-3576-455B-9FEA-9EF8C143F3E5}" srcOrd="2" destOrd="0" presId="urn:microsoft.com/office/officeart/2008/layout/AccentedPicture"/>
    <dgm:cxn modelId="{008E873A-02A7-43EC-8604-9D110C043504}" type="presParOf" srcId="{6D711447-3576-455B-9FEA-9EF8C143F3E5}" destId="{64BE4743-DEE0-4C9E-916E-854876BDAD10}" srcOrd="0" destOrd="0" presId="urn:microsoft.com/office/officeart/2008/layout/AccentedPicture"/>
    <dgm:cxn modelId="{11C0A413-1D23-4AC2-BF64-BFCCEEF6621B}" type="presParOf" srcId="{64BE4743-DEE0-4C9E-916E-854876BDAD10}" destId="{1B5B4E79-9594-4792-96EF-5F4E7F44C389}" srcOrd="0" destOrd="0" presId="urn:microsoft.com/office/officeart/2008/layout/AccentedPicture"/>
    <dgm:cxn modelId="{5F76CCD9-319D-4403-B0AF-E1DC1D2327AD}" type="presParOf" srcId="{64BE4743-DEE0-4C9E-916E-854876BDAD10}" destId="{D675F946-11FD-4DA3-BF8D-3D9F56934DD8}" srcOrd="1" destOrd="0" presId="urn:microsoft.com/office/officeart/2008/layout/AccentedPicture"/>
    <dgm:cxn modelId="{697F6DAF-430B-46ED-B1DA-3930ACB0973F}" type="presParOf" srcId="{64BE4743-DEE0-4C9E-916E-854876BDAD10}" destId="{9EDD1F06-2A09-488A-B418-D9DE0BB17B33}" srcOrd="2" destOrd="0" presId="urn:microsoft.com/office/officeart/2008/layout/AccentedPicture"/>
    <dgm:cxn modelId="{4954AFEE-592E-4484-9FC0-BD0D32049F04}" type="presParOf" srcId="{9EDD1F06-2A09-488A-B418-D9DE0BB17B33}" destId="{8A8D5C00-A198-44E8-AF72-75D0271A49D0}" srcOrd="0" destOrd="0" presId="urn:microsoft.com/office/officeart/2008/layout/AccentedPicture"/>
    <dgm:cxn modelId="{104DB1BD-1164-4E85-BCCF-113EB9817346}" type="presParOf" srcId="{6D711447-3576-455B-9FEA-9EF8C143F3E5}" destId="{A9B28109-9D04-47C7-BA5F-0140AA00085D}" srcOrd="1" destOrd="0" presId="urn:microsoft.com/office/officeart/2008/layout/AccentedPicture"/>
    <dgm:cxn modelId="{86769416-E7E8-47F2-B296-0899AF409E35}" type="presParOf" srcId="{6D711447-3576-455B-9FEA-9EF8C143F3E5}" destId="{7062B4CE-E65E-4EDC-AFFA-A66AD8A48990}" srcOrd="2" destOrd="0" presId="urn:microsoft.com/office/officeart/2008/layout/AccentedPicture"/>
    <dgm:cxn modelId="{65022188-EC32-43C7-81F9-BB12999F41AF}" type="presParOf" srcId="{7062B4CE-E65E-4EDC-AFFA-A66AD8A48990}" destId="{1B43EFF5-06FE-4995-AAEC-70038466BC60}" srcOrd="0" destOrd="0" presId="urn:microsoft.com/office/officeart/2008/layout/AccentedPicture"/>
    <dgm:cxn modelId="{83F2BB8E-0A9E-4D35-A387-4439B53B8987}" type="presParOf" srcId="{7062B4CE-E65E-4EDC-AFFA-A66AD8A48990}" destId="{00E3C25F-1C90-41FC-9CA5-A9305F105BA1}" srcOrd="1" destOrd="0" presId="urn:microsoft.com/office/officeart/2008/layout/AccentedPicture"/>
    <dgm:cxn modelId="{1A29CE12-A700-4399-B7AC-87BF8A54F299}" type="presParOf" srcId="{7062B4CE-E65E-4EDC-AFFA-A66AD8A48990}" destId="{38334FCE-E9F4-4050-9209-D5C65E0FF2FC}" srcOrd="2" destOrd="0" presId="urn:microsoft.com/office/officeart/2008/layout/AccentedPicture"/>
    <dgm:cxn modelId="{2BB7ADA2-E2B9-4E34-BF2B-4ECACC12AF26}" type="presParOf" srcId="{38334FCE-E9F4-4050-9209-D5C65E0FF2FC}" destId="{DA83B516-458F-4AE8-8E5C-E8B7C93FC3A9}" srcOrd="0" destOrd="0" presId="urn:microsoft.com/office/officeart/2008/layout/AccentedPicture"/>
    <dgm:cxn modelId="{76CE91AA-18A4-4644-9198-DAD62FF40B01}" type="presParOf" srcId="{6D711447-3576-455B-9FEA-9EF8C143F3E5}" destId="{CC267F7A-7348-49EC-B0AF-8FAFF5C32E31}" srcOrd="3" destOrd="0" presId="urn:microsoft.com/office/officeart/2008/layout/AccentedPicture"/>
    <dgm:cxn modelId="{31C008B5-415A-4646-B6F0-EC2544FF1776}" type="presParOf" srcId="{6D711447-3576-455B-9FEA-9EF8C143F3E5}" destId="{D672748F-83F0-4E99-B33C-53022FE97FFB}" srcOrd="4" destOrd="0" presId="urn:microsoft.com/office/officeart/2008/layout/AccentedPicture"/>
    <dgm:cxn modelId="{58B5171E-8FFD-4235-B101-F81DD84B44D6}" type="presParOf" srcId="{D672748F-83F0-4E99-B33C-53022FE97FFB}" destId="{CAC062F6-8A2E-4AA0-9AD4-74B59D67B450}" srcOrd="0" destOrd="0" presId="urn:microsoft.com/office/officeart/2008/layout/AccentedPicture"/>
    <dgm:cxn modelId="{E6DAD617-C038-476C-BF0D-9C1880A659DF}" type="presParOf" srcId="{D672748F-83F0-4E99-B33C-53022FE97FFB}" destId="{7671EA68-FA3C-4621-A377-102631C9FFAD}" srcOrd="1" destOrd="0" presId="urn:microsoft.com/office/officeart/2008/layout/AccentedPicture"/>
    <dgm:cxn modelId="{37E14170-9C28-4622-AFA2-6062BC2FAE08}" type="presParOf" srcId="{D672748F-83F0-4E99-B33C-53022FE97FFB}" destId="{D183B05A-B48D-448D-9E6C-D8D143919DDF}" srcOrd="2" destOrd="0" presId="urn:microsoft.com/office/officeart/2008/layout/AccentedPicture"/>
    <dgm:cxn modelId="{9A44ABAA-4F2B-44A1-B763-B9489CED2C17}" type="presParOf" srcId="{D183B05A-B48D-448D-9E6C-D8D143919DDF}" destId="{6418EF31-0786-424C-B099-BBE78DA0DE84}" srcOrd="0" destOrd="0" presId="urn:microsoft.com/office/officeart/2008/layout/AccentedPicture"/>
    <dgm:cxn modelId="{A8402F8D-4FE0-40AE-94D3-8EAD98EF5CA2}" type="presParOf" srcId="{6D711447-3576-455B-9FEA-9EF8C143F3E5}" destId="{D9918F57-2E4A-45C8-A63A-AD735879E1E9}" srcOrd="5" destOrd="0" presId="urn:microsoft.com/office/officeart/2008/layout/AccentedPicture"/>
    <dgm:cxn modelId="{4F08950B-8CAA-46CD-8EB6-2586F5506983}" type="presParOf" srcId="{6D711447-3576-455B-9FEA-9EF8C143F3E5}" destId="{AF6C3D86-279D-4089-9F13-6C32D0608D0E}" srcOrd="6" destOrd="0" presId="urn:microsoft.com/office/officeart/2008/layout/AccentedPicture"/>
    <dgm:cxn modelId="{A8A37E09-DFF5-4B14-A405-2633ED962C22}" type="presParOf" srcId="{AF6C3D86-279D-4089-9F13-6C32D0608D0E}" destId="{D542FF2C-4EB3-4F19-A763-E0FAB47D0734}" srcOrd="0" destOrd="0" presId="urn:microsoft.com/office/officeart/2008/layout/AccentedPicture"/>
    <dgm:cxn modelId="{890A3C7B-E752-44A1-9100-1EC945089E68}" type="presParOf" srcId="{AF6C3D86-279D-4089-9F13-6C32D0608D0E}" destId="{28D4BAB5-BACE-4999-A255-A5E914DBECE1}" srcOrd="1" destOrd="0" presId="urn:microsoft.com/office/officeart/2008/layout/AccentedPicture"/>
    <dgm:cxn modelId="{7E00E787-E68D-4C0D-B88A-4DD50FEF4E07}" type="presParOf" srcId="{AF6C3D86-279D-4089-9F13-6C32D0608D0E}" destId="{68892F21-DC68-4DBB-A676-F88FD0C44F03}" srcOrd="2" destOrd="0" presId="urn:microsoft.com/office/officeart/2008/layout/AccentedPicture"/>
    <dgm:cxn modelId="{EB2E378D-A0DF-4F49-B1CB-B994515BB74D}" type="presParOf" srcId="{68892F21-DC68-4DBB-A676-F88FD0C44F03}" destId="{E9C34CEC-E4B1-4BEE-AAA9-36D46AD4FF09}" srcOrd="0" destOrd="0" presId="urn:microsoft.com/office/officeart/2008/layout/AccentedPicture"/>
    <dgm:cxn modelId="{B54CF758-EBAE-4B76-854E-05F9338797CD}" type="presParOf" srcId="{6D711447-3576-455B-9FEA-9EF8C143F3E5}" destId="{D064852A-CE35-401F-9FCE-02D52A2F0E36}" srcOrd="7" destOrd="0" presId="urn:microsoft.com/office/officeart/2008/layout/AccentedPicture"/>
    <dgm:cxn modelId="{54C3BC71-23C0-46AC-B5C0-2B0B7FA0E8B1}" type="presParOf" srcId="{6D711447-3576-455B-9FEA-9EF8C143F3E5}" destId="{6D0E41DF-0DA3-401F-8F84-5E0156AEA492}" srcOrd="8" destOrd="0" presId="urn:microsoft.com/office/officeart/2008/layout/AccentedPicture"/>
    <dgm:cxn modelId="{72CC7C88-E570-4A79-9950-98A74C5B2E86}" type="presParOf" srcId="{6D0E41DF-0DA3-401F-8F84-5E0156AEA492}" destId="{06C6C4EF-A923-4868-820A-7E40DF3A1398}" srcOrd="0" destOrd="0" presId="urn:microsoft.com/office/officeart/2008/layout/AccentedPicture"/>
    <dgm:cxn modelId="{6C4424F3-3C8C-4F78-B008-D8E6B76BF22A}" type="presParOf" srcId="{6D0E41DF-0DA3-401F-8F84-5E0156AEA492}" destId="{B30C0CDB-2A5E-41F0-A9E6-24E1EBA31376}" srcOrd="1" destOrd="0" presId="urn:microsoft.com/office/officeart/2008/layout/AccentedPicture"/>
    <dgm:cxn modelId="{4A01AE12-BB13-4B46-AE8E-7207247070BC}" type="presParOf" srcId="{6D0E41DF-0DA3-401F-8F84-5E0156AEA492}" destId="{217486E5-761C-429B-987F-C368306DFAB7}" srcOrd="2" destOrd="0" presId="urn:microsoft.com/office/officeart/2008/layout/AccentedPicture"/>
    <dgm:cxn modelId="{08D46515-8048-480D-BEA7-7195B2F158E4}" type="presParOf" srcId="{217486E5-761C-429B-987F-C368306DFAB7}" destId="{7F6862D4-1351-4783-B753-7C2CDFD6778B}" srcOrd="0" destOrd="0" presId="urn:microsoft.com/office/officeart/2008/layout/AccentedPicture"/>
    <dgm:cxn modelId="{6D1B7000-A319-4BF3-81DD-D5C50299E6FD}" type="presParOf" srcId="{B458D640-650B-4948-8E87-8702E20BE7B0}" destId="{747C5D11-D4FB-4F09-8766-7F98BC5EA8A5}" srcOrd="3" destOrd="0" presId="urn:microsoft.com/office/officeart/2008/layout/AccentedPicture"/>
    <dgm:cxn modelId="{0321C7A8-3C61-4A41-9A1E-E696DB935DE6}" type="presParOf" srcId="{747C5D11-D4FB-4F09-8766-7F98BC5EA8A5}" destId="{952FA7E3-E703-43AE-8171-79CE8B1A590C}" srcOrd="0" destOrd="0" presId="urn:microsoft.com/office/officeart/2008/layout/AccentedPictur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385ACE9-694D-4F8B-B184-DC41EFFAC9B7}" type="doc">
      <dgm:prSet loTypeId="urn:microsoft.com/office/officeart/2008/layout/AccentedPicture" loCatId="picture" qsTypeId="urn:microsoft.com/office/officeart/2005/8/quickstyle/simple1" qsCatId="simple" csTypeId="urn:microsoft.com/office/officeart/2005/8/colors/accent1_2" csCatId="accent1" phldr="1"/>
      <dgm:spPr/>
      <dgm:t>
        <a:bodyPr/>
        <a:lstStyle/>
        <a:p>
          <a:endParaRPr lang="es-EC"/>
        </a:p>
      </dgm:t>
    </dgm:pt>
    <dgm:pt modelId="{77B6164E-01B9-49A6-AD35-AF36EBFD0274}">
      <dgm:prSet phldrT="[Texto]" custT="1"/>
      <dgm:spPr/>
      <dgm:t>
        <a:bodyPr/>
        <a:lstStyle/>
        <a:p>
          <a:pPr algn="ctr"/>
          <a:r>
            <a:rPr lang="es-ES" sz="1200" b="1" dirty="0" smtClean="0">
              <a:solidFill>
                <a:schemeClr val="tx1"/>
              </a:solidFill>
            </a:rPr>
            <a:t>LABORATORISTAS</a:t>
          </a:r>
          <a:endParaRPr lang="es-EC" sz="1200" b="1" dirty="0"/>
        </a:p>
      </dgm:t>
    </dgm:pt>
    <dgm:pt modelId="{6F88E24F-2A2B-4D80-9E05-43FECA4679C3}" type="parTrans" cxnId="{FB954D6F-4178-4493-9294-DFB94654771E}">
      <dgm:prSet/>
      <dgm:spPr/>
      <dgm:t>
        <a:bodyPr/>
        <a:lstStyle/>
        <a:p>
          <a:endParaRPr lang="es-EC"/>
        </a:p>
      </dgm:t>
    </dgm:pt>
    <dgm:pt modelId="{A81732FB-DC95-4D58-BCD6-1A686E7C7B99}" type="sibTrans" cxnId="{FB954D6F-4178-4493-9294-DFB94654771E}">
      <dgm:prSet/>
      <dgm:spPr>
        <a:blipFill rotWithShape="1">
          <a:blip xmlns:r="http://schemas.openxmlformats.org/officeDocument/2006/relationships" r:embed="rId1"/>
          <a:stretch>
            <a:fillRect/>
          </a:stretch>
        </a:blipFill>
      </dgm:spPr>
      <dgm:t>
        <a:bodyPr/>
        <a:lstStyle/>
        <a:p>
          <a:endParaRPr lang="es-EC"/>
        </a:p>
      </dgm:t>
    </dgm:pt>
    <dgm:pt modelId="{B9AF9045-A2C0-4669-B546-2653D20AA410}">
      <dgm:prSet phldrT="[Texto]" custT="1"/>
      <dgm:spPr/>
      <dgm:t>
        <a:bodyPr/>
        <a:lstStyle/>
        <a:p>
          <a:r>
            <a:rPr lang="es-ES" sz="1200" b="1" dirty="0" smtClean="0"/>
            <a:t>PREPARAR </a:t>
          </a:r>
          <a:endParaRPr lang="es-EC" sz="1200" b="1" dirty="0"/>
        </a:p>
      </dgm:t>
    </dgm:pt>
    <dgm:pt modelId="{A779951C-893B-42F0-B58D-248EC13B3446}" type="parTrans" cxnId="{DECE8DFD-B9DE-42AA-A26B-01BEEF410AA3}">
      <dgm:prSet/>
      <dgm:spPr/>
      <dgm:t>
        <a:bodyPr/>
        <a:lstStyle/>
        <a:p>
          <a:endParaRPr lang="es-EC"/>
        </a:p>
      </dgm:t>
    </dgm:pt>
    <dgm:pt modelId="{BE1ED9EA-5B91-4B31-B9EA-4F5FC05E2724}" type="sibTrans" cxnId="{DECE8DFD-B9DE-42AA-A26B-01BEEF410AA3}">
      <dgm:prSet/>
      <dgm:spPr/>
      <dgm:t>
        <a:bodyPr/>
        <a:lstStyle/>
        <a:p>
          <a:endParaRPr lang="es-EC"/>
        </a:p>
      </dgm:t>
    </dgm:pt>
    <dgm:pt modelId="{03A7E6AC-E21C-435A-BE49-66E893D15E14}">
      <dgm:prSet phldrT="[Texto]" custT="1"/>
      <dgm:spPr/>
      <dgm:t>
        <a:bodyPr/>
        <a:lstStyle/>
        <a:p>
          <a:r>
            <a:rPr lang="es-ES" sz="1200" b="1" dirty="0" smtClean="0"/>
            <a:t>EFECTUA</a:t>
          </a:r>
          <a:endParaRPr lang="es-EC" sz="1200" b="1" dirty="0"/>
        </a:p>
      </dgm:t>
    </dgm:pt>
    <dgm:pt modelId="{BB6885AC-1D05-4C7A-815B-E85EA0BBB97A}" type="parTrans" cxnId="{67C3AD6E-8B08-46D6-828C-116D648DEBFB}">
      <dgm:prSet/>
      <dgm:spPr/>
      <dgm:t>
        <a:bodyPr/>
        <a:lstStyle/>
        <a:p>
          <a:endParaRPr lang="es-EC"/>
        </a:p>
      </dgm:t>
    </dgm:pt>
    <dgm:pt modelId="{05E256B6-E786-442B-B7B5-C93562FA2F00}" type="sibTrans" cxnId="{67C3AD6E-8B08-46D6-828C-116D648DEBFB}">
      <dgm:prSet/>
      <dgm:spPr/>
      <dgm:t>
        <a:bodyPr/>
        <a:lstStyle/>
        <a:p>
          <a:endParaRPr lang="es-EC"/>
        </a:p>
      </dgm:t>
    </dgm:pt>
    <dgm:pt modelId="{D20418DE-9F59-49E0-9B3D-A3C5497AF08F}">
      <dgm:prSet phldrT="[Texto]" custT="1"/>
      <dgm:spPr/>
      <dgm:t>
        <a:bodyPr/>
        <a:lstStyle/>
        <a:p>
          <a:r>
            <a:rPr lang="es-ES" sz="1200" b="1" dirty="0" smtClean="0"/>
            <a:t>RESPONSABLE</a:t>
          </a:r>
          <a:endParaRPr lang="es-EC" sz="1200" b="1" dirty="0"/>
        </a:p>
      </dgm:t>
    </dgm:pt>
    <dgm:pt modelId="{8A053493-6280-4154-B91F-28D4C0DE707E}" type="parTrans" cxnId="{E53F8924-C592-4E28-9759-144794647257}">
      <dgm:prSet/>
      <dgm:spPr/>
      <dgm:t>
        <a:bodyPr/>
        <a:lstStyle/>
        <a:p>
          <a:endParaRPr lang="es-EC"/>
        </a:p>
      </dgm:t>
    </dgm:pt>
    <dgm:pt modelId="{2C8D4559-2569-4BE2-B43A-EAFF7673FE1D}" type="sibTrans" cxnId="{E53F8924-C592-4E28-9759-144794647257}">
      <dgm:prSet/>
      <dgm:spPr/>
      <dgm:t>
        <a:bodyPr/>
        <a:lstStyle/>
        <a:p>
          <a:endParaRPr lang="es-EC"/>
        </a:p>
      </dgm:t>
    </dgm:pt>
    <dgm:pt modelId="{18055807-E2BA-48F2-8401-0570BF7E5E26}">
      <dgm:prSet custT="1"/>
      <dgm:spPr/>
      <dgm:t>
        <a:bodyPr/>
        <a:lstStyle/>
        <a:p>
          <a:r>
            <a:rPr lang="es-ES" sz="1200" b="1" dirty="0" smtClean="0"/>
            <a:t>LIMPIEZA</a:t>
          </a:r>
          <a:endParaRPr lang="es-EC" sz="1200" b="1" dirty="0"/>
        </a:p>
      </dgm:t>
    </dgm:pt>
    <dgm:pt modelId="{D61550DA-12DC-425E-A130-0A5DEB8B22DD}" type="parTrans" cxnId="{D0686C27-FC3F-49EB-8D28-BA343B3D56C9}">
      <dgm:prSet/>
      <dgm:spPr/>
      <dgm:t>
        <a:bodyPr/>
        <a:lstStyle/>
        <a:p>
          <a:endParaRPr lang="es-EC"/>
        </a:p>
      </dgm:t>
    </dgm:pt>
    <dgm:pt modelId="{1BC028E1-693E-43DF-AB23-832ECD132C3E}" type="sibTrans" cxnId="{D0686C27-FC3F-49EB-8D28-BA343B3D56C9}">
      <dgm:prSet/>
      <dgm:spPr/>
      <dgm:t>
        <a:bodyPr/>
        <a:lstStyle/>
        <a:p>
          <a:endParaRPr lang="es-EC"/>
        </a:p>
      </dgm:t>
    </dgm:pt>
    <dgm:pt modelId="{8B1485F9-5E96-4832-8775-4F79C30D7960}" type="pres">
      <dgm:prSet presAssocID="{D385ACE9-694D-4F8B-B184-DC41EFFAC9B7}" presName="Name0" presStyleCnt="0">
        <dgm:presLayoutVars>
          <dgm:dir/>
        </dgm:presLayoutVars>
      </dgm:prSet>
      <dgm:spPr/>
      <dgm:t>
        <a:bodyPr/>
        <a:lstStyle/>
        <a:p>
          <a:endParaRPr lang="es-EC"/>
        </a:p>
      </dgm:t>
    </dgm:pt>
    <dgm:pt modelId="{1C40ACD2-5B54-4F53-9CB2-CF7138DA6135}" type="pres">
      <dgm:prSet presAssocID="{A81732FB-DC95-4D58-BCD6-1A686E7C7B99}" presName="picture_1" presStyleLbl="bgImgPlace1" presStyleIdx="0" presStyleCnt="1" custScaleX="79476" custScaleY="71012" custLinFactNeighborX="-13940" custLinFactNeighborY="-6557"/>
      <dgm:spPr/>
      <dgm:t>
        <a:bodyPr/>
        <a:lstStyle/>
        <a:p>
          <a:endParaRPr lang="es-EC"/>
        </a:p>
      </dgm:t>
    </dgm:pt>
    <dgm:pt modelId="{C20061FC-1E0A-44B3-A2D6-4EF1C1709D0F}" type="pres">
      <dgm:prSet presAssocID="{77B6164E-01B9-49A6-AD35-AF36EBFD0274}" presName="text_1" presStyleLbl="node1" presStyleIdx="0" presStyleCnt="0" custScaleY="21098" custLinFactY="-11724" custLinFactNeighborX="-13592" custLinFactNeighborY="-100000">
        <dgm:presLayoutVars>
          <dgm:bulletEnabled val="1"/>
        </dgm:presLayoutVars>
      </dgm:prSet>
      <dgm:spPr/>
      <dgm:t>
        <a:bodyPr/>
        <a:lstStyle/>
        <a:p>
          <a:endParaRPr lang="es-EC"/>
        </a:p>
      </dgm:t>
    </dgm:pt>
    <dgm:pt modelId="{CF768E43-7F40-42FC-9981-07D48F6E5CDE}" type="pres">
      <dgm:prSet presAssocID="{D385ACE9-694D-4F8B-B184-DC41EFFAC9B7}" presName="linV" presStyleCnt="0"/>
      <dgm:spPr/>
    </dgm:pt>
    <dgm:pt modelId="{D17F94FC-8B6C-4D07-ADBC-38A5C6EC0CD9}" type="pres">
      <dgm:prSet presAssocID="{B9AF9045-A2C0-4669-B546-2653D20AA410}" presName="pair" presStyleCnt="0"/>
      <dgm:spPr/>
    </dgm:pt>
    <dgm:pt modelId="{B8C38D1C-6064-4D4A-94FC-94AA045E03AA}" type="pres">
      <dgm:prSet presAssocID="{B9AF9045-A2C0-4669-B546-2653D20AA410}" presName="spaceH" presStyleLbl="node1" presStyleIdx="0" presStyleCnt="0"/>
      <dgm:spPr/>
    </dgm:pt>
    <dgm:pt modelId="{CBF5A7DD-1EDB-4EDE-8244-AB976E2A7B47}" type="pres">
      <dgm:prSet presAssocID="{B9AF9045-A2C0-4669-B546-2653D20AA410}" presName="desPictures" presStyleLbl="alignImgPlace1" presStyleIdx="0" presStyleCnt="4" custLinFactNeighborX="-78116" custLinFactNeighborY="26355"/>
      <dgm:spPr>
        <a:blipFill rotWithShape="1">
          <a:blip xmlns:r="http://schemas.openxmlformats.org/officeDocument/2006/relationships" r:embed="rId2"/>
          <a:stretch>
            <a:fillRect/>
          </a:stretch>
        </a:blipFill>
      </dgm:spPr>
      <dgm:t>
        <a:bodyPr/>
        <a:lstStyle/>
        <a:p>
          <a:endParaRPr lang="es-ES"/>
        </a:p>
      </dgm:t>
    </dgm:pt>
    <dgm:pt modelId="{4F710FD8-5A8F-4059-B9D5-9655B56D7B9A}" type="pres">
      <dgm:prSet presAssocID="{B9AF9045-A2C0-4669-B546-2653D20AA410}" presName="desTextWrapper" presStyleCnt="0"/>
      <dgm:spPr/>
    </dgm:pt>
    <dgm:pt modelId="{83396462-51DC-46A6-BFB4-FC52FD6938A7}" type="pres">
      <dgm:prSet presAssocID="{B9AF9045-A2C0-4669-B546-2653D20AA410}" presName="desText" presStyleLbl="revTx" presStyleIdx="0" presStyleCnt="4" custScaleY="43013" custLinFactNeighborX="-45553" custLinFactNeighborY="43013">
        <dgm:presLayoutVars>
          <dgm:bulletEnabled val="1"/>
        </dgm:presLayoutVars>
      </dgm:prSet>
      <dgm:spPr/>
      <dgm:t>
        <a:bodyPr/>
        <a:lstStyle/>
        <a:p>
          <a:endParaRPr lang="es-EC"/>
        </a:p>
      </dgm:t>
    </dgm:pt>
    <dgm:pt modelId="{97862FB9-8DAA-4F2A-BE17-8CA2EDC02D21}" type="pres">
      <dgm:prSet presAssocID="{BE1ED9EA-5B91-4B31-B9EA-4F5FC05E2724}" presName="spaceV" presStyleCnt="0"/>
      <dgm:spPr/>
    </dgm:pt>
    <dgm:pt modelId="{F5245745-A8DA-4051-B0DD-91C8BB87387A}" type="pres">
      <dgm:prSet presAssocID="{03A7E6AC-E21C-435A-BE49-66E893D15E14}" presName="pair" presStyleCnt="0"/>
      <dgm:spPr/>
    </dgm:pt>
    <dgm:pt modelId="{84003993-3F73-41B4-9302-D2FC6E306E68}" type="pres">
      <dgm:prSet presAssocID="{03A7E6AC-E21C-435A-BE49-66E893D15E14}" presName="spaceH" presStyleLbl="node1" presStyleIdx="0" presStyleCnt="0"/>
      <dgm:spPr/>
    </dgm:pt>
    <dgm:pt modelId="{9BA46744-F940-40D7-8594-295D39DF1CEF}" type="pres">
      <dgm:prSet presAssocID="{03A7E6AC-E21C-435A-BE49-66E893D15E14}" presName="desPictures" presStyleLbl="alignImgPlace1" presStyleIdx="1" presStyleCnt="4" custLinFactNeighborX="-78115" custLinFactNeighborY="25749"/>
      <dgm:spPr>
        <a:blipFill rotWithShape="1">
          <a:blip xmlns:r="http://schemas.openxmlformats.org/officeDocument/2006/relationships" r:embed="rId3"/>
          <a:stretch>
            <a:fillRect/>
          </a:stretch>
        </a:blipFill>
      </dgm:spPr>
    </dgm:pt>
    <dgm:pt modelId="{A54DB2BE-1145-4048-89B3-576591CAFF19}" type="pres">
      <dgm:prSet presAssocID="{03A7E6AC-E21C-435A-BE49-66E893D15E14}" presName="desTextWrapper" presStyleCnt="0"/>
      <dgm:spPr/>
    </dgm:pt>
    <dgm:pt modelId="{8D3307B6-28C6-4D43-9F52-0235BB586088}" type="pres">
      <dgm:prSet presAssocID="{03A7E6AC-E21C-435A-BE49-66E893D15E14}" presName="desText" presStyleLbl="revTx" presStyleIdx="1" presStyleCnt="4" custScaleY="41801" custLinFactNeighborX="-39656" custLinFactNeighborY="32771">
        <dgm:presLayoutVars>
          <dgm:bulletEnabled val="1"/>
        </dgm:presLayoutVars>
      </dgm:prSet>
      <dgm:spPr/>
      <dgm:t>
        <a:bodyPr/>
        <a:lstStyle/>
        <a:p>
          <a:endParaRPr lang="es-EC"/>
        </a:p>
      </dgm:t>
    </dgm:pt>
    <dgm:pt modelId="{90CC889F-7B6A-4DFC-BA5C-2B1B4FDA5394}" type="pres">
      <dgm:prSet presAssocID="{05E256B6-E786-442B-B7B5-C93562FA2F00}" presName="spaceV" presStyleCnt="0"/>
      <dgm:spPr/>
    </dgm:pt>
    <dgm:pt modelId="{A03161E3-5414-42E9-B635-1F5527B769C0}" type="pres">
      <dgm:prSet presAssocID="{D20418DE-9F59-49E0-9B3D-A3C5497AF08F}" presName="pair" presStyleCnt="0"/>
      <dgm:spPr/>
    </dgm:pt>
    <dgm:pt modelId="{97545411-EDC5-4A3C-AC76-114FB8D66B4C}" type="pres">
      <dgm:prSet presAssocID="{D20418DE-9F59-49E0-9B3D-A3C5497AF08F}" presName="spaceH" presStyleLbl="node1" presStyleIdx="0" presStyleCnt="0"/>
      <dgm:spPr/>
    </dgm:pt>
    <dgm:pt modelId="{47CE3DC9-D020-48C8-9C5F-1E92B2DFD742}" type="pres">
      <dgm:prSet presAssocID="{D20418DE-9F59-49E0-9B3D-A3C5497AF08F}" presName="desPictures" presStyleLbl="alignImgPlace1" presStyleIdx="2" presStyleCnt="4" custLinFactNeighborX="-69085" custLinFactNeighborY="34173"/>
      <dgm:spPr>
        <a:blipFill rotWithShape="1">
          <a:blip xmlns:r="http://schemas.openxmlformats.org/officeDocument/2006/relationships" r:embed="rId4"/>
          <a:stretch>
            <a:fillRect/>
          </a:stretch>
        </a:blipFill>
      </dgm:spPr>
    </dgm:pt>
    <dgm:pt modelId="{199D0A89-5CF6-4899-B964-8FAA8CCF5677}" type="pres">
      <dgm:prSet presAssocID="{D20418DE-9F59-49E0-9B3D-A3C5497AF08F}" presName="desTextWrapper" presStyleCnt="0"/>
      <dgm:spPr/>
    </dgm:pt>
    <dgm:pt modelId="{38E8F3B3-9FDA-47A1-814C-0536376011E7}" type="pres">
      <dgm:prSet presAssocID="{D20418DE-9F59-49E0-9B3D-A3C5497AF08F}" presName="desText" presStyleLbl="revTx" presStyleIdx="2" presStyleCnt="4" custScaleY="40589" custLinFactNeighborX="-33758" custLinFactNeighborY="40589">
        <dgm:presLayoutVars>
          <dgm:bulletEnabled val="1"/>
        </dgm:presLayoutVars>
      </dgm:prSet>
      <dgm:spPr/>
      <dgm:t>
        <a:bodyPr/>
        <a:lstStyle/>
        <a:p>
          <a:endParaRPr lang="es-EC"/>
        </a:p>
      </dgm:t>
    </dgm:pt>
    <dgm:pt modelId="{7A035285-4187-4E07-B5BF-74FD459E91B4}" type="pres">
      <dgm:prSet presAssocID="{2C8D4559-2569-4BE2-B43A-EAFF7673FE1D}" presName="spaceV" presStyleCnt="0"/>
      <dgm:spPr/>
    </dgm:pt>
    <dgm:pt modelId="{D21E1439-787D-4E11-9F4E-8343239792B8}" type="pres">
      <dgm:prSet presAssocID="{18055807-E2BA-48F2-8401-0570BF7E5E26}" presName="pair" presStyleCnt="0"/>
      <dgm:spPr/>
    </dgm:pt>
    <dgm:pt modelId="{DD6EB422-708E-4DDF-9EDC-F86E260763E4}" type="pres">
      <dgm:prSet presAssocID="{18055807-E2BA-48F2-8401-0570BF7E5E26}" presName="spaceH" presStyleLbl="node1" presStyleIdx="0" presStyleCnt="0"/>
      <dgm:spPr/>
    </dgm:pt>
    <dgm:pt modelId="{8EDBD31F-0702-4631-8A90-9497BE12BA0C}" type="pres">
      <dgm:prSet presAssocID="{18055807-E2BA-48F2-8401-0570BF7E5E26}" presName="desPictures" presStyleLbl="alignImgPlace1" presStyleIdx="3" presStyleCnt="4" custScaleX="125885" custScaleY="116727" custLinFactX="-100000" custLinFactNeighborX="-152309" custLinFactNeighborY="10304"/>
      <dgm:spPr>
        <a:blipFill rotWithShape="1">
          <a:blip xmlns:r="http://schemas.openxmlformats.org/officeDocument/2006/relationships" r:embed="rId5"/>
          <a:stretch>
            <a:fillRect/>
          </a:stretch>
        </a:blipFill>
      </dgm:spPr>
      <dgm:t>
        <a:bodyPr/>
        <a:lstStyle/>
        <a:p>
          <a:endParaRPr lang="es-ES"/>
        </a:p>
      </dgm:t>
    </dgm:pt>
    <dgm:pt modelId="{DD4D8CA7-8CE8-4F4F-AB0A-8E51EE92B8FD}" type="pres">
      <dgm:prSet presAssocID="{18055807-E2BA-48F2-8401-0570BF7E5E26}" presName="desTextWrapper" presStyleCnt="0"/>
      <dgm:spPr/>
    </dgm:pt>
    <dgm:pt modelId="{3978BBF1-7F84-4BF9-B9C2-6C13F8CAE734}" type="pres">
      <dgm:prSet presAssocID="{18055807-E2BA-48F2-8401-0570BF7E5E26}" presName="desText" presStyleLbl="revTx" presStyleIdx="3" presStyleCnt="4" custScaleY="57438" custLinFactX="-51707" custLinFactNeighborX="-100000" custLinFactNeighborY="3256">
        <dgm:presLayoutVars>
          <dgm:bulletEnabled val="1"/>
        </dgm:presLayoutVars>
      </dgm:prSet>
      <dgm:spPr/>
      <dgm:t>
        <a:bodyPr/>
        <a:lstStyle/>
        <a:p>
          <a:endParaRPr lang="es-EC"/>
        </a:p>
      </dgm:t>
    </dgm:pt>
    <dgm:pt modelId="{DC42B528-B262-4619-92BB-472558C14759}" type="pres">
      <dgm:prSet presAssocID="{D385ACE9-694D-4F8B-B184-DC41EFFAC9B7}" presName="maxNode" presStyleCnt="0"/>
      <dgm:spPr/>
    </dgm:pt>
    <dgm:pt modelId="{60E3DE78-559E-4A7B-BAD2-1D1338608406}" type="pres">
      <dgm:prSet presAssocID="{D385ACE9-694D-4F8B-B184-DC41EFFAC9B7}" presName="Name33" presStyleCnt="0"/>
      <dgm:spPr/>
    </dgm:pt>
  </dgm:ptLst>
  <dgm:cxnLst>
    <dgm:cxn modelId="{C099DABD-5BF9-41B6-ACEC-1C323C56A8B8}" type="presOf" srcId="{B9AF9045-A2C0-4669-B546-2653D20AA410}" destId="{83396462-51DC-46A6-BFB4-FC52FD6938A7}" srcOrd="0" destOrd="0" presId="urn:microsoft.com/office/officeart/2008/layout/AccentedPicture"/>
    <dgm:cxn modelId="{DECE8DFD-B9DE-42AA-A26B-01BEEF410AA3}" srcId="{D385ACE9-694D-4F8B-B184-DC41EFFAC9B7}" destId="{B9AF9045-A2C0-4669-B546-2653D20AA410}" srcOrd="1" destOrd="0" parTransId="{A779951C-893B-42F0-B58D-248EC13B3446}" sibTransId="{BE1ED9EA-5B91-4B31-B9EA-4F5FC05E2724}"/>
    <dgm:cxn modelId="{157BB431-99F1-4B40-BFEF-0C9CF395C5B1}" type="presOf" srcId="{D20418DE-9F59-49E0-9B3D-A3C5497AF08F}" destId="{38E8F3B3-9FDA-47A1-814C-0536376011E7}" srcOrd="0" destOrd="0" presId="urn:microsoft.com/office/officeart/2008/layout/AccentedPicture"/>
    <dgm:cxn modelId="{6235360E-699B-4495-BF1E-86511451AB57}" type="presOf" srcId="{18055807-E2BA-48F2-8401-0570BF7E5E26}" destId="{3978BBF1-7F84-4BF9-B9C2-6C13F8CAE734}" srcOrd="0" destOrd="0" presId="urn:microsoft.com/office/officeart/2008/layout/AccentedPicture"/>
    <dgm:cxn modelId="{E53F8924-C592-4E28-9759-144794647257}" srcId="{D385ACE9-694D-4F8B-B184-DC41EFFAC9B7}" destId="{D20418DE-9F59-49E0-9B3D-A3C5497AF08F}" srcOrd="3" destOrd="0" parTransId="{8A053493-6280-4154-B91F-28D4C0DE707E}" sibTransId="{2C8D4559-2569-4BE2-B43A-EAFF7673FE1D}"/>
    <dgm:cxn modelId="{3B0EA1D1-4727-4B8A-8882-7C0A4FCAF429}" type="presOf" srcId="{A81732FB-DC95-4D58-BCD6-1A686E7C7B99}" destId="{1C40ACD2-5B54-4F53-9CB2-CF7138DA6135}" srcOrd="0" destOrd="0" presId="urn:microsoft.com/office/officeart/2008/layout/AccentedPicture"/>
    <dgm:cxn modelId="{D0686C27-FC3F-49EB-8D28-BA343B3D56C9}" srcId="{D385ACE9-694D-4F8B-B184-DC41EFFAC9B7}" destId="{18055807-E2BA-48F2-8401-0570BF7E5E26}" srcOrd="4" destOrd="0" parTransId="{D61550DA-12DC-425E-A130-0A5DEB8B22DD}" sibTransId="{1BC028E1-693E-43DF-AB23-832ECD132C3E}"/>
    <dgm:cxn modelId="{FB2B8E23-D96D-4E61-BE49-1FD30BCCA857}" type="presOf" srcId="{D385ACE9-694D-4F8B-B184-DC41EFFAC9B7}" destId="{8B1485F9-5E96-4832-8775-4F79C30D7960}" srcOrd="0" destOrd="0" presId="urn:microsoft.com/office/officeart/2008/layout/AccentedPicture"/>
    <dgm:cxn modelId="{F03528CA-2D21-4BD7-B3D8-78254C30F421}" type="presOf" srcId="{03A7E6AC-E21C-435A-BE49-66E893D15E14}" destId="{8D3307B6-28C6-4D43-9F52-0235BB586088}" srcOrd="0" destOrd="0" presId="urn:microsoft.com/office/officeart/2008/layout/AccentedPicture"/>
    <dgm:cxn modelId="{258A50D4-FABB-4477-B44B-084BC8D41433}" type="presOf" srcId="{77B6164E-01B9-49A6-AD35-AF36EBFD0274}" destId="{C20061FC-1E0A-44B3-A2D6-4EF1C1709D0F}" srcOrd="0" destOrd="0" presId="urn:microsoft.com/office/officeart/2008/layout/AccentedPicture"/>
    <dgm:cxn modelId="{FB954D6F-4178-4493-9294-DFB94654771E}" srcId="{D385ACE9-694D-4F8B-B184-DC41EFFAC9B7}" destId="{77B6164E-01B9-49A6-AD35-AF36EBFD0274}" srcOrd="0" destOrd="0" parTransId="{6F88E24F-2A2B-4D80-9E05-43FECA4679C3}" sibTransId="{A81732FB-DC95-4D58-BCD6-1A686E7C7B99}"/>
    <dgm:cxn modelId="{67C3AD6E-8B08-46D6-828C-116D648DEBFB}" srcId="{D385ACE9-694D-4F8B-B184-DC41EFFAC9B7}" destId="{03A7E6AC-E21C-435A-BE49-66E893D15E14}" srcOrd="2" destOrd="0" parTransId="{BB6885AC-1D05-4C7A-815B-E85EA0BBB97A}" sibTransId="{05E256B6-E786-442B-B7B5-C93562FA2F00}"/>
    <dgm:cxn modelId="{B5CB9DCB-8072-442A-B54E-C1FCB50E7477}" type="presParOf" srcId="{8B1485F9-5E96-4832-8775-4F79C30D7960}" destId="{1C40ACD2-5B54-4F53-9CB2-CF7138DA6135}" srcOrd="0" destOrd="0" presId="urn:microsoft.com/office/officeart/2008/layout/AccentedPicture"/>
    <dgm:cxn modelId="{4965D5D3-A669-480B-A88B-A4AB429232A3}" type="presParOf" srcId="{8B1485F9-5E96-4832-8775-4F79C30D7960}" destId="{C20061FC-1E0A-44B3-A2D6-4EF1C1709D0F}" srcOrd="1" destOrd="0" presId="urn:microsoft.com/office/officeart/2008/layout/AccentedPicture"/>
    <dgm:cxn modelId="{9206CC35-7789-4606-8A94-C252F565CBDF}" type="presParOf" srcId="{8B1485F9-5E96-4832-8775-4F79C30D7960}" destId="{CF768E43-7F40-42FC-9981-07D48F6E5CDE}" srcOrd="2" destOrd="0" presId="urn:microsoft.com/office/officeart/2008/layout/AccentedPicture"/>
    <dgm:cxn modelId="{38699C74-882C-4E86-8E6A-F9C4079B4D6E}" type="presParOf" srcId="{CF768E43-7F40-42FC-9981-07D48F6E5CDE}" destId="{D17F94FC-8B6C-4D07-ADBC-38A5C6EC0CD9}" srcOrd="0" destOrd="0" presId="urn:microsoft.com/office/officeart/2008/layout/AccentedPicture"/>
    <dgm:cxn modelId="{1D1619D3-5F66-4037-9699-F401FD7FA649}" type="presParOf" srcId="{D17F94FC-8B6C-4D07-ADBC-38A5C6EC0CD9}" destId="{B8C38D1C-6064-4D4A-94FC-94AA045E03AA}" srcOrd="0" destOrd="0" presId="urn:microsoft.com/office/officeart/2008/layout/AccentedPicture"/>
    <dgm:cxn modelId="{607782FB-840B-4648-9C67-C380800DBAB7}" type="presParOf" srcId="{D17F94FC-8B6C-4D07-ADBC-38A5C6EC0CD9}" destId="{CBF5A7DD-1EDB-4EDE-8244-AB976E2A7B47}" srcOrd="1" destOrd="0" presId="urn:microsoft.com/office/officeart/2008/layout/AccentedPicture"/>
    <dgm:cxn modelId="{A1A4DA66-8AAB-41EE-9C92-3C203130D76B}" type="presParOf" srcId="{D17F94FC-8B6C-4D07-ADBC-38A5C6EC0CD9}" destId="{4F710FD8-5A8F-4059-B9D5-9655B56D7B9A}" srcOrd="2" destOrd="0" presId="urn:microsoft.com/office/officeart/2008/layout/AccentedPicture"/>
    <dgm:cxn modelId="{DA24357A-CFE6-4648-BF6C-716F6337D41E}" type="presParOf" srcId="{4F710FD8-5A8F-4059-B9D5-9655B56D7B9A}" destId="{83396462-51DC-46A6-BFB4-FC52FD6938A7}" srcOrd="0" destOrd="0" presId="urn:microsoft.com/office/officeart/2008/layout/AccentedPicture"/>
    <dgm:cxn modelId="{D43DE960-705E-4667-8258-82C7D5794211}" type="presParOf" srcId="{CF768E43-7F40-42FC-9981-07D48F6E5CDE}" destId="{97862FB9-8DAA-4F2A-BE17-8CA2EDC02D21}" srcOrd="1" destOrd="0" presId="urn:microsoft.com/office/officeart/2008/layout/AccentedPicture"/>
    <dgm:cxn modelId="{0826EDB6-6DDD-4BDE-B22C-A70B4B572ACC}" type="presParOf" srcId="{CF768E43-7F40-42FC-9981-07D48F6E5CDE}" destId="{F5245745-A8DA-4051-B0DD-91C8BB87387A}" srcOrd="2" destOrd="0" presId="urn:microsoft.com/office/officeart/2008/layout/AccentedPicture"/>
    <dgm:cxn modelId="{0393A421-A7DA-4E16-9773-AC0E86625E95}" type="presParOf" srcId="{F5245745-A8DA-4051-B0DD-91C8BB87387A}" destId="{84003993-3F73-41B4-9302-D2FC6E306E68}" srcOrd="0" destOrd="0" presId="urn:microsoft.com/office/officeart/2008/layout/AccentedPicture"/>
    <dgm:cxn modelId="{795E83DA-D405-43B8-AA58-E7A3E39808A3}" type="presParOf" srcId="{F5245745-A8DA-4051-B0DD-91C8BB87387A}" destId="{9BA46744-F940-40D7-8594-295D39DF1CEF}" srcOrd="1" destOrd="0" presId="urn:microsoft.com/office/officeart/2008/layout/AccentedPicture"/>
    <dgm:cxn modelId="{16DB699E-F40C-4887-8DE2-B004BB9D7D8C}" type="presParOf" srcId="{F5245745-A8DA-4051-B0DD-91C8BB87387A}" destId="{A54DB2BE-1145-4048-89B3-576591CAFF19}" srcOrd="2" destOrd="0" presId="urn:microsoft.com/office/officeart/2008/layout/AccentedPicture"/>
    <dgm:cxn modelId="{96E5E5F5-F6D7-4EC9-8BFF-EF4737BA760B}" type="presParOf" srcId="{A54DB2BE-1145-4048-89B3-576591CAFF19}" destId="{8D3307B6-28C6-4D43-9F52-0235BB586088}" srcOrd="0" destOrd="0" presId="urn:microsoft.com/office/officeart/2008/layout/AccentedPicture"/>
    <dgm:cxn modelId="{3A8225A6-BA94-4418-9883-D192C0287306}" type="presParOf" srcId="{CF768E43-7F40-42FC-9981-07D48F6E5CDE}" destId="{90CC889F-7B6A-4DFC-BA5C-2B1B4FDA5394}" srcOrd="3" destOrd="0" presId="urn:microsoft.com/office/officeart/2008/layout/AccentedPicture"/>
    <dgm:cxn modelId="{5B9A7074-07AF-47B3-8162-F7F686454EA3}" type="presParOf" srcId="{CF768E43-7F40-42FC-9981-07D48F6E5CDE}" destId="{A03161E3-5414-42E9-B635-1F5527B769C0}" srcOrd="4" destOrd="0" presId="urn:microsoft.com/office/officeart/2008/layout/AccentedPicture"/>
    <dgm:cxn modelId="{A60506EF-425B-4007-9344-D042B16AB948}" type="presParOf" srcId="{A03161E3-5414-42E9-B635-1F5527B769C0}" destId="{97545411-EDC5-4A3C-AC76-114FB8D66B4C}" srcOrd="0" destOrd="0" presId="urn:microsoft.com/office/officeart/2008/layout/AccentedPicture"/>
    <dgm:cxn modelId="{A345A7CC-4D6F-44C4-BBA5-B536EF7FBAD3}" type="presParOf" srcId="{A03161E3-5414-42E9-B635-1F5527B769C0}" destId="{47CE3DC9-D020-48C8-9C5F-1E92B2DFD742}" srcOrd="1" destOrd="0" presId="urn:microsoft.com/office/officeart/2008/layout/AccentedPicture"/>
    <dgm:cxn modelId="{BF07FAEF-24B4-41AB-A433-25A3A6877FD1}" type="presParOf" srcId="{A03161E3-5414-42E9-B635-1F5527B769C0}" destId="{199D0A89-5CF6-4899-B964-8FAA8CCF5677}" srcOrd="2" destOrd="0" presId="urn:microsoft.com/office/officeart/2008/layout/AccentedPicture"/>
    <dgm:cxn modelId="{6FCD254E-ACB7-47D2-B73E-9F42FD388894}" type="presParOf" srcId="{199D0A89-5CF6-4899-B964-8FAA8CCF5677}" destId="{38E8F3B3-9FDA-47A1-814C-0536376011E7}" srcOrd="0" destOrd="0" presId="urn:microsoft.com/office/officeart/2008/layout/AccentedPicture"/>
    <dgm:cxn modelId="{BAB449AB-6846-47E1-89B9-43B1211CAD1A}" type="presParOf" srcId="{CF768E43-7F40-42FC-9981-07D48F6E5CDE}" destId="{7A035285-4187-4E07-B5BF-74FD459E91B4}" srcOrd="5" destOrd="0" presId="urn:microsoft.com/office/officeart/2008/layout/AccentedPicture"/>
    <dgm:cxn modelId="{62DFAB77-4BE1-4886-873A-D0E510DBB1C1}" type="presParOf" srcId="{CF768E43-7F40-42FC-9981-07D48F6E5CDE}" destId="{D21E1439-787D-4E11-9F4E-8343239792B8}" srcOrd="6" destOrd="0" presId="urn:microsoft.com/office/officeart/2008/layout/AccentedPicture"/>
    <dgm:cxn modelId="{59D34967-DAD7-45E6-BDDC-A4ABED3F5BE1}" type="presParOf" srcId="{D21E1439-787D-4E11-9F4E-8343239792B8}" destId="{DD6EB422-708E-4DDF-9EDC-F86E260763E4}" srcOrd="0" destOrd="0" presId="urn:microsoft.com/office/officeart/2008/layout/AccentedPicture"/>
    <dgm:cxn modelId="{4D0B7EB5-3957-47E6-8EAB-448FBAB793AD}" type="presParOf" srcId="{D21E1439-787D-4E11-9F4E-8343239792B8}" destId="{8EDBD31F-0702-4631-8A90-9497BE12BA0C}" srcOrd="1" destOrd="0" presId="urn:microsoft.com/office/officeart/2008/layout/AccentedPicture"/>
    <dgm:cxn modelId="{F2EFF65B-8E2C-4771-A2EC-4469F4CBFD08}" type="presParOf" srcId="{D21E1439-787D-4E11-9F4E-8343239792B8}" destId="{DD4D8CA7-8CE8-4F4F-AB0A-8E51EE92B8FD}" srcOrd="2" destOrd="0" presId="urn:microsoft.com/office/officeart/2008/layout/AccentedPicture"/>
    <dgm:cxn modelId="{C31ED663-C1EC-4AA3-819F-7465A834FDBA}" type="presParOf" srcId="{DD4D8CA7-8CE8-4F4F-AB0A-8E51EE92B8FD}" destId="{3978BBF1-7F84-4BF9-B9C2-6C13F8CAE734}" srcOrd="0" destOrd="0" presId="urn:microsoft.com/office/officeart/2008/layout/AccentedPicture"/>
    <dgm:cxn modelId="{A0D000C1-1BDC-453E-8496-E4C19080EE82}" type="presParOf" srcId="{8B1485F9-5E96-4832-8775-4F79C30D7960}" destId="{DC42B528-B262-4619-92BB-472558C14759}" srcOrd="3" destOrd="0" presId="urn:microsoft.com/office/officeart/2008/layout/AccentedPicture"/>
    <dgm:cxn modelId="{E920A594-E689-44D5-9507-0E2891BFB59E}" type="presParOf" srcId="{DC42B528-B262-4619-92BB-472558C14759}" destId="{60E3DE78-559E-4A7B-BAD2-1D1338608406}" srcOrd="0" destOrd="0" presId="urn:microsoft.com/office/officeart/2008/layout/AccentedPicture"/>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EBBF9F-1630-49B5-B453-D91C5A27049C}">
      <dsp:nvSpPr>
        <dsp:cNvPr id="0" name=""/>
        <dsp:cNvSpPr/>
      </dsp:nvSpPr>
      <dsp:spPr>
        <a:xfrm>
          <a:off x="0" y="1076836"/>
          <a:ext cx="1750095" cy="2192122"/>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01B4BA6-81BA-4CA1-B4DE-B7799B2EE789}">
      <dsp:nvSpPr>
        <dsp:cNvPr id="0" name=""/>
        <dsp:cNvSpPr/>
      </dsp:nvSpPr>
      <dsp:spPr>
        <a:xfrm>
          <a:off x="71998" y="420343"/>
          <a:ext cx="1785296" cy="40311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b" anchorCtr="0">
          <a:noAutofit/>
        </a:bodyPr>
        <a:lstStyle/>
        <a:p>
          <a:pPr lvl="0" algn="ctr" defTabSz="533400">
            <a:lnSpc>
              <a:spcPct val="90000"/>
            </a:lnSpc>
            <a:spcBef>
              <a:spcPct val="0"/>
            </a:spcBef>
            <a:spcAft>
              <a:spcPct val="35000"/>
            </a:spcAft>
          </a:pPr>
          <a:r>
            <a:rPr lang="es-ES" sz="1200" b="1" kern="1200" dirty="0" smtClean="0">
              <a:solidFill>
                <a:schemeClr val="tx1"/>
              </a:solidFill>
            </a:rPr>
            <a:t>JEFE DE LABORATORIO</a:t>
          </a:r>
          <a:endParaRPr lang="es-EC" sz="1200" b="1" kern="1200" dirty="0">
            <a:solidFill>
              <a:schemeClr val="tx1"/>
            </a:solidFill>
          </a:endParaRPr>
        </a:p>
      </dsp:txBody>
      <dsp:txXfrm>
        <a:off x="71998" y="420343"/>
        <a:ext cx="1785296" cy="403116"/>
      </dsp:txXfrm>
    </dsp:sp>
    <dsp:sp modelId="{D675F946-11FD-4DA3-BF8D-3D9F56934DD8}">
      <dsp:nvSpPr>
        <dsp:cNvPr id="0" name=""/>
        <dsp:cNvSpPr/>
      </dsp:nvSpPr>
      <dsp:spPr>
        <a:xfrm>
          <a:off x="1234481" y="748676"/>
          <a:ext cx="851570" cy="851570"/>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8D5C00-A198-44E8-AF72-75D0271A49D0}">
      <dsp:nvSpPr>
        <dsp:cNvPr id="0" name=""/>
        <dsp:cNvSpPr/>
      </dsp:nvSpPr>
      <dsp:spPr>
        <a:xfrm>
          <a:off x="2170584" y="1036711"/>
          <a:ext cx="801727" cy="419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EJECUTA</a:t>
          </a:r>
          <a:endParaRPr lang="es-EC" sz="1200" b="1" kern="1200" dirty="0"/>
        </a:p>
      </dsp:txBody>
      <dsp:txXfrm>
        <a:off x="2170584" y="1036711"/>
        <a:ext cx="801727" cy="419517"/>
      </dsp:txXfrm>
    </dsp:sp>
    <dsp:sp modelId="{7671EA68-FA3C-4621-A377-102631C9FFAD}">
      <dsp:nvSpPr>
        <dsp:cNvPr id="0" name=""/>
        <dsp:cNvSpPr/>
      </dsp:nvSpPr>
      <dsp:spPr>
        <a:xfrm>
          <a:off x="1234481" y="1684782"/>
          <a:ext cx="851570" cy="851570"/>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18EF31-0786-424C-B099-BBE78DA0DE84}">
      <dsp:nvSpPr>
        <dsp:cNvPr id="0" name=""/>
        <dsp:cNvSpPr/>
      </dsp:nvSpPr>
      <dsp:spPr>
        <a:xfrm>
          <a:off x="2170584" y="1828799"/>
          <a:ext cx="801727" cy="419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CORDINA</a:t>
          </a:r>
          <a:endParaRPr lang="es-EC" sz="1200" b="1" kern="1200" dirty="0"/>
        </a:p>
      </dsp:txBody>
      <dsp:txXfrm>
        <a:off x="2170584" y="1828799"/>
        <a:ext cx="801727" cy="419517"/>
      </dsp:txXfrm>
    </dsp:sp>
    <dsp:sp modelId="{28D4BAB5-BACE-4999-A255-A5E914DBECE1}">
      <dsp:nvSpPr>
        <dsp:cNvPr id="0" name=""/>
        <dsp:cNvSpPr/>
      </dsp:nvSpPr>
      <dsp:spPr>
        <a:xfrm>
          <a:off x="1234481" y="2692896"/>
          <a:ext cx="851570" cy="851570"/>
        </a:xfrm>
        <a:prstGeom prst="ellipse">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C34CEC-E4B1-4BEE-AAA9-36D46AD4FF09}">
      <dsp:nvSpPr>
        <dsp:cNvPr id="0" name=""/>
        <dsp:cNvSpPr/>
      </dsp:nvSpPr>
      <dsp:spPr>
        <a:xfrm>
          <a:off x="2170584" y="2980932"/>
          <a:ext cx="801727" cy="3269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REGULA</a:t>
          </a:r>
          <a:endParaRPr lang="es-EC" sz="1200" b="1" kern="1200" dirty="0"/>
        </a:p>
      </dsp:txBody>
      <dsp:txXfrm>
        <a:off x="2170584" y="2980932"/>
        <a:ext cx="801727" cy="326986"/>
      </dsp:txXfrm>
    </dsp:sp>
    <dsp:sp modelId="{B30C0CDB-2A5E-41F0-A9E6-24E1EBA31376}">
      <dsp:nvSpPr>
        <dsp:cNvPr id="0" name=""/>
        <dsp:cNvSpPr/>
      </dsp:nvSpPr>
      <dsp:spPr>
        <a:xfrm>
          <a:off x="82349" y="3340967"/>
          <a:ext cx="851570" cy="851570"/>
        </a:xfrm>
        <a:prstGeom prst="ellipse">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F6862D4-1351-4783-B753-7C2CDFD6778B}">
      <dsp:nvSpPr>
        <dsp:cNvPr id="0" name=""/>
        <dsp:cNvSpPr/>
      </dsp:nvSpPr>
      <dsp:spPr>
        <a:xfrm>
          <a:off x="946450" y="3484985"/>
          <a:ext cx="801727" cy="4724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VERIFICA</a:t>
          </a:r>
          <a:endParaRPr lang="es-EC" sz="1200" b="1" kern="1200" dirty="0"/>
        </a:p>
      </dsp:txBody>
      <dsp:txXfrm>
        <a:off x="946450" y="3484985"/>
        <a:ext cx="801727" cy="47248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4D5F0C-06B4-4B03-915F-5A690CAC575C}">
      <dsp:nvSpPr>
        <dsp:cNvPr id="0" name=""/>
        <dsp:cNvSpPr/>
      </dsp:nvSpPr>
      <dsp:spPr>
        <a:xfrm>
          <a:off x="127415" y="537"/>
          <a:ext cx="1209304" cy="790732"/>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A188474-1F46-40EB-9786-31EB5AB5898C}">
      <dsp:nvSpPr>
        <dsp:cNvPr id="0" name=""/>
        <dsp:cNvSpPr/>
      </dsp:nvSpPr>
      <dsp:spPr>
        <a:xfrm>
          <a:off x="1143239" y="680530"/>
          <a:ext cx="1075266" cy="6641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b="1" kern="1200" dirty="0" smtClean="0"/>
            <a:t>LABORATORISTA BODEGUERO</a:t>
          </a:r>
          <a:endParaRPr lang="es-EC" sz="900" b="1" kern="1200" dirty="0"/>
        </a:p>
      </dsp:txBody>
      <dsp:txXfrm>
        <a:off x="1143239" y="680530"/>
        <a:ext cx="1075266" cy="664173"/>
      </dsp:txXfrm>
    </dsp:sp>
    <dsp:sp modelId="{75C0D1B4-118E-402F-A463-4CD700F76221}">
      <dsp:nvSpPr>
        <dsp:cNvPr id="0" name=""/>
        <dsp:cNvSpPr/>
      </dsp:nvSpPr>
      <dsp:spPr>
        <a:xfrm>
          <a:off x="1048369" y="585741"/>
          <a:ext cx="258237" cy="258303"/>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770B77-B8CE-4290-8708-A05D4451D531}">
      <dsp:nvSpPr>
        <dsp:cNvPr id="0" name=""/>
        <dsp:cNvSpPr/>
      </dsp:nvSpPr>
      <dsp:spPr>
        <a:xfrm rot="5400000">
          <a:off x="2062585" y="585774"/>
          <a:ext cx="258303" cy="258237"/>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08028EB-E5D8-4225-BAC8-658B7C6C4EE6}">
      <dsp:nvSpPr>
        <dsp:cNvPr id="0" name=""/>
        <dsp:cNvSpPr/>
      </dsp:nvSpPr>
      <dsp:spPr>
        <a:xfrm rot="16200000">
          <a:off x="1048335" y="1181352"/>
          <a:ext cx="258303" cy="258237"/>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4FDF488-B303-4C4B-AD2C-C50EE3646C04}">
      <dsp:nvSpPr>
        <dsp:cNvPr id="0" name=""/>
        <dsp:cNvSpPr/>
      </dsp:nvSpPr>
      <dsp:spPr>
        <a:xfrm rot="10800000">
          <a:off x="2062619" y="1181318"/>
          <a:ext cx="258237" cy="258303"/>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4D5F0C-06B4-4B03-915F-5A690CAC575C}">
      <dsp:nvSpPr>
        <dsp:cNvPr id="0" name=""/>
        <dsp:cNvSpPr/>
      </dsp:nvSpPr>
      <dsp:spPr>
        <a:xfrm>
          <a:off x="127415" y="537"/>
          <a:ext cx="1209304" cy="790732"/>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A188474-1F46-40EB-9786-31EB5AB5898C}">
      <dsp:nvSpPr>
        <dsp:cNvPr id="0" name=""/>
        <dsp:cNvSpPr/>
      </dsp:nvSpPr>
      <dsp:spPr>
        <a:xfrm>
          <a:off x="1143239" y="680530"/>
          <a:ext cx="1075266" cy="6641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b="1" kern="1200" dirty="0" smtClean="0"/>
            <a:t>ASISTENTE ADMINISTRATIVO</a:t>
          </a:r>
          <a:endParaRPr lang="es-EC" sz="900" b="1" kern="1200" dirty="0"/>
        </a:p>
      </dsp:txBody>
      <dsp:txXfrm>
        <a:off x="1143239" y="680530"/>
        <a:ext cx="1075266" cy="664173"/>
      </dsp:txXfrm>
    </dsp:sp>
    <dsp:sp modelId="{75C0D1B4-118E-402F-A463-4CD700F76221}">
      <dsp:nvSpPr>
        <dsp:cNvPr id="0" name=""/>
        <dsp:cNvSpPr/>
      </dsp:nvSpPr>
      <dsp:spPr>
        <a:xfrm>
          <a:off x="1048369" y="585741"/>
          <a:ext cx="258237" cy="258303"/>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770B77-B8CE-4290-8708-A05D4451D531}">
      <dsp:nvSpPr>
        <dsp:cNvPr id="0" name=""/>
        <dsp:cNvSpPr/>
      </dsp:nvSpPr>
      <dsp:spPr>
        <a:xfrm rot="5400000">
          <a:off x="2062585" y="585774"/>
          <a:ext cx="258303" cy="258237"/>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08028EB-E5D8-4225-BAC8-658B7C6C4EE6}">
      <dsp:nvSpPr>
        <dsp:cNvPr id="0" name=""/>
        <dsp:cNvSpPr/>
      </dsp:nvSpPr>
      <dsp:spPr>
        <a:xfrm rot="16200000">
          <a:off x="1048335" y="1181352"/>
          <a:ext cx="258303" cy="258237"/>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4FDF488-B303-4C4B-AD2C-C50EE3646C04}">
      <dsp:nvSpPr>
        <dsp:cNvPr id="0" name=""/>
        <dsp:cNvSpPr/>
      </dsp:nvSpPr>
      <dsp:spPr>
        <a:xfrm rot="10800000">
          <a:off x="2062619" y="1181318"/>
          <a:ext cx="258237" cy="258303"/>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EBBF9F-1630-49B5-B453-D91C5A27049C}">
      <dsp:nvSpPr>
        <dsp:cNvPr id="0" name=""/>
        <dsp:cNvSpPr/>
      </dsp:nvSpPr>
      <dsp:spPr>
        <a:xfrm>
          <a:off x="0" y="1076836"/>
          <a:ext cx="1750095" cy="2192122"/>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01B4BA6-81BA-4CA1-B4DE-B7799B2EE789}">
      <dsp:nvSpPr>
        <dsp:cNvPr id="0" name=""/>
        <dsp:cNvSpPr/>
      </dsp:nvSpPr>
      <dsp:spPr>
        <a:xfrm>
          <a:off x="-54686" y="339770"/>
          <a:ext cx="3038231" cy="40311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b" anchorCtr="0">
          <a:noAutofit/>
        </a:bodyPr>
        <a:lstStyle/>
        <a:p>
          <a:pPr lvl="0" algn="ctr" defTabSz="533400">
            <a:lnSpc>
              <a:spcPct val="90000"/>
            </a:lnSpc>
            <a:spcBef>
              <a:spcPct val="0"/>
            </a:spcBef>
            <a:spcAft>
              <a:spcPct val="35000"/>
            </a:spcAft>
          </a:pPr>
          <a:r>
            <a:rPr lang="es-ES" sz="1200" b="1" kern="1200" dirty="0" smtClean="0">
              <a:solidFill>
                <a:schemeClr val="tx1"/>
              </a:solidFill>
            </a:rPr>
            <a:t>COMPETENCIAS JEFE DE LABORATORIO</a:t>
          </a:r>
          <a:endParaRPr lang="es-EC" sz="1200" b="1" kern="1200" dirty="0">
            <a:solidFill>
              <a:schemeClr val="tx1"/>
            </a:solidFill>
          </a:endParaRPr>
        </a:p>
      </dsp:txBody>
      <dsp:txXfrm>
        <a:off x="-54686" y="339770"/>
        <a:ext cx="3038231" cy="403116"/>
      </dsp:txXfrm>
    </dsp:sp>
    <dsp:sp modelId="{D675F946-11FD-4DA3-BF8D-3D9F56934DD8}">
      <dsp:nvSpPr>
        <dsp:cNvPr id="0" name=""/>
        <dsp:cNvSpPr/>
      </dsp:nvSpPr>
      <dsp:spPr>
        <a:xfrm>
          <a:off x="1185701" y="771821"/>
          <a:ext cx="851570" cy="851570"/>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8D5C00-A198-44E8-AF72-75D0271A49D0}">
      <dsp:nvSpPr>
        <dsp:cNvPr id="0" name=""/>
        <dsp:cNvSpPr/>
      </dsp:nvSpPr>
      <dsp:spPr>
        <a:xfrm>
          <a:off x="1835695" y="1224133"/>
          <a:ext cx="1269354" cy="419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INTERPRETAR</a:t>
          </a:r>
          <a:endParaRPr lang="es-EC" sz="1200" b="1" kern="1200" dirty="0"/>
        </a:p>
      </dsp:txBody>
      <dsp:txXfrm>
        <a:off x="1835695" y="1224133"/>
        <a:ext cx="1269354" cy="419517"/>
      </dsp:txXfrm>
    </dsp:sp>
    <dsp:sp modelId="{00E3C25F-1C90-41FC-9CA5-A9305F105BA1}">
      <dsp:nvSpPr>
        <dsp:cNvPr id="0" name=""/>
        <dsp:cNvSpPr/>
      </dsp:nvSpPr>
      <dsp:spPr>
        <a:xfrm>
          <a:off x="1331643" y="1779936"/>
          <a:ext cx="851570" cy="851570"/>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A83B516-458F-4AE8-8E5C-E8B7C93FC3A9}">
      <dsp:nvSpPr>
        <dsp:cNvPr id="0" name=""/>
        <dsp:cNvSpPr/>
      </dsp:nvSpPr>
      <dsp:spPr>
        <a:xfrm>
          <a:off x="2267745" y="2055445"/>
          <a:ext cx="1269354" cy="3005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LIDER</a:t>
          </a:r>
          <a:endParaRPr lang="es-ES" sz="1200" b="1" kern="1200" dirty="0"/>
        </a:p>
      </dsp:txBody>
      <dsp:txXfrm>
        <a:off x="2267745" y="2055445"/>
        <a:ext cx="1269354" cy="300553"/>
      </dsp:txXfrm>
    </dsp:sp>
    <dsp:sp modelId="{7671EA68-FA3C-4621-A377-102631C9FFAD}">
      <dsp:nvSpPr>
        <dsp:cNvPr id="0" name=""/>
        <dsp:cNvSpPr/>
      </dsp:nvSpPr>
      <dsp:spPr>
        <a:xfrm>
          <a:off x="1187625" y="2716042"/>
          <a:ext cx="851570" cy="851570"/>
        </a:xfrm>
        <a:prstGeom prst="ellipse">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18EF31-0786-424C-B099-BBE78DA0DE84}">
      <dsp:nvSpPr>
        <dsp:cNvPr id="0" name=""/>
        <dsp:cNvSpPr/>
      </dsp:nvSpPr>
      <dsp:spPr>
        <a:xfrm>
          <a:off x="2195735" y="2716042"/>
          <a:ext cx="1269354" cy="4195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GERENCIAR</a:t>
          </a:r>
          <a:endParaRPr lang="es-EC" sz="1200" b="1" kern="1200" dirty="0"/>
        </a:p>
      </dsp:txBody>
      <dsp:txXfrm>
        <a:off x="2195735" y="2716042"/>
        <a:ext cx="1269354" cy="419517"/>
      </dsp:txXfrm>
    </dsp:sp>
    <dsp:sp modelId="{28D4BAB5-BACE-4999-A255-A5E914DBECE1}">
      <dsp:nvSpPr>
        <dsp:cNvPr id="0" name=""/>
        <dsp:cNvSpPr/>
      </dsp:nvSpPr>
      <dsp:spPr>
        <a:xfrm>
          <a:off x="138627" y="3364113"/>
          <a:ext cx="851570" cy="851570"/>
        </a:xfrm>
        <a:prstGeom prst="ellipse">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C34CEC-E4B1-4BEE-AAA9-36D46AD4FF09}">
      <dsp:nvSpPr>
        <dsp:cNvPr id="0" name=""/>
        <dsp:cNvSpPr/>
      </dsp:nvSpPr>
      <dsp:spPr>
        <a:xfrm>
          <a:off x="1115616" y="3724148"/>
          <a:ext cx="1269354" cy="3269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CONOCIMIENTO</a:t>
          </a:r>
          <a:endParaRPr lang="es-EC" sz="1200" b="1" kern="1200" dirty="0"/>
        </a:p>
      </dsp:txBody>
      <dsp:txXfrm>
        <a:off x="1115616" y="3724148"/>
        <a:ext cx="1269354" cy="32698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40ACD2-5B54-4F53-9CB2-CF7138DA6135}">
      <dsp:nvSpPr>
        <dsp:cNvPr id="0" name=""/>
        <dsp:cNvSpPr/>
      </dsp:nvSpPr>
      <dsp:spPr>
        <a:xfrm>
          <a:off x="59988" y="576077"/>
          <a:ext cx="2052692" cy="2339395"/>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0061FC-1E0A-44B3-A2D6-4EF1C1709D0F}">
      <dsp:nvSpPr>
        <dsp:cNvPr id="0" name=""/>
        <dsp:cNvSpPr/>
      </dsp:nvSpPr>
      <dsp:spPr>
        <a:xfrm>
          <a:off x="72008" y="0"/>
          <a:ext cx="1988742" cy="41702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b" anchorCtr="0">
          <a:noAutofit/>
        </a:bodyPr>
        <a:lstStyle/>
        <a:p>
          <a:pPr lvl="0" algn="ctr" defTabSz="533400">
            <a:lnSpc>
              <a:spcPct val="90000"/>
            </a:lnSpc>
            <a:spcBef>
              <a:spcPct val="0"/>
            </a:spcBef>
            <a:spcAft>
              <a:spcPct val="35000"/>
            </a:spcAft>
          </a:pPr>
          <a:r>
            <a:rPr lang="es-ES" sz="1200" b="1" kern="1200" dirty="0" smtClean="0">
              <a:solidFill>
                <a:schemeClr val="tx1"/>
              </a:solidFill>
            </a:rPr>
            <a:t>COMPETENCIAS LAB.</a:t>
          </a:r>
          <a:endParaRPr lang="es-EC" sz="1200" b="1" kern="1200" dirty="0"/>
        </a:p>
      </dsp:txBody>
      <dsp:txXfrm>
        <a:off x="72008" y="0"/>
        <a:ext cx="1988742" cy="417027"/>
      </dsp:txXfrm>
    </dsp:sp>
    <dsp:sp modelId="{CBF5A7DD-1EDB-4EDE-8244-AB976E2A7B47}">
      <dsp:nvSpPr>
        <dsp:cNvPr id="0" name=""/>
        <dsp:cNvSpPr/>
      </dsp:nvSpPr>
      <dsp:spPr>
        <a:xfrm>
          <a:off x="1296147" y="438625"/>
          <a:ext cx="797403" cy="797403"/>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396462-51DC-46A6-BFB4-FC52FD6938A7}">
      <dsp:nvSpPr>
        <dsp:cNvPr id="0" name=""/>
        <dsp:cNvSpPr/>
      </dsp:nvSpPr>
      <dsp:spPr>
        <a:xfrm>
          <a:off x="2160244" y="510634"/>
          <a:ext cx="1101036" cy="3429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APTITUDES </a:t>
          </a:r>
          <a:endParaRPr lang="es-EC" sz="1200" b="1" kern="1200" dirty="0"/>
        </a:p>
      </dsp:txBody>
      <dsp:txXfrm>
        <a:off x="2160244" y="510634"/>
        <a:ext cx="1101036" cy="342987"/>
      </dsp:txXfrm>
    </dsp:sp>
    <dsp:sp modelId="{9BA46744-F940-40D7-8594-295D39DF1CEF}">
      <dsp:nvSpPr>
        <dsp:cNvPr id="0" name=""/>
        <dsp:cNvSpPr/>
      </dsp:nvSpPr>
      <dsp:spPr>
        <a:xfrm>
          <a:off x="2232251" y="870674"/>
          <a:ext cx="797403" cy="797403"/>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D3307B6-28C6-4D43-9F52-0235BB586088}">
      <dsp:nvSpPr>
        <dsp:cNvPr id="0" name=""/>
        <dsp:cNvSpPr/>
      </dsp:nvSpPr>
      <dsp:spPr>
        <a:xfrm>
          <a:off x="3240361" y="798664"/>
          <a:ext cx="1101036" cy="3333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C" sz="1200" b="1" kern="1200" dirty="0" smtClean="0"/>
            <a:t>CREATIVIDAD</a:t>
          </a:r>
          <a:endParaRPr lang="es-EC" sz="1200" b="1" kern="1200" dirty="0"/>
        </a:p>
      </dsp:txBody>
      <dsp:txXfrm>
        <a:off x="3240361" y="798664"/>
        <a:ext cx="1101036" cy="333322"/>
      </dsp:txXfrm>
    </dsp:sp>
    <dsp:sp modelId="{47CE3DC9-D020-48C8-9C5F-1E92B2DFD742}">
      <dsp:nvSpPr>
        <dsp:cNvPr id="0" name=""/>
        <dsp:cNvSpPr/>
      </dsp:nvSpPr>
      <dsp:spPr>
        <a:xfrm>
          <a:off x="1368153" y="1590754"/>
          <a:ext cx="797403" cy="797403"/>
        </a:xfrm>
        <a:prstGeom prst="ellipse">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8E8F3B3-9FDA-47A1-814C-0536376011E7}">
      <dsp:nvSpPr>
        <dsp:cNvPr id="0" name=""/>
        <dsp:cNvSpPr/>
      </dsp:nvSpPr>
      <dsp:spPr>
        <a:xfrm>
          <a:off x="2160244" y="1806774"/>
          <a:ext cx="1101036" cy="3236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C" sz="1200" b="1" kern="1200" dirty="0" smtClean="0"/>
            <a:t>HABILIDAD</a:t>
          </a:r>
          <a:endParaRPr lang="es-EC" sz="1200" b="1" kern="1200" dirty="0"/>
        </a:p>
      </dsp:txBody>
      <dsp:txXfrm>
        <a:off x="2160244" y="1806774"/>
        <a:ext cx="1101036" cy="323658"/>
      </dsp:txXfrm>
    </dsp:sp>
    <dsp:sp modelId="{8EDBD31F-0702-4631-8A90-9497BE12BA0C}">
      <dsp:nvSpPr>
        <dsp:cNvPr id="0" name=""/>
        <dsp:cNvSpPr/>
      </dsp:nvSpPr>
      <dsp:spPr>
        <a:xfrm>
          <a:off x="2016227" y="2310833"/>
          <a:ext cx="797403" cy="797403"/>
        </a:xfrm>
        <a:prstGeom prst="ellipse">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8BBF1-7F84-4BF9-B9C2-6C13F8CAE734}">
      <dsp:nvSpPr>
        <dsp:cNvPr id="0" name=""/>
        <dsp:cNvSpPr/>
      </dsp:nvSpPr>
      <dsp:spPr>
        <a:xfrm>
          <a:off x="2952330" y="2471526"/>
          <a:ext cx="1101036" cy="458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FACILIDAD</a:t>
          </a:r>
          <a:endParaRPr lang="es-EC" sz="1200" b="1" kern="1200" dirty="0"/>
        </a:p>
      </dsp:txBody>
      <dsp:txXfrm>
        <a:off x="2952330" y="2471526"/>
        <a:ext cx="1101036" cy="45801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40ACD2-5B54-4F53-9CB2-CF7138DA6135}">
      <dsp:nvSpPr>
        <dsp:cNvPr id="0" name=""/>
        <dsp:cNvSpPr/>
      </dsp:nvSpPr>
      <dsp:spPr>
        <a:xfrm>
          <a:off x="141323" y="720080"/>
          <a:ext cx="1164560" cy="1059578"/>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0061FC-1E0A-44B3-A2D6-4EF1C1709D0F}">
      <dsp:nvSpPr>
        <dsp:cNvPr id="0" name=""/>
        <dsp:cNvSpPr/>
      </dsp:nvSpPr>
      <dsp:spPr>
        <a:xfrm>
          <a:off x="285342" y="648072"/>
          <a:ext cx="1268459" cy="7902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b" anchorCtr="0">
          <a:noAutofit/>
        </a:bodyPr>
        <a:lstStyle/>
        <a:p>
          <a:pPr lvl="0" algn="ctr" defTabSz="533400">
            <a:lnSpc>
              <a:spcPct val="90000"/>
            </a:lnSpc>
            <a:spcBef>
              <a:spcPct val="0"/>
            </a:spcBef>
            <a:spcAft>
              <a:spcPct val="35000"/>
            </a:spcAft>
          </a:pPr>
          <a:r>
            <a:rPr lang="es-ES" sz="1200" b="1" kern="1200" dirty="0" smtClean="0">
              <a:solidFill>
                <a:schemeClr val="tx1"/>
              </a:solidFill>
            </a:rPr>
            <a:t>COMPETENCIAS ADMIN.</a:t>
          </a:r>
          <a:endParaRPr lang="es-EC" sz="1200" b="1" kern="1200" dirty="0"/>
        </a:p>
      </dsp:txBody>
      <dsp:txXfrm>
        <a:off x="285342" y="648072"/>
        <a:ext cx="1268459" cy="79026"/>
      </dsp:txXfrm>
    </dsp:sp>
    <dsp:sp modelId="{CBF5A7DD-1EDB-4EDE-8244-AB976E2A7B47}">
      <dsp:nvSpPr>
        <dsp:cNvPr id="0" name=""/>
        <dsp:cNvSpPr/>
      </dsp:nvSpPr>
      <dsp:spPr>
        <a:xfrm>
          <a:off x="1512165" y="576065"/>
          <a:ext cx="508599" cy="508599"/>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396462-51DC-46A6-BFB4-FC52FD6938A7}">
      <dsp:nvSpPr>
        <dsp:cNvPr id="0" name=""/>
        <dsp:cNvSpPr/>
      </dsp:nvSpPr>
      <dsp:spPr>
        <a:xfrm>
          <a:off x="2228536" y="576062"/>
          <a:ext cx="1007253" cy="2187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C" sz="1200" b="1" kern="1200" dirty="0" smtClean="0"/>
            <a:t>LIDERAZGO</a:t>
          </a:r>
          <a:endParaRPr lang="es-EC" sz="1200" b="1" kern="1200" dirty="0"/>
        </a:p>
      </dsp:txBody>
      <dsp:txXfrm>
        <a:off x="2228536" y="576062"/>
        <a:ext cx="1007253" cy="218764"/>
      </dsp:txXfrm>
    </dsp:sp>
    <dsp:sp modelId="{9BA46744-F940-40D7-8594-295D39DF1CEF}">
      <dsp:nvSpPr>
        <dsp:cNvPr id="0" name=""/>
        <dsp:cNvSpPr/>
      </dsp:nvSpPr>
      <dsp:spPr>
        <a:xfrm>
          <a:off x="1437467" y="1152130"/>
          <a:ext cx="508599" cy="508599"/>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D3307B6-28C6-4D43-9F52-0235BB586088}">
      <dsp:nvSpPr>
        <dsp:cNvPr id="0" name=""/>
        <dsp:cNvSpPr/>
      </dsp:nvSpPr>
      <dsp:spPr>
        <a:xfrm>
          <a:off x="2114565" y="1440158"/>
          <a:ext cx="1007253" cy="2125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C" sz="1200" b="1" kern="1200" dirty="0" smtClean="0"/>
            <a:t>PROCESAR</a:t>
          </a:r>
          <a:endParaRPr lang="es-EC" sz="1200" b="1" kern="1200" dirty="0"/>
        </a:p>
      </dsp:txBody>
      <dsp:txXfrm>
        <a:off x="2114565" y="1440158"/>
        <a:ext cx="1007253" cy="212599"/>
      </dsp:txXfrm>
    </dsp:sp>
    <dsp:sp modelId="{47CE3DC9-D020-48C8-9C5F-1E92B2DFD742}">
      <dsp:nvSpPr>
        <dsp:cNvPr id="0" name=""/>
        <dsp:cNvSpPr/>
      </dsp:nvSpPr>
      <dsp:spPr>
        <a:xfrm>
          <a:off x="1077424" y="1584176"/>
          <a:ext cx="508599" cy="508599"/>
        </a:xfrm>
        <a:prstGeom prst="ellipse">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8E8F3B3-9FDA-47A1-814C-0536376011E7}">
      <dsp:nvSpPr>
        <dsp:cNvPr id="0" name=""/>
        <dsp:cNvSpPr/>
      </dsp:nvSpPr>
      <dsp:spPr>
        <a:xfrm>
          <a:off x="1637257" y="2088232"/>
          <a:ext cx="1007253" cy="2064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C" sz="1200" b="1" kern="1200" dirty="0" smtClean="0"/>
            <a:t>COORDINAR</a:t>
          </a:r>
          <a:endParaRPr lang="es-EC" sz="1200" b="1" kern="1200" dirty="0"/>
        </a:p>
      </dsp:txBody>
      <dsp:txXfrm>
        <a:off x="1637257" y="2088232"/>
        <a:ext cx="1007253" cy="206435"/>
      </dsp:txXfrm>
    </dsp:sp>
    <dsp:sp modelId="{8EDBD31F-0702-4631-8A90-9497BE12BA0C}">
      <dsp:nvSpPr>
        <dsp:cNvPr id="0" name=""/>
        <dsp:cNvSpPr/>
      </dsp:nvSpPr>
      <dsp:spPr>
        <a:xfrm>
          <a:off x="213328" y="1872206"/>
          <a:ext cx="508599" cy="508599"/>
        </a:xfrm>
        <a:prstGeom prst="ellipse">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8BBF1-7F84-4BF9-B9C2-6C13F8CAE734}">
      <dsp:nvSpPr>
        <dsp:cNvPr id="0" name=""/>
        <dsp:cNvSpPr/>
      </dsp:nvSpPr>
      <dsp:spPr>
        <a:xfrm>
          <a:off x="201467" y="2376264"/>
          <a:ext cx="1007253" cy="2921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FACILIDAD</a:t>
          </a:r>
          <a:endParaRPr lang="es-EC" sz="1200" b="1" kern="1200" dirty="0"/>
        </a:p>
      </dsp:txBody>
      <dsp:txXfrm>
        <a:off x="201467" y="2376264"/>
        <a:ext cx="1007253" cy="29212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40ACD2-5B54-4F53-9CB2-CF7138DA6135}">
      <dsp:nvSpPr>
        <dsp:cNvPr id="0" name=""/>
        <dsp:cNvSpPr/>
      </dsp:nvSpPr>
      <dsp:spPr>
        <a:xfrm>
          <a:off x="0" y="576077"/>
          <a:ext cx="2052692" cy="2339395"/>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0061FC-1E0A-44B3-A2D6-4EF1C1709D0F}">
      <dsp:nvSpPr>
        <dsp:cNvPr id="0" name=""/>
        <dsp:cNvSpPr/>
      </dsp:nvSpPr>
      <dsp:spPr>
        <a:xfrm>
          <a:off x="0" y="72013"/>
          <a:ext cx="1988742" cy="41702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b" anchorCtr="0">
          <a:noAutofit/>
        </a:bodyPr>
        <a:lstStyle/>
        <a:p>
          <a:pPr lvl="0" algn="ctr" defTabSz="533400">
            <a:lnSpc>
              <a:spcPct val="90000"/>
            </a:lnSpc>
            <a:spcBef>
              <a:spcPct val="0"/>
            </a:spcBef>
            <a:spcAft>
              <a:spcPct val="35000"/>
            </a:spcAft>
          </a:pPr>
          <a:r>
            <a:rPr lang="es-ES" sz="1200" b="1" kern="1200" dirty="0" smtClean="0">
              <a:solidFill>
                <a:schemeClr val="tx1"/>
              </a:solidFill>
            </a:rPr>
            <a:t>LABORATORISTA 1 Y 2</a:t>
          </a:r>
          <a:endParaRPr lang="es-EC" sz="1200" b="1" kern="1200" dirty="0"/>
        </a:p>
      </dsp:txBody>
      <dsp:txXfrm>
        <a:off x="0" y="72013"/>
        <a:ext cx="1988742" cy="417027"/>
      </dsp:txXfrm>
    </dsp:sp>
    <dsp:sp modelId="{CBF5A7DD-1EDB-4EDE-8244-AB976E2A7B47}">
      <dsp:nvSpPr>
        <dsp:cNvPr id="0" name=""/>
        <dsp:cNvSpPr/>
      </dsp:nvSpPr>
      <dsp:spPr>
        <a:xfrm>
          <a:off x="1647182" y="360041"/>
          <a:ext cx="797403" cy="797403"/>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396462-51DC-46A6-BFB4-FC52FD6938A7}">
      <dsp:nvSpPr>
        <dsp:cNvPr id="0" name=""/>
        <dsp:cNvSpPr/>
      </dsp:nvSpPr>
      <dsp:spPr>
        <a:xfrm>
          <a:off x="2503085" y="720080"/>
          <a:ext cx="1238999" cy="3429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FACILITA </a:t>
          </a:r>
          <a:endParaRPr lang="es-EC" sz="1200" b="1" kern="1200" dirty="0"/>
        </a:p>
      </dsp:txBody>
      <dsp:txXfrm>
        <a:off x="2503085" y="720080"/>
        <a:ext cx="1238999" cy="342987"/>
      </dsp:txXfrm>
    </dsp:sp>
    <dsp:sp modelId="{9BA46744-F940-40D7-8594-295D39DF1CEF}">
      <dsp:nvSpPr>
        <dsp:cNvPr id="0" name=""/>
        <dsp:cNvSpPr/>
      </dsp:nvSpPr>
      <dsp:spPr>
        <a:xfrm>
          <a:off x="1647190" y="1296145"/>
          <a:ext cx="797403" cy="797403"/>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D3307B6-28C6-4D43-9F52-0235BB586088}">
      <dsp:nvSpPr>
        <dsp:cNvPr id="0" name=""/>
        <dsp:cNvSpPr/>
      </dsp:nvSpPr>
      <dsp:spPr>
        <a:xfrm>
          <a:off x="2576148" y="1584179"/>
          <a:ext cx="1238999" cy="3333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EFECTUA</a:t>
          </a:r>
          <a:endParaRPr lang="es-EC" sz="1200" b="1" kern="1200" dirty="0"/>
        </a:p>
      </dsp:txBody>
      <dsp:txXfrm>
        <a:off x="2576148" y="1584179"/>
        <a:ext cx="1238999" cy="333322"/>
      </dsp:txXfrm>
    </dsp:sp>
    <dsp:sp modelId="{47CE3DC9-D020-48C8-9C5F-1E92B2DFD742}">
      <dsp:nvSpPr>
        <dsp:cNvPr id="0" name=""/>
        <dsp:cNvSpPr/>
      </dsp:nvSpPr>
      <dsp:spPr>
        <a:xfrm>
          <a:off x="1719196" y="2304255"/>
          <a:ext cx="797403" cy="797403"/>
        </a:xfrm>
        <a:prstGeom prst="ellipse">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8E8F3B3-9FDA-47A1-814C-0536376011E7}">
      <dsp:nvSpPr>
        <dsp:cNvPr id="0" name=""/>
        <dsp:cNvSpPr/>
      </dsp:nvSpPr>
      <dsp:spPr>
        <a:xfrm>
          <a:off x="2649225" y="2592289"/>
          <a:ext cx="1238999" cy="3236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RESPONSABLE</a:t>
          </a:r>
          <a:endParaRPr lang="es-EC" sz="1200" b="1" kern="1200" dirty="0"/>
        </a:p>
      </dsp:txBody>
      <dsp:txXfrm>
        <a:off x="2649225" y="2592289"/>
        <a:ext cx="1238999" cy="323658"/>
      </dsp:txXfrm>
    </dsp:sp>
    <dsp:sp modelId="{8EDBD31F-0702-4631-8A90-9497BE12BA0C}">
      <dsp:nvSpPr>
        <dsp:cNvPr id="0" name=""/>
        <dsp:cNvSpPr/>
      </dsp:nvSpPr>
      <dsp:spPr>
        <a:xfrm>
          <a:off x="351042" y="2952329"/>
          <a:ext cx="797403" cy="797403"/>
        </a:xfrm>
        <a:prstGeom prst="ellipse">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8BBF1-7F84-4BF9-B9C2-6C13F8CAE734}">
      <dsp:nvSpPr>
        <dsp:cNvPr id="0" name=""/>
        <dsp:cNvSpPr/>
      </dsp:nvSpPr>
      <dsp:spPr>
        <a:xfrm>
          <a:off x="1187837" y="3168353"/>
          <a:ext cx="1238999" cy="4580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RESPONDE</a:t>
          </a:r>
          <a:endParaRPr lang="es-EC" sz="1200" b="1" kern="1200" dirty="0"/>
        </a:p>
      </dsp:txBody>
      <dsp:txXfrm>
        <a:off x="1187837" y="3168353"/>
        <a:ext cx="1238999" cy="4580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4D5F0C-06B4-4B03-915F-5A690CAC575C}">
      <dsp:nvSpPr>
        <dsp:cNvPr id="0" name=""/>
        <dsp:cNvSpPr/>
      </dsp:nvSpPr>
      <dsp:spPr>
        <a:xfrm>
          <a:off x="127415" y="537"/>
          <a:ext cx="1209304" cy="790732"/>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A188474-1F46-40EB-9786-31EB5AB5898C}">
      <dsp:nvSpPr>
        <dsp:cNvPr id="0" name=""/>
        <dsp:cNvSpPr/>
      </dsp:nvSpPr>
      <dsp:spPr>
        <a:xfrm>
          <a:off x="1143239" y="680530"/>
          <a:ext cx="1075266" cy="6641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s-ES" sz="900" b="1" kern="1200" dirty="0" smtClean="0"/>
            <a:t>LABORATORISTA 2</a:t>
          </a:r>
          <a:endParaRPr lang="es-EC" sz="900" b="1" kern="1200" dirty="0"/>
        </a:p>
      </dsp:txBody>
      <dsp:txXfrm>
        <a:off x="1143239" y="680530"/>
        <a:ext cx="1075266" cy="664173"/>
      </dsp:txXfrm>
    </dsp:sp>
    <dsp:sp modelId="{75C0D1B4-118E-402F-A463-4CD700F76221}">
      <dsp:nvSpPr>
        <dsp:cNvPr id="0" name=""/>
        <dsp:cNvSpPr/>
      </dsp:nvSpPr>
      <dsp:spPr>
        <a:xfrm>
          <a:off x="1048369" y="585741"/>
          <a:ext cx="258237" cy="258303"/>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770B77-B8CE-4290-8708-A05D4451D531}">
      <dsp:nvSpPr>
        <dsp:cNvPr id="0" name=""/>
        <dsp:cNvSpPr/>
      </dsp:nvSpPr>
      <dsp:spPr>
        <a:xfrm rot="5400000">
          <a:off x="2062585" y="585774"/>
          <a:ext cx="258303" cy="258237"/>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08028EB-E5D8-4225-BAC8-658B7C6C4EE6}">
      <dsp:nvSpPr>
        <dsp:cNvPr id="0" name=""/>
        <dsp:cNvSpPr/>
      </dsp:nvSpPr>
      <dsp:spPr>
        <a:xfrm rot="16200000">
          <a:off x="1048335" y="1181352"/>
          <a:ext cx="258303" cy="258237"/>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4FDF488-B303-4C4B-AD2C-C50EE3646C04}">
      <dsp:nvSpPr>
        <dsp:cNvPr id="0" name=""/>
        <dsp:cNvSpPr/>
      </dsp:nvSpPr>
      <dsp:spPr>
        <a:xfrm rot="10800000">
          <a:off x="2062619" y="1181318"/>
          <a:ext cx="258237" cy="258303"/>
        </a:xfrm>
        <a:prstGeom prst="halfFrame">
          <a:avLst>
            <a:gd name="adj1" fmla="val 25770"/>
            <a:gd name="adj2" fmla="val 2577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B8A3C4-54EA-4520-A279-2EDD1670ED17}">
      <dsp:nvSpPr>
        <dsp:cNvPr id="0" name=""/>
        <dsp:cNvSpPr/>
      </dsp:nvSpPr>
      <dsp:spPr>
        <a:xfrm>
          <a:off x="82391" y="612655"/>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PERSONAL CAPAZ</a:t>
          </a:r>
          <a:endParaRPr lang="es-EC" sz="1200" b="1" kern="1200" dirty="0">
            <a:latin typeface="+mn-lt"/>
          </a:endParaRPr>
        </a:p>
      </dsp:txBody>
      <dsp:txXfrm>
        <a:off x="82391" y="612655"/>
        <a:ext cx="1831341" cy="572294"/>
      </dsp:txXfrm>
    </dsp:sp>
    <dsp:sp modelId="{87E425E6-ABFA-4E20-B7D9-565F36E77AB7}">
      <dsp:nvSpPr>
        <dsp:cNvPr id="0" name=""/>
        <dsp:cNvSpPr/>
      </dsp:nvSpPr>
      <dsp:spPr>
        <a:xfrm>
          <a:off x="1947" y="571870"/>
          <a:ext cx="400605" cy="600908"/>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7C9A51-86F3-4666-8636-A12C86431422}">
      <dsp:nvSpPr>
        <dsp:cNvPr id="0" name=""/>
        <dsp:cNvSpPr/>
      </dsp:nvSpPr>
      <dsp:spPr>
        <a:xfrm>
          <a:off x="2192102" y="594404"/>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AUSENCIA DE DOCUMENTACIÓN</a:t>
          </a:r>
          <a:endParaRPr lang="es-EC" sz="1200" b="1" kern="1200" dirty="0">
            <a:latin typeface="+mn-lt"/>
          </a:endParaRPr>
        </a:p>
      </dsp:txBody>
      <dsp:txXfrm>
        <a:off x="2192102" y="594404"/>
        <a:ext cx="1831341" cy="572294"/>
      </dsp:txXfrm>
    </dsp:sp>
    <dsp:sp modelId="{B378B7D4-3848-44E2-B061-743937B73F8E}">
      <dsp:nvSpPr>
        <dsp:cNvPr id="0" name=""/>
        <dsp:cNvSpPr/>
      </dsp:nvSpPr>
      <dsp:spPr>
        <a:xfrm>
          <a:off x="2130593" y="571870"/>
          <a:ext cx="400605" cy="600908"/>
        </a:xfrm>
        <a:prstGeom prst="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34D90B-CD2E-4B1E-B72A-6F96A8867D77}">
      <dsp:nvSpPr>
        <dsp:cNvPr id="0" name=""/>
        <dsp:cNvSpPr/>
      </dsp:nvSpPr>
      <dsp:spPr>
        <a:xfrm>
          <a:off x="82391" y="1333109"/>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TIENEN SISTEMÁTICA</a:t>
          </a:r>
          <a:endParaRPr lang="es-EC" sz="1200" b="1" kern="1200" dirty="0">
            <a:latin typeface="+mn-lt"/>
          </a:endParaRPr>
        </a:p>
      </dsp:txBody>
      <dsp:txXfrm>
        <a:off x="82391" y="1333109"/>
        <a:ext cx="1831341" cy="572294"/>
      </dsp:txXfrm>
    </dsp:sp>
    <dsp:sp modelId="{BBBA2595-B020-4053-B7C1-CAF09C838E4E}">
      <dsp:nvSpPr>
        <dsp:cNvPr id="0" name=""/>
        <dsp:cNvSpPr/>
      </dsp:nvSpPr>
      <dsp:spPr>
        <a:xfrm>
          <a:off x="1947" y="1292325"/>
          <a:ext cx="400605" cy="600908"/>
        </a:xfrm>
        <a:prstGeom prst="rect">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30E497-8EF2-4C6A-9B31-943BD3705045}">
      <dsp:nvSpPr>
        <dsp:cNvPr id="0" name=""/>
        <dsp:cNvSpPr/>
      </dsp:nvSpPr>
      <dsp:spPr>
        <a:xfrm>
          <a:off x="2206899" y="1374990"/>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FALTA IDENTIFICACIÓN</a:t>
          </a:r>
          <a:endParaRPr lang="es-EC" sz="1200" b="1" kern="1200" dirty="0">
            <a:latin typeface="+mn-lt"/>
          </a:endParaRPr>
        </a:p>
      </dsp:txBody>
      <dsp:txXfrm>
        <a:off x="2206899" y="1374990"/>
        <a:ext cx="1831341" cy="572294"/>
      </dsp:txXfrm>
    </dsp:sp>
    <dsp:sp modelId="{732EC958-AEB3-47E0-8279-AC7E2FAC9F4A}">
      <dsp:nvSpPr>
        <dsp:cNvPr id="0" name=""/>
        <dsp:cNvSpPr/>
      </dsp:nvSpPr>
      <dsp:spPr>
        <a:xfrm>
          <a:off x="2130593" y="1292325"/>
          <a:ext cx="400605" cy="600908"/>
        </a:xfrm>
        <a:prstGeom prst="rect">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965F39-3E34-43DB-8C1F-7F296B6362AD}">
      <dsp:nvSpPr>
        <dsp:cNvPr id="0" name=""/>
        <dsp:cNvSpPr/>
      </dsp:nvSpPr>
      <dsp:spPr>
        <a:xfrm>
          <a:off x="82391" y="2053564"/>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REGISTROS DE EXPERIENCIA Y FORMACIÓN</a:t>
          </a:r>
          <a:endParaRPr lang="es-EC" sz="1200" b="1" kern="1200" dirty="0">
            <a:latin typeface="+mn-lt"/>
          </a:endParaRPr>
        </a:p>
      </dsp:txBody>
      <dsp:txXfrm>
        <a:off x="82391" y="2053564"/>
        <a:ext cx="1831341" cy="572294"/>
      </dsp:txXfrm>
    </dsp:sp>
    <dsp:sp modelId="{F5AD59EE-6749-4523-BC20-1513F41215F5}">
      <dsp:nvSpPr>
        <dsp:cNvPr id="0" name=""/>
        <dsp:cNvSpPr/>
      </dsp:nvSpPr>
      <dsp:spPr>
        <a:xfrm>
          <a:off x="0" y="2095303"/>
          <a:ext cx="400605" cy="600908"/>
        </a:xfrm>
        <a:prstGeom prst="rect">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45B3A25-DBB8-4BA2-ABF9-DCA6CB75DEF1}">
      <dsp:nvSpPr>
        <dsp:cNvPr id="0" name=""/>
        <dsp:cNvSpPr/>
      </dsp:nvSpPr>
      <dsp:spPr>
        <a:xfrm>
          <a:off x="2208846" y="2053564"/>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FALTA DE PROCEDIMENTO</a:t>
          </a:r>
          <a:endParaRPr lang="es-EC" sz="1200" b="1" kern="1200" dirty="0">
            <a:latin typeface="+mn-lt"/>
          </a:endParaRPr>
        </a:p>
      </dsp:txBody>
      <dsp:txXfrm>
        <a:off x="2208846" y="2053564"/>
        <a:ext cx="1831341" cy="572294"/>
      </dsp:txXfrm>
    </dsp:sp>
    <dsp:sp modelId="{7CA3DD70-419C-4201-A956-0140030FFCAE}">
      <dsp:nvSpPr>
        <dsp:cNvPr id="0" name=""/>
        <dsp:cNvSpPr/>
      </dsp:nvSpPr>
      <dsp:spPr>
        <a:xfrm>
          <a:off x="2130593" y="2012780"/>
          <a:ext cx="400605" cy="600908"/>
        </a:xfrm>
        <a:prstGeom prst="rect">
          <a:avLst/>
        </a:prstGeom>
        <a:blipFill rotWithShape="1">
          <a:blip xmlns:r="http://schemas.openxmlformats.org/officeDocument/2006/relationships" r:embed="rId6"/>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C1325BE-02F5-47B3-B66F-106CA356FA72}">
      <dsp:nvSpPr>
        <dsp:cNvPr id="0" name=""/>
        <dsp:cNvSpPr/>
      </dsp:nvSpPr>
      <dsp:spPr>
        <a:xfrm>
          <a:off x="82391" y="2774019"/>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INSTALACIONES ADECUADAS</a:t>
          </a:r>
          <a:endParaRPr lang="es-EC" sz="1200" b="1" kern="1200" dirty="0">
            <a:latin typeface="+mn-lt"/>
          </a:endParaRPr>
        </a:p>
      </dsp:txBody>
      <dsp:txXfrm>
        <a:off x="82391" y="2774019"/>
        <a:ext cx="1831341" cy="572294"/>
      </dsp:txXfrm>
    </dsp:sp>
    <dsp:sp modelId="{C52678A6-E859-403C-9A36-40C26BF4AF7B}">
      <dsp:nvSpPr>
        <dsp:cNvPr id="0" name=""/>
        <dsp:cNvSpPr/>
      </dsp:nvSpPr>
      <dsp:spPr>
        <a:xfrm>
          <a:off x="0" y="2671365"/>
          <a:ext cx="400605" cy="600908"/>
        </a:xfrm>
        <a:prstGeom prst="rect">
          <a:avLst/>
        </a:prstGeom>
        <a:blipFill rotWithShape="1">
          <a:blip xmlns:r="http://schemas.openxmlformats.org/officeDocument/2006/relationships" r:embed="rId7"/>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F3F0E6E-3C2C-4F84-9810-535E0B63ACA6}">
      <dsp:nvSpPr>
        <dsp:cNvPr id="0" name=""/>
        <dsp:cNvSpPr/>
      </dsp:nvSpPr>
      <dsp:spPr>
        <a:xfrm>
          <a:off x="2208846" y="2774019"/>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NO SE APLICA</a:t>
          </a:r>
          <a:endParaRPr lang="es-EC" sz="1200" b="1" kern="1200" dirty="0">
            <a:latin typeface="+mn-lt"/>
          </a:endParaRPr>
        </a:p>
      </dsp:txBody>
      <dsp:txXfrm>
        <a:off x="2208846" y="2774019"/>
        <a:ext cx="1831341" cy="572294"/>
      </dsp:txXfrm>
    </dsp:sp>
    <dsp:sp modelId="{1AE4BBE8-0684-4A9B-AF95-D64146D8F70A}">
      <dsp:nvSpPr>
        <dsp:cNvPr id="0" name=""/>
        <dsp:cNvSpPr/>
      </dsp:nvSpPr>
      <dsp:spPr>
        <a:xfrm>
          <a:off x="2130593" y="2733235"/>
          <a:ext cx="400605" cy="600908"/>
        </a:xfrm>
        <a:prstGeom prst="rect">
          <a:avLst/>
        </a:prstGeom>
        <a:blipFill rotWithShape="1">
          <a:blip xmlns:r="http://schemas.openxmlformats.org/officeDocument/2006/relationships" r:embed="rId8"/>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EA84F9-9B9D-4AF9-BAC4-455960871D22}">
      <dsp:nvSpPr>
        <dsp:cNvPr id="0" name=""/>
        <dsp:cNvSpPr/>
      </dsp:nvSpPr>
      <dsp:spPr>
        <a:xfrm>
          <a:off x="144016" y="3463644"/>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MEDIDAS PREVENCIÓN </a:t>
          </a:r>
          <a:endParaRPr lang="es-EC" sz="1200" b="1" kern="1200" dirty="0">
            <a:latin typeface="+mn-lt"/>
          </a:endParaRPr>
        </a:p>
      </dsp:txBody>
      <dsp:txXfrm>
        <a:off x="144016" y="3463644"/>
        <a:ext cx="1831341" cy="572294"/>
      </dsp:txXfrm>
    </dsp:sp>
    <dsp:sp modelId="{B120FAF8-A376-4351-965D-0E7743435667}">
      <dsp:nvSpPr>
        <dsp:cNvPr id="0" name=""/>
        <dsp:cNvSpPr/>
      </dsp:nvSpPr>
      <dsp:spPr>
        <a:xfrm>
          <a:off x="0" y="3391634"/>
          <a:ext cx="400605" cy="600908"/>
        </a:xfrm>
        <a:prstGeom prst="rect">
          <a:avLst/>
        </a:prstGeom>
        <a:blipFill rotWithShape="1">
          <a:blip xmlns:r="http://schemas.openxmlformats.org/officeDocument/2006/relationships" r:embed="rId9"/>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BB4B417-FC1C-4DBB-9B18-6733B105261D}">
      <dsp:nvSpPr>
        <dsp:cNvPr id="0" name=""/>
        <dsp:cNvSpPr/>
      </dsp:nvSpPr>
      <dsp:spPr>
        <a:xfrm>
          <a:off x="216029" y="4108225"/>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PLAN MANTENIMIENTO </a:t>
          </a:r>
          <a:endParaRPr lang="es-EC" sz="1200" b="1" kern="1200" dirty="0">
            <a:latin typeface="+mn-lt"/>
          </a:endParaRPr>
        </a:p>
      </dsp:txBody>
      <dsp:txXfrm>
        <a:off x="216029" y="4108225"/>
        <a:ext cx="1831341" cy="572294"/>
      </dsp:txXfrm>
    </dsp:sp>
    <dsp:sp modelId="{03972C10-724D-4285-AE25-20A0C76AD215}">
      <dsp:nvSpPr>
        <dsp:cNvPr id="0" name=""/>
        <dsp:cNvSpPr/>
      </dsp:nvSpPr>
      <dsp:spPr>
        <a:xfrm>
          <a:off x="0" y="4079611"/>
          <a:ext cx="400605" cy="600908"/>
        </a:xfrm>
        <a:prstGeom prst="rect">
          <a:avLst/>
        </a:prstGeom>
        <a:blipFill rotWithShape="1">
          <a:blip xmlns:r="http://schemas.openxmlformats.org/officeDocument/2006/relationships" r:embed="rId10"/>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B8A3C4-54EA-4520-A279-2EDD1670ED17}">
      <dsp:nvSpPr>
        <dsp:cNvPr id="0" name=""/>
        <dsp:cNvSpPr/>
      </dsp:nvSpPr>
      <dsp:spPr>
        <a:xfrm>
          <a:off x="155515" y="562270"/>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t>OFRECER SERVICIOS</a:t>
          </a:r>
          <a:endParaRPr lang="es-EC" sz="1200" b="1" kern="1200" dirty="0"/>
        </a:p>
      </dsp:txBody>
      <dsp:txXfrm>
        <a:off x="155515" y="562270"/>
        <a:ext cx="2141337" cy="669167"/>
      </dsp:txXfrm>
    </dsp:sp>
    <dsp:sp modelId="{87E425E6-ABFA-4E20-B7D9-565F36E77AB7}">
      <dsp:nvSpPr>
        <dsp:cNvPr id="0" name=""/>
        <dsp:cNvSpPr/>
      </dsp:nvSpPr>
      <dsp:spPr>
        <a:xfrm>
          <a:off x="18803" y="490265"/>
          <a:ext cx="468417" cy="702626"/>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7C9A51-86F3-4666-8636-A12C86431422}">
      <dsp:nvSpPr>
        <dsp:cNvPr id="0" name=""/>
        <dsp:cNvSpPr/>
      </dsp:nvSpPr>
      <dsp:spPr>
        <a:xfrm>
          <a:off x="2514173" y="490261"/>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t>DESINTERÉS</a:t>
          </a:r>
          <a:endParaRPr lang="es-EC" sz="1200" b="1" kern="1200" dirty="0"/>
        </a:p>
      </dsp:txBody>
      <dsp:txXfrm>
        <a:off x="2514173" y="490261"/>
        <a:ext cx="2141337" cy="669167"/>
      </dsp:txXfrm>
    </dsp:sp>
    <dsp:sp modelId="{B378B7D4-3848-44E2-B061-743937B73F8E}">
      <dsp:nvSpPr>
        <dsp:cNvPr id="0" name=""/>
        <dsp:cNvSpPr/>
      </dsp:nvSpPr>
      <dsp:spPr>
        <a:xfrm>
          <a:off x="2459766" y="490265"/>
          <a:ext cx="468417" cy="702626"/>
        </a:xfrm>
        <a:prstGeom prst="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34D90B-CD2E-4B1E-B72A-6F96A8867D77}">
      <dsp:nvSpPr>
        <dsp:cNvPr id="0" name=""/>
        <dsp:cNvSpPr/>
      </dsp:nvSpPr>
      <dsp:spPr>
        <a:xfrm>
          <a:off x="155515" y="1498375"/>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t>INVESTIGACIÓN</a:t>
          </a:r>
          <a:endParaRPr lang="es-EC" sz="1200" b="1" kern="1200" dirty="0"/>
        </a:p>
      </dsp:txBody>
      <dsp:txXfrm>
        <a:off x="155515" y="1498375"/>
        <a:ext cx="2141337" cy="669167"/>
      </dsp:txXfrm>
    </dsp:sp>
    <dsp:sp modelId="{BBBA2595-B020-4053-B7C1-CAF09C838E4E}">
      <dsp:nvSpPr>
        <dsp:cNvPr id="0" name=""/>
        <dsp:cNvSpPr/>
      </dsp:nvSpPr>
      <dsp:spPr>
        <a:xfrm>
          <a:off x="17674" y="1426369"/>
          <a:ext cx="468417" cy="702626"/>
        </a:xfrm>
        <a:prstGeom prst="rect">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30E497-8EF2-4C6A-9B31-943BD3705045}">
      <dsp:nvSpPr>
        <dsp:cNvPr id="0" name=""/>
        <dsp:cNvSpPr/>
      </dsp:nvSpPr>
      <dsp:spPr>
        <a:xfrm>
          <a:off x="2514173" y="1354356"/>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t>REDUCCIÓN PRESUPUESTO</a:t>
          </a:r>
          <a:endParaRPr lang="es-EC" sz="1200" b="1" kern="1200" dirty="0"/>
        </a:p>
      </dsp:txBody>
      <dsp:txXfrm>
        <a:off x="2514173" y="1354356"/>
        <a:ext cx="2141337" cy="669167"/>
      </dsp:txXfrm>
    </dsp:sp>
    <dsp:sp modelId="{732EC958-AEB3-47E0-8279-AC7E2FAC9F4A}">
      <dsp:nvSpPr>
        <dsp:cNvPr id="0" name=""/>
        <dsp:cNvSpPr/>
      </dsp:nvSpPr>
      <dsp:spPr>
        <a:xfrm>
          <a:off x="2315751" y="1354356"/>
          <a:ext cx="468417" cy="702626"/>
        </a:xfrm>
        <a:prstGeom prst="rect">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965F39-3E34-43DB-8C1F-7F296B6362AD}">
      <dsp:nvSpPr>
        <dsp:cNvPr id="0" name=""/>
        <dsp:cNvSpPr/>
      </dsp:nvSpPr>
      <dsp:spPr>
        <a:xfrm>
          <a:off x="0" y="2362471"/>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t>  CONVENIOS</a:t>
          </a:r>
          <a:endParaRPr lang="es-EC" sz="1200" b="1" kern="1200" dirty="0"/>
        </a:p>
      </dsp:txBody>
      <dsp:txXfrm>
        <a:off x="0" y="2362471"/>
        <a:ext cx="2141337" cy="669167"/>
      </dsp:txXfrm>
    </dsp:sp>
    <dsp:sp modelId="{F5AD59EE-6749-4523-BC20-1513F41215F5}">
      <dsp:nvSpPr>
        <dsp:cNvPr id="0" name=""/>
        <dsp:cNvSpPr/>
      </dsp:nvSpPr>
      <dsp:spPr>
        <a:xfrm>
          <a:off x="0" y="2362472"/>
          <a:ext cx="468417" cy="702626"/>
        </a:xfrm>
        <a:prstGeom prst="rect">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51517A9-40BE-4F1D-80DF-AFF2B7740633}">
      <dsp:nvSpPr>
        <dsp:cNvPr id="0" name=""/>
        <dsp:cNvSpPr/>
      </dsp:nvSpPr>
      <dsp:spPr>
        <a:xfrm>
          <a:off x="2539181" y="2340783"/>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t>EXCESIVOS COSTOS</a:t>
          </a:r>
          <a:endParaRPr lang="es-EC" sz="1200" b="1" kern="1200" dirty="0"/>
        </a:p>
      </dsp:txBody>
      <dsp:txXfrm>
        <a:off x="2539181" y="2340783"/>
        <a:ext cx="2141337" cy="669167"/>
      </dsp:txXfrm>
    </dsp:sp>
    <dsp:sp modelId="{AC27427C-EA04-476B-9EB9-BFC266D2958A}">
      <dsp:nvSpPr>
        <dsp:cNvPr id="0" name=""/>
        <dsp:cNvSpPr/>
      </dsp:nvSpPr>
      <dsp:spPr>
        <a:xfrm>
          <a:off x="2315751" y="2290467"/>
          <a:ext cx="468417" cy="702626"/>
        </a:xfrm>
        <a:prstGeom prst="rect">
          <a:avLst/>
        </a:prstGeom>
        <a:blipFill rotWithShape="1">
          <a:blip xmlns:r="http://schemas.openxmlformats.org/officeDocument/2006/relationships" r:embed="rId6"/>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B8A3C4-54EA-4520-A279-2EDD1670ED17}">
      <dsp:nvSpPr>
        <dsp:cNvPr id="0" name=""/>
        <dsp:cNvSpPr/>
      </dsp:nvSpPr>
      <dsp:spPr>
        <a:xfrm>
          <a:off x="82391" y="972882"/>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j-lt"/>
            </a:rPr>
            <a:t>MEJORAR MANTENIMIENTO</a:t>
          </a:r>
          <a:endParaRPr lang="es-EC" sz="1200" b="1" kern="1200" dirty="0">
            <a:latin typeface="+mj-lt"/>
          </a:endParaRPr>
        </a:p>
      </dsp:txBody>
      <dsp:txXfrm>
        <a:off x="82391" y="972882"/>
        <a:ext cx="1831341" cy="572294"/>
      </dsp:txXfrm>
    </dsp:sp>
    <dsp:sp modelId="{87E425E6-ABFA-4E20-B7D9-565F36E77AB7}">
      <dsp:nvSpPr>
        <dsp:cNvPr id="0" name=""/>
        <dsp:cNvSpPr/>
      </dsp:nvSpPr>
      <dsp:spPr>
        <a:xfrm>
          <a:off x="1947" y="932098"/>
          <a:ext cx="400605" cy="600908"/>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7C9A51-86F3-4666-8636-A12C86431422}">
      <dsp:nvSpPr>
        <dsp:cNvPr id="0" name=""/>
        <dsp:cNvSpPr/>
      </dsp:nvSpPr>
      <dsp:spPr>
        <a:xfrm>
          <a:off x="2192102" y="954632"/>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j-lt"/>
            </a:rPr>
            <a:t>CONTAR DOCUMENTACIÓN</a:t>
          </a:r>
          <a:endParaRPr lang="es-EC" sz="1200" b="1" kern="1200" dirty="0">
            <a:latin typeface="+mj-lt"/>
          </a:endParaRPr>
        </a:p>
      </dsp:txBody>
      <dsp:txXfrm>
        <a:off x="2192102" y="954632"/>
        <a:ext cx="1831341" cy="572294"/>
      </dsp:txXfrm>
    </dsp:sp>
    <dsp:sp modelId="{B378B7D4-3848-44E2-B061-743937B73F8E}">
      <dsp:nvSpPr>
        <dsp:cNvPr id="0" name=""/>
        <dsp:cNvSpPr/>
      </dsp:nvSpPr>
      <dsp:spPr>
        <a:xfrm>
          <a:off x="2130593" y="932098"/>
          <a:ext cx="400605" cy="600908"/>
        </a:xfrm>
        <a:prstGeom prst="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34D90B-CD2E-4B1E-B72A-6F96A8867D77}">
      <dsp:nvSpPr>
        <dsp:cNvPr id="0" name=""/>
        <dsp:cNvSpPr/>
      </dsp:nvSpPr>
      <dsp:spPr>
        <a:xfrm>
          <a:off x="82391" y="1693337"/>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j-lt"/>
            </a:rPr>
            <a:t>CAPACITAR</a:t>
          </a:r>
          <a:endParaRPr lang="es-EC" sz="1200" b="1" kern="1200" dirty="0">
            <a:latin typeface="+mj-lt"/>
          </a:endParaRPr>
        </a:p>
      </dsp:txBody>
      <dsp:txXfrm>
        <a:off x="82391" y="1693337"/>
        <a:ext cx="1831341" cy="572294"/>
      </dsp:txXfrm>
    </dsp:sp>
    <dsp:sp modelId="{BBBA2595-B020-4053-B7C1-CAF09C838E4E}">
      <dsp:nvSpPr>
        <dsp:cNvPr id="0" name=""/>
        <dsp:cNvSpPr/>
      </dsp:nvSpPr>
      <dsp:spPr>
        <a:xfrm>
          <a:off x="1947" y="1652553"/>
          <a:ext cx="400605" cy="600908"/>
        </a:xfrm>
        <a:prstGeom prst="rect">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30E497-8EF2-4C6A-9B31-943BD3705045}">
      <dsp:nvSpPr>
        <dsp:cNvPr id="0" name=""/>
        <dsp:cNvSpPr/>
      </dsp:nvSpPr>
      <dsp:spPr>
        <a:xfrm>
          <a:off x="2206899" y="1735217"/>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j-lt"/>
            </a:rPr>
            <a:t>CONTROL y ELIMINACIÓN</a:t>
          </a:r>
          <a:endParaRPr lang="es-EC" sz="1200" b="1" kern="1200" dirty="0">
            <a:latin typeface="+mj-lt"/>
          </a:endParaRPr>
        </a:p>
      </dsp:txBody>
      <dsp:txXfrm>
        <a:off x="2206899" y="1735217"/>
        <a:ext cx="1831341" cy="572294"/>
      </dsp:txXfrm>
    </dsp:sp>
    <dsp:sp modelId="{732EC958-AEB3-47E0-8279-AC7E2FAC9F4A}">
      <dsp:nvSpPr>
        <dsp:cNvPr id="0" name=""/>
        <dsp:cNvSpPr/>
      </dsp:nvSpPr>
      <dsp:spPr>
        <a:xfrm>
          <a:off x="2130593" y="1652553"/>
          <a:ext cx="400605" cy="600908"/>
        </a:xfrm>
        <a:prstGeom prst="rect">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965F39-3E34-43DB-8C1F-7F296B6362AD}">
      <dsp:nvSpPr>
        <dsp:cNvPr id="0" name=""/>
        <dsp:cNvSpPr/>
      </dsp:nvSpPr>
      <dsp:spPr>
        <a:xfrm>
          <a:off x="82391" y="2413792"/>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j-lt"/>
            </a:rPr>
            <a:t>DISTRIBUIR</a:t>
          </a:r>
          <a:endParaRPr lang="es-EC" sz="1200" b="1" kern="1200" dirty="0">
            <a:latin typeface="+mj-lt"/>
          </a:endParaRPr>
        </a:p>
      </dsp:txBody>
      <dsp:txXfrm>
        <a:off x="82391" y="2413792"/>
        <a:ext cx="1831341" cy="572294"/>
      </dsp:txXfrm>
    </dsp:sp>
    <dsp:sp modelId="{F5AD59EE-6749-4523-BC20-1513F41215F5}">
      <dsp:nvSpPr>
        <dsp:cNvPr id="0" name=""/>
        <dsp:cNvSpPr/>
      </dsp:nvSpPr>
      <dsp:spPr>
        <a:xfrm>
          <a:off x="1947" y="2373007"/>
          <a:ext cx="400605" cy="600908"/>
        </a:xfrm>
        <a:prstGeom prst="rect">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45B3A25-DBB8-4BA2-ABF9-DCA6CB75DEF1}">
      <dsp:nvSpPr>
        <dsp:cNvPr id="0" name=""/>
        <dsp:cNvSpPr/>
      </dsp:nvSpPr>
      <dsp:spPr>
        <a:xfrm>
          <a:off x="2208846" y="2413792"/>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j-lt"/>
            </a:rPr>
            <a:t>ESTABLECER ACTIVIDADES</a:t>
          </a:r>
          <a:endParaRPr lang="es-EC" sz="1200" b="1" kern="1200" dirty="0">
            <a:latin typeface="+mj-lt"/>
          </a:endParaRPr>
        </a:p>
      </dsp:txBody>
      <dsp:txXfrm>
        <a:off x="2208846" y="2413792"/>
        <a:ext cx="1831341" cy="572294"/>
      </dsp:txXfrm>
    </dsp:sp>
    <dsp:sp modelId="{7CA3DD70-419C-4201-A956-0140030FFCAE}">
      <dsp:nvSpPr>
        <dsp:cNvPr id="0" name=""/>
        <dsp:cNvSpPr/>
      </dsp:nvSpPr>
      <dsp:spPr>
        <a:xfrm>
          <a:off x="2130593" y="2373007"/>
          <a:ext cx="400605" cy="600908"/>
        </a:xfrm>
        <a:prstGeom prst="rect">
          <a:avLst/>
        </a:prstGeom>
        <a:blipFill rotWithShape="1">
          <a:blip xmlns:r="http://schemas.openxmlformats.org/officeDocument/2006/relationships" r:embed="rId6"/>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C1325BE-02F5-47B3-B66F-106CA356FA72}">
      <dsp:nvSpPr>
        <dsp:cNvPr id="0" name=""/>
        <dsp:cNvSpPr/>
      </dsp:nvSpPr>
      <dsp:spPr>
        <a:xfrm>
          <a:off x="82391" y="3134246"/>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j-lt"/>
            </a:rPr>
            <a:t>MEJORAR SEÑALÉTICA</a:t>
          </a:r>
          <a:endParaRPr lang="es-EC" sz="1200" b="1" kern="1200" dirty="0">
            <a:latin typeface="+mj-lt"/>
          </a:endParaRPr>
        </a:p>
      </dsp:txBody>
      <dsp:txXfrm>
        <a:off x="82391" y="3134246"/>
        <a:ext cx="1831341" cy="572294"/>
      </dsp:txXfrm>
    </dsp:sp>
    <dsp:sp modelId="{C52678A6-E859-403C-9A36-40C26BF4AF7B}">
      <dsp:nvSpPr>
        <dsp:cNvPr id="0" name=""/>
        <dsp:cNvSpPr/>
      </dsp:nvSpPr>
      <dsp:spPr>
        <a:xfrm>
          <a:off x="1947" y="3093462"/>
          <a:ext cx="400605" cy="600908"/>
        </a:xfrm>
        <a:prstGeom prst="rect">
          <a:avLst/>
        </a:prstGeom>
        <a:blipFill rotWithShape="1">
          <a:blip xmlns:r="http://schemas.openxmlformats.org/officeDocument/2006/relationships" r:embed="rId7"/>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F3F0E6E-3C2C-4F84-9810-535E0B63ACA6}">
      <dsp:nvSpPr>
        <dsp:cNvPr id="0" name=""/>
        <dsp:cNvSpPr/>
      </dsp:nvSpPr>
      <dsp:spPr>
        <a:xfrm>
          <a:off x="2208846" y="3134246"/>
          <a:ext cx="1831341" cy="572294"/>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7634"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j-lt"/>
            </a:rPr>
            <a:t>REALIZAR REUNIONES</a:t>
          </a:r>
          <a:endParaRPr lang="es-EC" sz="1200" b="1" kern="1200" dirty="0">
            <a:latin typeface="+mj-lt"/>
          </a:endParaRPr>
        </a:p>
      </dsp:txBody>
      <dsp:txXfrm>
        <a:off x="2208846" y="3134246"/>
        <a:ext cx="1831341" cy="572294"/>
      </dsp:txXfrm>
    </dsp:sp>
    <dsp:sp modelId="{1AE4BBE8-0684-4A9B-AF95-D64146D8F70A}">
      <dsp:nvSpPr>
        <dsp:cNvPr id="0" name=""/>
        <dsp:cNvSpPr/>
      </dsp:nvSpPr>
      <dsp:spPr>
        <a:xfrm>
          <a:off x="2130593" y="3093462"/>
          <a:ext cx="400605" cy="600908"/>
        </a:xfrm>
        <a:prstGeom prst="rect">
          <a:avLst/>
        </a:prstGeom>
        <a:blipFill rotWithShape="1">
          <a:blip xmlns:r="http://schemas.openxmlformats.org/officeDocument/2006/relationships" r:embed="rId8"/>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B8A3C4-54EA-4520-A279-2EDD1670ED17}">
      <dsp:nvSpPr>
        <dsp:cNvPr id="0" name=""/>
        <dsp:cNvSpPr/>
      </dsp:nvSpPr>
      <dsp:spPr>
        <a:xfrm>
          <a:off x="95665" y="1090618"/>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t>ENTRENAR EQUIPO DE TRABAJO </a:t>
          </a:r>
          <a:endParaRPr lang="es-EC" sz="1200" b="1" kern="1200" dirty="0"/>
        </a:p>
      </dsp:txBody>
      <dsp:txXfrm>
        <a:off x="95665" y="1090618"/>
        <a:ext cx="2141337" cy="669167"/>
      </dsp:txXfrm>
    </dsp:sp>
    <dsp:sp modelId="{87E425E6-ABFA-4E20-B7D9-565F36E77AB7}">
      <dsp:nvSpPr>
        <dsp:cNvPr id="0" name=""/>
        <dsp:cNvSpPr/>
      </dsp:nvSpPr>
      <dsp:spPr>
        <a:xfrm>
          <a:off x="1603" y="1042930"/>
          <a:ext cx="468417" cy="702626"/>
        </a:xfrm>
        <a:prstGeom prst="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7C9A51-86F3-4666-8636-A12C86431422}">
      <dsp:nvSpPr>
        <dsp:cNvPr id="0" name=""/>
        <dsp:cNvSpPr/>
      </dsp:nvSpPr>
      <dsp:spPr>
        <a:xfrm>
          <a:off x="2514173" y="994318"/>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latin typeface="+mn-lt"/>
            </a:rPr>
            <a:t>REALIZAR REUNIONES</a:t>
          </a:r>
          <a:endParaRPr lang="es-EC" sz="1200" b="1" kern="1200" dirty="0">
            <a:latin typeface="+mn-lt"/>
          </a:endParaRPr>
        </a:p>
      </dsp:txBody>
      <dsp:txXfrm>
        <a:off x="2514173" y="994318"/>
        <a:ext cx="2141337" cy="669167"/>
      </dsp:txXfrm>
    </dsp:sp>
    <dsp:sp modelId="{B378B7D4-3848-44E2-B061-743937B73F8E}">
      <dsp:nvSpPr>
        <dsp:cNvPr id="0" name=""/>
        <dsp:cNvSpPr/>
      </dsp:nvSpPr>
      <dsp:spPr>
        <a:xfrm>
          <a:off x="2448355" y="1042930"/>
          <a:ext cx="468417" cy="702626"/>
        </a:xfrm>
        <a:prstGeom prst="rect">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334D90B-CD2E-4B1E-B72A-6F96A8867D77}">
      <dsp:nvSpPr>
        <dsp:cNvPr id="0" name=""/>
        <dsp:cNvSpPr/>
      </dsp:nvSpPr>
      <dsp:spPr>
        <a:xfrm>
          <a:off x="95665" y="1933026"/>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n-lt"/>
            </a:rPr>
            <a:t>ESTABLECER REVISIONES </a:t>
          </a:r>
          <a:endParaRPr lang="es-EC" sz="1200" b="1" kern="1200" dirty="0">
            <a:latin typeface="+mn-lt"/>
          </a:endParaRPr>
        </a:p>
      </dsp:txBody>
      <dsp:txXfrm>
        <a:off x="95665" y="1933026"/>
        <a:ext cx="2141337" cy="669167"/>
      </dsp:txXfrm>
    </dsp:sp>
    <dsp:sp modelId="{BBBA2595-B020-4053-B7C1-CAF09C838E4E}">
      <dsp:nvSpPr>
        <dsp:cNvPr id="0" name=""/>
        <dsp:cNvSpPr/>
      </dsp:nvSpPr>
      <dsp:spPr>
        <a:xfrm>
          <a:off x="1603" y="1885338"/>
          <a:ext cx="468417" cy="702626"/>
        </a:xfrm>
        <a:prstGeom prst="rect">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30E497-8EF2-4C6A-9B31-943BD3705045}">
      <dsp:nvSpPr>
        <dsp:cNvPr id="0" name=""/>
        <dsp:cNvSpPr/>
      </dsp:nvSpPr>
      <dsp:spPr>
        <a:xfrm>
          <a:off x="2514173" y="1930423"/>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C" sz="1200" b="1" kern="1200" dirty="0" smtClean="0"/>
            <a:t>MANTENIMIENTO</a:t>
          </a:r>
          <a:endParaRPr lang="es-EC" sz="1200" b="1" kern="1200" dirty="0"/>
        </a:p>
      </dsp:txBody>
      <dsp:txXfrm>
        <a:off x="2514173" y="1930423"/>
        <a:ext cx="2141337" cy="669167"/>
      </dsp:txXfrm>
    </dsp:sp>
    <dsp:sp modelId="{732EC958-AEB3-47E0-8279-AC7E2FAC9F4A}">
      <dsp:nvSpPr>
        <dsp:cNvPr id="0" name=""/>
        <dsp:cNvSpPr/>
      </dsp:nvSpPr>
      <dsp:spPr>
        <a:xfrm>
          <a:off x="2448355" y="1885338"/>
          <a:ext cx="468417" cy="702626"/>
        </a:xfrm>
        <a:prstGeom prst="rect">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965F39-3E34-43DB-8C1F-7F296B6362AD}">
      <dsp:nvSpPr>
        <dsp:cNvPr id="0" name=""/>
        <dsp:cNvSpPr/>
      </dsp:nvSpPr>
      <dsp:spPr>
        <a:xfrm>
          <a:off x="83511" y="2722510"/>
          <a:ext cx="2141337" cy="66916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3250" tIns="45720" rIns="45720" bIns="45720" numCol="1" spcCol="1270" anchor="ctr" anchorCtr="0">
          <a:noAutofit/>
        </a:bodyPr>
        <a:lstStyle/>
        <a:p>
          <a:pPr lvl="0" algn="l" defTabSz="533400">
            <a:lnSpc>
              <a:spcPct val="90000"/>
            </a:lnSpc>
            <a:spcBef>
              <a:spcPct val="0"/>
            </a:spcBef>
            <a:spcAft>
              <a:spcPct val="35000"/>
            </a:spcAft>
          </a:pPr>
          <a:r>
            <a:rPr lang="es-ES" sz="1200" b="1" kern="1200" dirty="0" smtClean="0">
              <a:latin typeface="+mn-lt"/>
            </a:rPr>
            <a:t>MEJORAR LAS MÁQUINAS</a:t>
          </a:r>
          <a:endParaRPr lang="es-EC" sz="1200" b="1" kern="1200" dirty="0">
            <a:latin typeface="+mn-lt"/>
          </a:endParaRPr>
        </a:p>
      </dsp:txBody>
      <dsp:txXfrm>
        <a:off x="83511" y="2722510"/>
        <a:ext cx="2141337" cy="669167"/>
      </dsp:txXfrm>
    </dsp:sp>
    <dsp:sp modelId="{F5AD59EE-6749-4523-BC20-1513F41215F5}">
      <dsp:nvSpPr>
        <dsp:cNvPr id="0" name=""/>
        <dsp:cNvSpPr/>
      </dsp:nvSpPr>
      <dsp:spPr>
        <a:xfrm>
          <a:off x="0" y="2722512"/>
          <a:ext cx="468417" cy="702626"/>
        </a:xfrm>
        <a:prstGeom prst="rect">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EBBF9F-1630-49B5-B453-D91C5A27049C}">
      <dsp:nvSpPr>
        <dsp:cNvPr id="0" name=""/>
        <dsp:cNvSpPr/>
      </dsp:nvSpPr>
      <dsp:spPr>
        <a:xfrm>
          <a:off x="0" y="1075835"/>
          <a:ext cx="1750095" cy="2192122"/>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01B4BA6-81BA-4CA1-B4DE-B7799B2EE789}">
      <dsp:nvSpPr>
        <dsp:cNvPr id="0" name=""/>
        <dsp:cNvSpPr/>
      </dsp:nvSpPr>
      <dsp:spPr>
        <a:xfrm>
          <a:off x="0" y="338769"/>
          <a:ext cx="1785296" cy="40311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b" anchorCtr="0">
          <a:noAutofit/>
        </a:bodyPr>
        <a:lstStyle/>
        <a:p>
          <a:pPr lvl="0" algn="ctr" defTabSz="533400">
            <a:lnSpc>
              <a:spcPct val="90000"/>
            </a:lnSpc>
            <a:spcBef>
              <a:spcPct val="0"/>
            </a:spcBef>
            <a:spcAft>
              <a:spcPct val="35000"/>
            </a:spcAft>
          </a:pPr>
          <a:r>
            <a:rPr lang="es-ES" sz="1200" b="1" kern="1200" dirty="0" smtClean="0">
              <a:solidFill>
                <a:schemeClr val="tx1"/>
              </a:solidFill>
            </a:rPr>
            <a:t>JEFE DE LABORATORIO</a:t>
          </a:r>
          <a:endParaRPr lang="es-EC" sz="1200" b="1" kern="1200" dirty="0">
            <a:solidFill>
              <a:schemeClr val="tx1"/>
            </a:solidFill>
          </a:endParaRPr>
        </a:p>
      </dsp:txBody>
      <dsp:txXfrm>
        <a:off x="0" y="338769"/>
        <a:ext cx="1785296" cy="403116"/>
      </dsp:txXfrm>
    </dsp:sp>
    <dsp:sp modelId="{D675F946-11FD-4DA3-BF8D-3D9F56934DD8}">
      <dsp:nvSpPr>
        <dsp:cNvPr id="0" name=""/>
        <dsp:cNvSpPr/>
      </dsp:nvSpPr>
      <dsp:spPr>
        <a:xfrm>
          <a:off x="1187626" y="793618"/>
          <a:ext cx="676247" cy="676247"/>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8D5C00-A198-44E8-AF72-75D0271A49D0}">
      <dsp:nvSpPr>
        <dsp:cNvPr id="0" name=""/>
        <dsp:cNvSpPr/>
      </dsp:nvSpPr>
      <dsp:spPr>
        <a:xfrm>
          <a:off x="1907703" y="1059856"/>
          <a:ext cx="1175828" cy="3331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PLANIFICAR</a:t>
          </a:r>
          <a:endParaRPr lang="es-EC" sz="1200" b="1" kern="1200" dirty="0"/>
        </a:p>
      </dsp:txBody>
      <dsp:txXfrm>
        <a:off x="1907703" y="1059856"/>
        <a:ext cx="1175828" cy="333146"/>
      </dsp:txXfrm>
    </dsp:sp>
    <dsp:sp modelId="{00E3C25F-1C90-41FC-9CA5-A9305F105BA1}">
      <dsp:nvSpPr>
        <dsp:cNvPr id="0" name=""/>
        <dsp:cNvSpPr/>
      </dsp:nvSpPr>
      <dsp:spPr>
        <a:xfrm>
          <a:off x="1184150" y="1491904"/>
          <a:ext cx="676247" cy="676247"/>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A83B516-458F-4AE8-8E5C-E8B7C93FC3A9}">
      <dsp:nvSpPr>
        <dsp:cNvPr id="0" name=""/>
        <dsp:cNvSpPr/>
      </dsp:nvSpPr>
      <dsp:spPr>
        <a:xfrm>
          <a:off x="1835695" y="1491904"/>
          <a:ext cx="1175828" cy="6762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ENTREGA</a:t>
          </a:r>
          <a:endParaRPr lang="es-ES" sz="1200" b="1" kern="1200" dirty="0"/>
        </a:p>
      </dsp:txBody>
      <dsp:txXfrm>
        <a:off x="1835695" y="1491904"/>
        <a:ext cx="1175828" cy="676247"/>
      </dsp:txXfrm>
    </dsp:sp>
    <dsp:sp modelId="{7671EA68-FA3C-4621-A377-102631C9FFAD}">
      <dsp:nvSpPr>
        <dsp:cNvPr id="0" name=""/>
        <dsp:cNvSpPr/>
      </dsp:nvSpPr>
      <dsp:spPr>
        <a:xfrm>
          <a:off x="1259633" y="2355999"/>
          <a:ext cx="676247" cy="676247"/>
        </a:xfrm>
        <a:prstGeom prst="ellipse">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18EF31-0786-424C-B099-BBE78DA0DE84}">
      <dsp:nvSpPr>
        <dsp:cNvPr id="0" name=""/>
        <dsp:cNvSpPr/>
      </dsp:nvSpPr>
      <dsp:spPr>
        <a:xfrm>
          <a:off x="1979711" y="2500012"/>
          <a:ext cx="1175828" cy="3331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IMPLEMENTAR</a:t>
          </a:r>
          <a:endParaRPr lang="es-EC" sz="1200" b="1" kern="1200" dirty="0"/>
        </a:p>
      </dsp:txBody>
      <dsp:txXfrm>
        <a:off x="1979711" y="2500012"/>
        <a:ext cx="1175828" cy="333146"/>
      </dsp:txXfrm>
    </dsp:sp>
    <dsp:sp modelId="{28D4BAB5-BACE-4999-A255-A5E914DBECE1}">
      <dsp:nvSpPr>
        <dsp:cNvPr id="0" name=""/>
        <dsp:cNvSpPr/>
      </dsp:nvSpPr>
      <dsp:spPr>
        <a:xfrm>
          <a:off x="1115619" y="3004073"/>
          <a:ext cx="676247" cy="676247"/>
        </a:xfrm>
        <a:prstGeom prst="ellipse">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C34CEC-E4B1-4BEE-AAA9-36D46AD4FF09}">
      <dsp:nvSpPr>
        <dsp:cNvPr id="0" name=""/>
        <dsp:cNvSpPr/>
      </dsp:nvSpPr>
      <dsp:spPr>
        <a:xfrm>
          <a:off x="1979711" y="3292101"/>
          <a:ext cx="1175828" cy="2596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PLANIFICAR</a:t>
          </a:r>
          <a:endParaRPr lang="es-EC" sz="1200" b="1" kern="1200" dirty="0"/>
        </a:p>
      </dsp:txBody>
      <dsp:txXfrm>
        <a:off x="1979711" y="3292101"/>
        <a:ext cx="1175828" cy="259665"/>
      </dsp:txXfrm>
    </dsp:sp>
    <dsp:sp modelId="{B30C0CDB-2A5E-41F0-A9E6-24E1EBA31376}">
      <dsp:nvSpPr>
        <dsp:cNvPr id="0" name=""/>
        <dsp:cNvSpPr/>
      </dsp:nvSpPr>
      <dsp:spPr>
        <a:xfrm>
          <a:off x="562632" y="3518015"/>
          <a:ext cx="676247" cy="676247"/>
        </a:xfrm>
        <a:prstGeom prst="ellipse">
          <a:avLst/>
        </a:prstGeom>
        <a:blipFill rotWithShape="1">
          <a:blip xmlns:r="http://schemas.openxmlformats.org/officeDocument/2006/relationships" r:embed="rId6"/>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F6862D4-1351-4783-B753-7C2CDFD6778B}">
      <dsp:nvSpPr>
        <dsp:cNvPr id="0" name=""/>
        <dsp:cNvSpPr/>
      </dsp:nvSpPr>
      <dsp:spPr>
        <a:xfrm>
          <a:off x="1403649" y="3652141"/>
          <a:ext cx="1175828" cy="3752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SUPERVISAR</a:t>
          </a:r>
          <a:endParaRPr lang="es-EC" sz="1200" b="1" kern="1200" dirty="0"/>
        </a:p>
      </dsp:txBody>
      <dsp:txXfrm>
        <a:off x="1403649" y="3652141"/>
        <a:ext cx="1175828" cy="37520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40ACD2-5B54-4F53-9CB2-CF7138DA6135}">
      <dsp:nvSpPr>
        <dsp:cNvPr id="0" name=""/>
        <dsp:cNvSpPr/>
      </dsp:nvSpPr>
      <dsp:spPr>
        <a:xfrm>
          <a:off x="955" y="574808"/>
          <a:ext cx="2052692" cy="2339395"/>
        </a:xfrm>
        <a:prstGeom prst="roundRect">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0061FC-1E0A-44B3-A2D6-4EF1C1709D0F}">
      <dsp:nvSpPr>
        <dsp:cNvPr id="0" name=""/>
        <dsp:cNvSpPr/>
      </dsp:nvSpPr>
      <dsp:spPr>
        <a:xfrm>
          <a:off x="0" y="70744"/>
          <a:ext cx="1988742" cy="417027"/>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b" anchorCtr="0">
          <a:noAutofit/>
        </a:bodyPr>
        <a:lstStyle/>
        <a:p>
          <a:pPr lvl="0" algn="ctr" defTabSz="533400">
            <a:lnSpc>
              <a:spcPct val="90000"/>
            </a:lnSpc>
            <a:spcBef>
              <a:spcPct val="0"/>
            </a:spcBef>
            <a:spcAft>
              <a:spcPct val="35000"/>
            </a:spcAft>
          </a:pPr>
          <a:r>
            <a:rPr lang="es-ES" sz="1200" b="1" kern="1200" dirty="0" smtClean="0">
              <a:solidFill>
                <a:schemeClr val="tx1"/>
              </a:solidFill>
            </a:rPr>
            <a:t>LABORATORISTAS</a:t>
          </a:r>
          <a:endParaRPr lang="es-EC" sz="1200" b="1" kern="1200" dirty="0"/>
        </a:p>
      </dsp:txBody>
      <dsp:txXfrm>
        <a:off x="0" y="70744"/>
        <a:ext cx="1988742" cy="417027"/>
      </dsp:txXfrm>
    </dsp:sp>
    <dsp:sp modelId="{CBF5A7DD-1EDB-4EDE-8244-AB976E2A7B47}">
      <dsp:nvSpPr>
        <dsp:cNvPr id="0" name=""/>
        <dsp:cNvSpPr/>
      </dsp:nvSpPr>
      <dsp:spPr>
        <a:xfrm>
          <a:off x="1692742" y="351446"/>
          <a:ext cx="769607" cy="769607"/>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396462-51DC-46A6-BFB4-FC52FD6938A7}">
      <dsp:nvSpPr>
        <dsp:cNvPr id="0" name=""/>
        <dsp:cNvSpPr/>
      </dsp:nvSpPr>
      <dsp:spPr>
        <a:xfrm>
          <a:off x="2501867" y="698935"/>
          <a:ext cx="1233001" cy="3310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PREPARAR </a:t>
          </a:r>
          <a:endParaRPr lang="es-EC" sz="1200" b="1" kern="1200" dirty="0"/>
        </a:p>
      </dsp:txBody>
      <dsp:txXfrm>
        <a:off x="2501867" y="698935"/>
        <a:ext cx="1233001" cy="331031"/>
      </dsp:txXfrm>
    </dsp:sp>
    <dsp:sp modelId="{9BA46744-F940-40D7-8594-295D39DF1CEF}">
      <dsp:nvSpPr>
        <dsp:cNvPr id="0" name=""/>
        <dsp:cNvSpPr/>
      </dsp:nvSpPr>
      <dsp:spPr>
        <a:xfrm>
          <a:off x="1692750" y="1254919"/>
          <a:ext cx="769607" cy="769607"/>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D3307B6-28C6-4D43-9F52-0235BB586088}">
      <dsp:nvSpPr>
        <dsp:cNvPr id="0" name=""/>
        <dsp:cNvSpPr/>
      </dsp:nvSpPr>
      <dsp:spPr>
        <a:xfrm>
          <a:off x="2574577" y="1532913"/>
          <a:ext cx="1233001" cy="3217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EFECTUA</a:t>
          </a:r>
          <a:endParaRPr lang="es-EC" sz="1200" b="1" kern="1200" dirty="0"/>
        </a:p>
      </dsp:txBody>
      <dsp:txXfrm>
        <a:off x="2574577" y="1532913"/>
        <a:ext cx="1233001" cy="321703"/>
      </dsp:txXfrm>
    </dsp:sp>
    <dsp:sp modelId="{47CE3DC9-D020-48C8-9C5F-1E92B2DFD742}">
      <dsp:nvSpPr>
        <dsp:cNvPr id="0" name=""/>
        <dsp:cNvSpPr/>
      </dsp:nvSpPr>
      <dsp:spPr>
        <a:xfrm>
          <a:off x="1762245" y="2227888"/>
          <a:ext cx="769607" cy="769607"/>
        </a:xfrm>
        <a:prstGeom prst="ellipse">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8E8F3B3-9FDA-47A1-814C-0536376011E7}">
      <dsp:nvSpPr>
        <dsp:cNvPr id="0" name=""/>
        <dsp:cNvSpPr/>
      </dsp:nvSpPr>
      <dsp:spPr>
        <a:xfrm>
          <a:off x="2647300" y="2505882"/>
          <a:ext cx="1233001" cy="3123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RESPONSABLE</a:t>
          </a:r>
          <a:endParaRPr lang="es-EC" sz="1200" b="1" kern="1200" dirty="0"/>
        </a:p>
      </dsp:txBody>
      <dsp:txXfrm>
        <a:off x="2647300" y="2505882"/>
        <a:ext cx="1233001" cy="312376"/>
      </dsp:txXfrm>
    </dsp:sp>
    <dsp:sp modelId="{8EDBD31F-0702-4631-8A90-9497BE12BA0C}">
      <dsp:nvSpPr>
        <dsp:cNvPr id="0" name=""/>
        <dsp:cNvSpPr/>
      </dsp:nvSpPr>
      <dsp:spPr>
        <a:xfrm>
          <a:off x="252533" y="2952327"/>
          <a:ext cx="968820" cy="898339"/>
        </a:xfrm>
        <a:prstGeom prst="ellipse">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8BBF1-7F84-4BF9-B9C2-6C13F8CAE734}">
      <dsp:nvSpPr>
        <dsp:cNvPr id="0" name=""/>
        <dsp:cNvSpPr/>
      </dsp:nvSpPr>
      <dsp:spPr>
        <a:xfrm>
          <a:off x="1192987" y="3126232"/>
          <a:ext cx="1233001" cy="4420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15240" rIns="30480" bIns="15240" numCol="1" spcCol="1270" anchor="ctr" anchorCtr="0">
          <a:noAutofit/>
        </a:bodyPr>
        <a:lstStyle/>
        <a:p>
          <a:pPr lvl="0" algn="l" defTabSz="533400">
            <a:lnSpc>
              <a:spcPct val="90000"/>
            </a:lnSpc>
            <a:spcBef>
              <a:spcPct val="0"/>
            </a:spcBef>
            <a:spcAft>
              <a:spcPct val="35000"/>
            </a:spcAft>
          </a:pPr>
          <a:r>
            <a:rPr lang="es-ES" sz="1200" b="1" kern="1200" dirty="0" smtClean="0"/>
            <a:t>LIMPIEZA</a:t>
          </a:r>
          <a:endParaRPr lang="es-EC" sz="1200" b="1" kern="1200" dirty="0"/>
        </a:p>
      </dsp:txBody>
      <dsp:txXfrm>
        <a:off x="1192987" y="3126232"/>
        <a:ext cx="1233001" cy="442047"/>
      </dsp:txXfrm>
    </dsp:sp>
  </dsp:spTree>
</dsp:drawing>
</file>

<file path=ppt/diagrams/layout1.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layout10.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layout13.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layout14.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layout15.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layout1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layout3.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layout9.xml><?xml version="1.0" encoding="utf-8"?>
<dgm:layoutDef xmlns:dgm="http://schemas.openxmlformats.org/drawingml/2006/diagram" xmlns:a="http://schemas.openxmlformats.org/drawingml/2006/main" uniqueId="urn:microsoft.com/office/officeart/2008/layout/AccentedPicture">
  <dgm:title val=""/>
  <dgm:desc val=""/>
  <dgm:catLst>
    <dgm:cat type="picture" pri="1000"/>
    <dgm:cat type="pictureconvert" pri="1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varLst>
    <dgm:alg type="composite"/>
    <dgm:shape xmlns:r="http://schemas.openxmlformats.org/officeDocument/2006/relationships" r:blip="">
      <dgm:adjLst/>
    </dgm:shape>
    <dgm:choose name="Name1">
      <dgm:if name="Name2" axis="ch" ptType="node" func="cnt" op="lte" val="1">
        <dgm:constrLst>
          <dgm:constr type="h" for="ch" forName="picture_1" refType="h"/>
          <dgm:constr type="w" for="ch" forName="picture_1" refType="h" refFor="ch" refForName="picture_1" op="equ" fact="0.784"/>
          <dgm:constr type="l" for="ch" forName="picture_1"/>
          <dgm:constr type="t" for="ch" forName="picture_1"/>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
        </dgm:constrLst>
      </dgm:if>
      <dgm:if name="Name3" axis="ch" ptType="node" func="cnt" op="lte" val="5">
        <dgm:choose name="Name4">
          <dgm:if name="Name5"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6">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if>
      <dgm:else name="Name7">
        <dgm:choose name="Name8">
          <dgm:if name="Name9" func="var" arg="dir" op="equ" val="norm">
            <dgm:constrLst>
              <dgm:constr type="h" for="ch" forName="picture_1" refType="h" fact="0.909"/>
              <dgm:constr type="w" for="ch" forName="picture_1" refType="h" refFor="ch" refForName="picture_1" op="equ" fact="0.784"/>
              <dgm:constr type="l" for="ch" forName="picture_1"/>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l" for="ch" forName="text_1" refType="w" refFor="ch" refForName="picture_1" fact="0.04"/>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r" refFor="ch" refForName="picture_1"/>
              <dgm:constr type="h" for="des" forName="pair" refType="h" refFor="ch" refForName="picture_1" fact="0.27"/>
              <dgm:constr type="h" for="des" forName="spaceV" refType="h" refFor="ch" refForName="picture_1" fact="0.0486"/>
              <dgm:constr type="l" for="ch" forName="maxNode" refType="r" refFor="ch" refForName="picture_1"/>
              <dgm:constr type="lOff" for="ch" forName="maxNode" refType="h" refFor="des" refForName="pair" fact="0.5"/>
              <dgm:constr type="r" for="ch" forName="maxNode" refType="w"/>
              <dgm:constr type="t" for="ch" forName="maxNode"/>
              <dgm:constr type="h" for="ch" forName="maxNode" val="1"/>
              <dgm:constr type="userW" for="des" forName="desText" refType="w" refFor="ch" refForName="maxNode"/>
            </dgm:constrLst>
          </dgm:if>
          <dgm:else name="Name10">
            <dgm:constrLst>
              <dgm:constr type="h" for="ch" forName="picture_1" refType="h" fact="0.909"/>
              <dgm:constr type="w" for="ch" forName="picture_1" refType="h" refFor="ch" refForName="picture_1" op="equ" fact="0.784"/>
              <dgm:constr type="r" for="ch" forName="picture_1" refType="w"/>
              <dgm:constr type="t" for="ch" forName="picture_1" refType="h" refFor="ch" refForName="picture_1" fact="0.05"/>
              <dgm:constr type="w" for="ch" forName="picture_1" refType="w" op="lte" fact="0.588"/>
              <dgm:constr type="w" for="ch" forName="text_1" refType="w" refFor="ch" refForName="picture_1" fact="0.77"/>
              <dgm:constr type="h" for="ch" forName="text_1" refType="h" refFor="ch" refForName="picture_1" fact="0.6"/>
              <dgm:constr type="r" for="ch" forName="text_1" refType="w"/>
              <dgm:constr type="t" for="ch" forName="text_1" refType="h" refFor="ch" refForName="picture_1" fact="0.41"/>
              <dgm:constr type="w" for="ch" forName="linV" refType="w"/>
              <dgm:constr type="h" for="ch" forName="linV" refType="h" refFor="ch" refForName="picture_1" fact="1.1"/>
              <dgm:constr type="l" for="ch" forName="linV"/>
              <dgm:constr type="t" for="ch" forName="linV"/>
              <dgm:constr type="userC" for="des" forName="pair" refType="l" refFor="ch" refForName="picture_1"/>
              <dgm:constr type="h" for="des" forName="pair" refType="h" refFor="ch" refForName="picture_1" fact="0.27"/>
              <dgm:constr type="h" for="des" forName="spaceV" refType="h" refFor="ch" refForName="picture_1" fact="0.0486"/>
              <dgm:constr type="r" for="ch" forName="maxNode" refType="l" refFor="ch" refForName="picture_1"/>
              <dgm:constr type="rOff" for="ch" forName="maxNode" refType="h" refFor="des" refForName="pair" fact="-0.5"/>
              <dgm:constr type="l" for="ch" forName="maxNode"/>
              <dgm:constr type="t" for="ch" forName="maxNode"/>
              <dgm:constr type="h" for="ch" forName="maxNode" val="1"/>
              <dgm:constr type="userW" for="des" forName="desText" refType="w" refFor="ch" refForName="maxNode"/>
            </dgm:constrLst>
          </dgm:else>
        </dgm:choose>
      </dgm:else>
    </dgm:choose>
    <dgm:forEach name="Name11" axis="ch" ptType="sibTrans" hideLastTrans="0" cnt="1">
      <dgm:layoutNode name="picture_1" styleLbl="bgImgPlace1">
        <dgm:alg type="sp"/>
        <dgm:shape xmlns:r="http://schemas.openxmlformats.org/officeDocument/2006/relationships" type="roundRect" r:blip="" blipPhldr="1">
          <dgm:adjLst/>
        </dgm:shape>
        <dgm:presOf axis="self"/>
      </dgm:layoutNode>
    </dgm:forEach>
    <dgm:forEach name="Name12" axis="ch" ptType="node" cnt="1">
      <dgm:layoutNode name="text_1" styleLbl="node1">
        <dgm:varLst>
          <dgm:bulletEnabled val="1"/>
        </dgm:varLst>
        <dgm:choose name="Name13">
          <dgm:if name="Name14" func="var" arg="dir" op="equ" val="norm">
            <dgm:alg type="tx">
              <dgm:param type="txAnchorVert" val="b"/>
              <dgm:param type="parTxLTRAlign" val="l"/>
              <dgm:param type="shpTxLTRAlignCh" val="l"/>
              <dgm:param type="parTxRTLAlign" val="l"/>
              <dgm:param type="shpTxRTLAlignCh" val="l"/>
            </dgm:alg>
          </dgm:if>
          <dgm:else name="Name15">
            <dgm:alg type="tx">
              <dgm:param type="txAnchorVert" val="b"/>
              <dgm:param type="parTxLTRAlign" val="r"/>
              <dgm:param type="shpTxLTRAlignCh" val="r"/>
              <dgm:param type="parTxRTLAlign" val="r"/>
              <dgm:param type="shpTxRTLAlignCh" val="r"/>
            </dgm:alg>
          </dgm:else>
        </dgm:choose>
        <dgm:shape xmlns:r="http://schemas.openxmlformats.org/officeDocument/2006/relationships" type="rect" r:blip="" hideGeom="1">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choose name="Name16">
      <dgm:if name="Name17" axis="ch" ptType="node" func="cnt" op="gte" val="2">
        <dgm:layoutNode name="linV">
          <dgm:choose name="Name18">
            <dgm:if name="Name19" func="var" arg="dir" op="equ" val="norm">
              <dgm:alg type="lin">
                <dgm:param type="linDir" val="fromT"/>
                <dgm:param type="vertAlign" val="t"/>
                <dgm:param type="fallback" val="1D"/>
                <dgm:param type="horzAlign" val="l"/>
                <dgm:param type="nodeHorzAlign" val="l"/>
              </dgm:alg>
            </dgm:if>
            <dgm:else name="Name20">
              <dgm:alg type="lin">
                <dgm:param type="linDir" val="fromT"/>
                <dgm:param type="vertAlign" val="t"/>
                <dgm:param type="fallback" val="1D"/>
                <dgm:param type="horzAlign" val="r"/>
                <dgm:param type="nodeHorzAlign" val="r"/>
              </dgm:alg>
            </dgm:else>
          </dgm:choose>
          <dgm:shape xmlns:r="http://schemas.openxmlformats.org/officeDocument/2006/relationships" r:blip="">
            <dgm:adjLst/>
          </dgm:shape>
          <dgm:constrLst>
            <dgm:constr type="w" for="ch" forName="spaceV" val="1"/>
            <dgm:constr type="w" for="ch" forName="pair" refType="w" op="equ"/>
            <dgm:constr type="w" for="des" forName="desText" op="equ"/>
            <dgm:constr type="primFontSz" for="des" forName="desText" op="equ" val="65"/>
          </dgm:constrLst>
          <dgm:forEach name="Name21" axis="ch" ptType="node" st="2">
            <dgm:layoutNode name="pair">
              <dgm:alg type="composite"/>
              <dgm:shape xmlns:r="http://schemas.openxmlformats.org/officeDocument/2006/relationships" r:blip="">
                <dgm:adjLst/>
              </dgm:shape>
              <dgm:choose name="Name22">
                <dgm:if name="Name23" func="var" arg="dir" op="equ" val="norm">
                  <dgm:constrLst>
                    <dgm:constr type="userC"/>
                    <dgm:constr type="l" for="ch" forName="spaceH"/>
                    <dgm:constr type="r"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l" for="ch" forName="desTextWrapper" refType="r" refFor="ch" refForName="desPictures"/>
                    <dgm:constr type="ctrY" for="ch" forName="desTextWrapper" refType="w" fact="0.5"/>
                    <dgm:constr type="h" for="ch" forName="desTextWrapper" refType="h"/>
                    <dgm:constr type="h" for="des" forName="desText" refType="h"/>
                  </dgm:constrLst>
                </dgm:if>
                <dgm:else name="Name24">
                  <dgm:constrLst>
                    <dgm:constr type="userC"/>
                    <dgm:constr type="r" for="ch" forName="spaceH" refType="w"/>
                    <dgm:constr type="l" for="ch" forName="spaceH" refType="userC"/>
                    <dgm:constr type="ctrY" for="ch" forName="spaceH" refType="w" fact="0.5"/>
                    <dgm:constr type="h" for="ch" forName="spaceH" val="1"/>
                    <dgm:constr type="w" for="ch" forName="desPictures" refType="h"/>
                    <dgm:constr type="h" for="ch" forName="desPictures" refType="w" refFor="ch" refForName="desPictures" op="equ"/>
                    <dgm:constr type="ctrX" for="ch" forName="desPictures" refType="userC"/>
                    <dgm:constr type="ctrY" for="ch" forName="desPictures" refType="w" fact="0.5"/>
                    <dgm:constr type="r" for="ch" forName="desTextWrapper" refType="l" refFor="ch" refForName="desPictures"/>
                    <dgm:constr type="ctrY" for="ch" forName="desTextWrapper" refType="w" fact="0.5"/>
                    <dgm:constr type="h" for="ch" forName="desTextWrapper" refType="h"/>
                    <dgm:constr type="h" for="des" forName="desText" refType="h"/>
                  </dgm:constrLst>
                </dgm:else>
              </dgm:choose>
              <dgm:layoutNode name="spaceH">
                <dgm:alg type="sp"/>
                <dgm:shape xmlns:r="http://schemas.openxmlformats.org/officeDocument/2006/relationships" type="rect" r:blip="" hideGeom="1">
                  <dgm:adjLst/>
                </dgm:shape>
                <dgm:presOf/>
              </dgm:layoutNode>
              <dgm:layoutNode name="desPictures" styleLbl="alignImgPlace1">
                <dgm:alg type="sp"/>
                <dgm:shape xmlns:r="http://schemas.openxmlformats.org/officeDocument/2006/relationships" type="ellipse" r:blip="" blipPhldr="1">
                  <dgm:adjLst/>
                </dgm:shape>
                <dgm:presOf/>
              </dgm:layoutNode>
              <dgm:layoutNode name="desTextWrapper">
                <dgm:choose name="Name25">
                  <dgm:if name="Name26" func="var" arg="dir" op="equ" val="norm">
                    <dgm:alg type="lin">
                      <dgm:param type="horzAlign" val="l"/>
                    </dgm:alg>
                  </dgm:if>
                  <dgm:else name="Name27">
                    <dgm:alg type="lin">
                      <dgm:param type="horzAlign" val="r"/>
                    </dgm:alg>
                  </dgm:else>
                </dgm:choose>
                <dgm:layoutNode name="desText" styleLbl="revTx">
                  <dgm:varLst>
                    <dgm:bulletEnabled val="1"/>
                  </dgm:varLst>
                  <dgm:choose name="Name28">
                    <dgm:if name="Name29" func="var" arg="dir" op="equ" val="norm">
                      <dgm:alg type="tx">
                        <dgm:param type="parTxLTRAlign" val="l"/>
                        <dgm:param type="shpTxLTRAlignCh" val="l"/>
                        <dgm:param type="parTxRTLAlign" val="r"/>
                        <dgm:param type="shpTxRTLAlignCh" val="r"/>
                      </dgm:alg>
                    </dgm:if>
                    <dgm:else name="Name30">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2"/>
                    <dgm:constr type="rMarg" refType="primFontSz" fact="0.2"/>
                    <dgm:constr type="tMarg" refType="primFontSz" fact="0.1"/>
                    <dgm:constr type="bMarg" refType="primFontSz" fact="0.1"/>
                  </dgm:constrLst>
                  <dgm:ruleLst>
                    <dgm:rule type="w" val="NaN" fact="1" max="NaN"/>
                    <dgm:rule type="primFontSz" val="5" fact="NaN" max="NaN"/>
                  </dgm:ruleLst>
                </dgm:layoutNode>
              </dgm:layoutNode>
            </dgm:layoutNode>
            <dgm:forEach name="Name31" axis="followSib" ptType="sibTrans" cnt="1">
              <dgm:layoutNode name="spaceV">
                <dgm:alg type="sp"/>
                <dgm:shape xmlns:r="http://schemas.openxmlformats.org/officeDocument/2006/relationships" r:blip="">
                  <dgm:adjLst/>
                </dgm:shape>
                <dgm:presOf/>
              </dgm:layoutNode>
            </dgm:forEach>
          </dgm:forEach>
        </dgm:layoutNode>
      </dgm:if>
      <dgm:else name="Name32"/>
    </dgm:choose>
    <dgm:layoutNode name="maxNode">
      <dgm:alg type="lin"/>
      <dgm:shape xmlns:r="http://schemas.openxmlformats.org/officeDocument/2006/relationships" r:blip="">
        <dgm:adjLst/>
      </dgm:shape>
      <dgm:presOf/>
      <dgm:constrLst>
        <dgm:constr type="w" for="ch"/>
        <dgm:constr type="h" for="ch"/>
      </dgm:constrLst>
      <dgm:layoutNode name="Name33">
        <dgm:alg type="sp"/>
        <dgm:shape xmlns:r="http://schemas.openxmlformats.org/officeDocument/2006/relationships" r:blip="">
          <dgm:adjLst/>
        </dgm:shape>
        <dgm:presOf/>
      </dgm:layoutNod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485868-D8FF-4535-B4D4-065BC89BBCDE}" type="datetimeFigureOut">
              <a:rPr lang="es-ES" smtClean="0"/>
              <a:t>11/05/2015</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D3B930A-0C6A-4053-B9FF-D9F93184DB09}" type="slidenum">
              <a:rPr lang="es-ES" smtClean="0"/>
              <a:t>‹Nº›</a:t>
            </a:fld>
            <a:endParaRPr lang="es-ES"/>
          </a:p>
        </p:txBody>
      </p:sp>
    </p:spTree>
    <p:extLst>
      <p:ext uri="{BB962C8B-B14F-4D97-AF65-F5344CB8AC3E}">
        <p14:creationId xmlns:p14="http://schemas.microsoft.com/office/powerpoint/2010/main" val="1381759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s-EC" dirty="0" smtClean="0"/>
          </a:p>
        </p:txBody>
      </p:sp>
      <p:sp>
        <p:nvSpPr>
          <p:cNvPr id="45060" name="3 Marcador de número de diapositiva"/>
          <p:cNvSpPr>
            <a:spLocks noGrp="1"/>
          </p:cNvSpPr>
          <p:nvPr>
            <p:ph type="sldNum" sz="quarter" idx="5"/>
          </p:nvPr>
        </p:nvSpPr>
        <p:spPr bwMode="auto">
          <a:extLst/>
        </p:spPr>
        <p:txBody>
          <a:bodyPr wrap="square" numCol="1" anchorCtr="0" compatLnSpc="1">
            <a:prstTxWarp prst="textNoShape">
              <a:avLst/>
            </a:prstTxWarp>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defRPr/>
            </a:pPr>
            <a:fld id="{069A4DA5-C82B-472B-8C3C-F1207F38D0E5}" type="slidenum">
              <a:rPr lang="es-EC" smtClean="0">
                <a:solidFill>
                  <a:prstClr val="black"/>
                </a:solidFill>
              </a:rPr>
              <a:pPr eaLnBrk="1" hangingPunct="1">
                <a:defRPr/>
              </a:pPr>
              <a:t>1</a:t>
            </a:fld>
            <a:endParaRPr lang="es-EC" dirty="0" smtClean="0">
              <a:solidFill>
                <a:prstClr val="black"/>
              </a:solidFill>
            </a:endParaRPr>
          </a:p>
        </p:txBody>
      </p:sp>
    </p:spTree>
    <p:extLst>
      <p:ext uri="{BB962C8B-B14F-4D97-AF65-F5344CB8AC3E}">
        <p14:creationId xmlns:p14="http://schemas.microsoft.com/office/powerpoint/2010/main" val="2753136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D3B930A-0C6A-4053-B9FF-D9F93184DB09}" type="slidenum">
              <a:rPr lang="es-ES" smtClean="0"/>
              <a:t>2</a:t>
            </a:fld>
            <a:endParaRPr lang="es-ES"/>
          </a:p>
        </p:txBody>
      </p:sp>
    </p:spTree>
    <p:extLst>
      <p:ext uri="{BB962C8B-B14F-4D97-AF65-F5344CB8AC3E}">
        <p14:creationId xmlns:p14="http://schemas.microsoft.com/office/powerpoint/2010/main" val="4736342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ED3B930A-0C6A-4053-B9FF-D9F93184DB09}" type="slidenum">
              <a:rPr lang="es-ES" smtClean="0"/>
              <a:t>3</a:t>
            </a:fld>
            <a:endParaRPr lang="es-ES"/>
          </a:p>
        </p:txBody>
      </p:sp>
    </p:spTree>
    <p:extLst>
      <p:ext uri="{BB962C8B-B14F-4D97-AF65-F5344CB8AC3E}">
        <p14:creationId xmlns:p14="http://schemas.microsoft.com/office/powerpoint/2010/main" val="72943650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9144000" cy="5616575"/>
        </p:xfrm>
        <a:graphic>
          <a:graphicData uri="http://schemas.openxmlformats.org/presentationml/2006/ole">
            <mc:AlternateContent xmlns:mc="http://schemas.openxmlformats.org/markup-compatibility/2006">
              <mc:Choice xmlns:v="urn:schemas-microsoft-com:vml" Requires="v">
                <p:oleObj spid="_x0000_s1625" name="CorelDRAW" r:id="rId3" imgW="9151920" imgH="5621400" progId="">
                  <p:embed/>
                </p:oleObj>
              </mc:Choice>
              <mc:Fallback>
                <p:oleObj name="CorelDRAW" r:id="rId3" imgW="9151920" imgH="56214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4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s-ES" sz="1400" dirty="0">
              <a:solidFill>
                <a:srgbClr val="000000"/>
              </a:solidFill>
              <a:cs typeface="Arial" pitchFamily="34" charset="0"/>
            </a:endParaRPr>
          </a:p>
        </p:txBody>
      </p:sp>
      <p:sp>
        <p:nvSpPr>
          <p:cNvPr id="4" name="Rectangle 25"/>
          <p:cNvSpPr>
            <a:spLocks noChangeArrowheads="1"/>
          </p:cNvSpPr>
          <p:nvPr userDrawn="1"/>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es-ES" sz="1400" dirty="0">
              <a:solidFill>
                <a:srgbClr val="000000"/>
              </a:solidFill>
              <a:cs typeface="Arial" pitchFamily="34" charset="0"/>
            </a:endParaRPr>
          </a:p>
        </p:txBody>
      </p:sp>
      <p:sp>
        <p:nvSpPr>
          <p:cNvPr id="5" name="Rectangle 26"/>
          <p:cNvSpPr>
            <a:spLocks noChangeArrowheads="1"/>
          </p:cNvSpPr>
          <p:nvPr userDrawn="1"/>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s-ES" sz="1400" dirty="0">
              <a:solidFill>
                <a:srgbClr val="000000"/>
              </a:solidFill>
              <a:cs typeface="Arial" pitchFamily="34" charset="0"/>
            </a:endParaRPr>
          </a:p>
        </p:txBody>
      </p:sp>
      <p:sp>
        <p:nvSpPr>
          <p:cNvPr id="6" name="Rectangle 27"/>
          <p:cNvSpPr>
            <a:spLocks noChangeArrowheads="1"/>
          </p:cNvSpPr>
          <p:nvPr userDrawn="1"/>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es-ES" sz="1400" dirty="0">
              <a:solidFill>
                <a:srgbClr val="000000"/>
              </a:solidFill>
              <a:cs typeface="Arial" pitchFamily="34" charset="0"/>
            </a:endParaRPr>
          </a:p>
        </p:txBody>
      </p:sp>
      <p:pic>
        <p:nvPicPr>
          <p:cNvPr id="7" name="Picture 48" descr="bannner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5722938"/>
            <a:ext cx="9144000"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50"/>
          <p:cNvSpPr>
            <a:spLocks noChangeArrowheads="1"/>
          </p:cNvSpPr>
          <p:nvPr userDrawn="1"/>
        </p:nvSpPr>
        <p:spPr bwMode="auto">
          <a:xfrm>
            <a:off x="217488" y="260350"/>
            <a:ext cx="792162" cy="792163"/>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fontAlgn="base">
              <a:spcBef>
                <a:spcPct val="0"/>
              </a:spcBef>
              <a:spcAft>
                <a:spcPct val="0"/>
              </a:spcAft>
            </a:pPr>
            <a:endParaRPr lang="es-EC" dirty="0">
              <a:solidFill>
                <a:srgbClr val="000000"/>
              </a:solidFill>
              <a:cs typeface="Arial" pitchFamily="34" charset="0"/>
            </a:endParaRPr>
          </a:p>
        </p:txBody>
      </p:sp>
      <p:pic>
        <p:nvPicPr>
          <p:cNvPr id="9" name="Picture 49" descr="LOGO ESPE ORIGINAL copia"/>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07950" y="115888"/>
            <a:ext cx="3313113"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4755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0993175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38051601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41909019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20273641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9073435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2441828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C"/>
          </a:p>
        </p:txBody>
      </p:sp>
    </p:spTree>
    <p:extLst>
      <p:ext uri="{BB962C8B-B14F-4D97-AF65-F5344CB8AC3E}">
        <p14:creationId xmlns:p14="http://schemas.microsoft.com/office/powerpoint/2010/main" val="38343399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15072227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22960563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C" noProof="0" dirty="0"/>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34214314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0"/>
          <p:cNvSpPr>
            <a:spLocks noChangeArrowheads="1"/>
          </p:cNvSpPr>
          <p:nvPr userDrawn="1"/>
        </p:nvSpPr>
        <p:spPr bwMode="auto">
          <a:xfrm>
            <a:off x="0" y="0"/>
            <a:ext cx="9144000" cy="620713"/>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s-EC" dirty="0">
              <a:solidFill>
                <a:srgbClr val="000000"/>
              </a:solidFill>
              <a:cs typeface="Arial" pitchFamily="34" charset="0"/>
            </a:endParaRPr>
          </a:p>
        </p:txBody>
      </p:sp>
      <p:sp>
        <p:nvSpPr>
          <p:cNvPr id="1027" name="Rectangle 21"/>
          <p:cNvSpPr>
            <a:spLocks noChangeArrowheads="1"/>
          </p:cNvSpPr>
          <p:nvPr userDrawn="1"/>
        </p:nvSpPr>
        <p:spPr bwMode="auto">
          <a:xfrm rot="10800000">
            <a:off x="0" y="6308725"/>
            <a:ext cx="7885113" cy="549275"/>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s-EC" dirty="0">
              <a:solidFill>
                <a:srgbClr val="000000"/>
              </a:solidFill>
              <a:cs typeface="Arial" pitchFamily="34" charset="0"/>
            </a:endParaRPr>
          </a:p>
        </p:txBody>
      </p:sp>
      <p:sp>
        <p:nvSpPr>
          <p:cNvPr id="1028" name="Line 23"/>
          <p:cNvSpPr>
            <a:spLocks noChangeShapeType="1"/>
          </p:cNvSpPr>
          <p:nvPr userDrawn="1"/>
        </p:nvSpPr>
        <p:spPr bwMode="auto">
          <a:xfrm rot="10800000" flipH="1">
            <a:off x="25400" y="6296025"/>
            <a:ext cx="6659563"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ES" dirty="0">
              <a:solidFill>
                <a:srgbClr val="000000"/>
              </a:solidFill>
              <a:cs typeface="Arial" pitchFamily="34" charset="0"/>
            </a:endParaRPr>
          </a:p>
        </p:txBody>
      </p:sp>
      <p:sp>
        <p:nvSpPr>
          <p:cNvPr id="1029" name="Line 24"/>
          <p:cNvSpPr>
            <a:spLocks noChangeShapeType="1"/>
          </p:cNvSpPr>
          <p:nvPr userDrawn="1"/>
        </p:nvSpPr>
        <p:spPr bwMode="auto">
          <a:xfrm rot="10800000" flipH="1">
            <a:off x="25400" y="6245225"/>
            <a:ext cx="665956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s-ES" dirty="0">
              <a:solidFill>
                <a:srgbClr val="000000"/>
              </a:solidFill>
              <a:cs typeface="Arial" pitchFamily="34" charset="0"/>
            </a:endParaRPr>
          </a:p>
        </p:txBody>
      </p:sp>
      <p:pic>
        <p:nvPicPr>
          <p:cNvPr id="1030" name="Picture 26" descr="LOGO ESPE ORIGINAL copia"/>
          <p:cNvPicPr>
            <a:picLocks noChangeAspect="1" noChangeArrowheads="1"/>
          </p:cNvPicPr>
          <p:nvPr userDrawn="1"/>
        </p:nvPicPr>
        <p:blipFill>
          <a:blip r:embed="rId13">
            <a:extLst>
              <a:ext uri="{28A0092B-C50C-407E-A947-70E740481C1C}">
                <a14:useLocalDpi xmlns:a14="http://schemas.microsoft.com/office/drawing/2010/main" val="0"/>
              </a:ext>
            </a:extLst>
          </a:blip>
          <a:srcRect l="3070"/>
          <a:stretch>
            <a:fillRect/>
          </a:stretch>
        </p:blipFill>
        <p:spPr bwMode="auto">
          <a:xfrm>
            <a:off x="6732588" y="5949950"/>
            <a:ext cx="230505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72283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7.jpe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17" Type="http://schemas.openxmlformats.org/officeDocument/2006/relationships/image" Target="../media/image44.png"/><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wmf"/></Relationships>
</file>

<file path=ppt/slides/_rels/slide13.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5.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14.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5.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7.emf"/><Relationship Id="rId5" Type="http://schemas.openxmlformats.org/officeDocument/2006/relationships/oleObject" Target="../embeddings/oleObject3.bin"/><Relationship Id="rId4" Type="http://schemas.openxmlformats.org/officeDocument/2006/relationships/image" Target="../media/image66.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9.emf"/><Relationship Id="rId5" Type="http://schemas.openxmlformats.org/officeDocument/2006/relationships/oleObject" Target="../embeddings/oleObject5.bin"/><Relationship Id="rId4" Type="http://schemas.openxmlformats.org/officeDocument/2006/relationships/image" Target="../media/image68.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0.emf"/></Relationships>
</file>

<file path=ppt/slides/_rels/slide18.xml.rels><?xml version="1.0" encoding="UTF-8" standalone="yes"?>
<Relationships xmlns="http://schemas.openxmlformats.org/package/2006/relationships"><Relationship Id="rId8" Type="http://schemas.openxmlformats.org/officeDocument/2006/relationships/diagramData" Target="../diagrams/data9.xml"/><Relationship Id="rId13" Type="http://schemas.openxmlformats.org/officeDocument/2006/relationships/diagramData" Target="../diagrams/data10.xml"/><Relationship Id="rId18" Type="http://schemas.openxmlformats.org/officeDocument/2006/relationships/oleObject" Target="../embeddings/oleObject7.bin"/><Relationship Id="rId3" Type="http://schemas.openxmlformats.org/officeDocument/2006/relationships/diagramData" Target="../diagrams/data8.xml"/><Relationship Id="rId21" Type="http://schemas.openxmlformats.org/officeDocument/2006/relationships/diagramLayout" Target="../diagrams/layout11.xml"/><Relationship Id="rId7" Type="http://schemas.microsoft.com/office/2007/relationships/diagramDrawing" Target="../diagrams/drawing8.xml"/><Relationship Id="rId12" Type="http://schemas.microsoft.com/office/2007/relationships/diagramDrawing" Target="../diagrams/drawing9.xml"/><Relationship Id="rId17" Type="http://schemas.microsoft.com/office/2007/relationships/diagramDrawing" Target="../diagrams/drawing10.xml"/><Relationship Id="rId2" Type="http://schemas.openxmlformats.org/officeDocument/2006/relationships/slideLayout" Target="../slideLayouts/slideLayout2.xml"/><Relationship Id="rId16" Type="http://schemas.openxmlformats.org/officeDocument/2006/relationships/diagramColors" Target="../diagrams/colors10.xml"/><Relationship Id="rId20" Type="http://schemas.openxmlformats.org/officeDocument/2006/relationships/diagramData" Target="../diagrams/data11.xml"/><Relationship Id="rId1" Type="http://schemas.openxmlformats.org/officeDocument/2006/relationships/vmlDrawing" Target="../drawings/vmlDrawing5.vml"/><Relationship Id="rId6" Type="http://schemas.openxmlformats.org/officeDocument/2006/relationships/diagramColors" Target="../diagrams/colors8.xml"/><Relationship Id="rId11" Type="http://schemas.openxmlformats.org/officeDocument/2006/relationships/diagramColors" Target="../diagrams/colors9.xml"/><Relationship Id="rId24" Type="http://schemas.microsoft.com/office/2007/relationships/diagramDrawing" Target="../diagrams/drawing11.xml"/><Relationship Id="rId5" Type="http://schemas.openxmlformats.org/officeDocument/2006/relationships/diagramQuickStyle" Target="../diagrams/quickStyle8.xml"/><Relationship Id="rId15" Type="http://schemas.openxmlformats.org/officeDocument/2006/relationships/diagramQuickStyle" Target="../diagrams/quickStyle10.xml"/><Relationship Id="rId23" Type="http://schemas.openxmlformats.org/officeDocument/2006/relationships/diagramColors" Target="../diagrams/colors11.xml"/><Relationship Id="rId10" Type="http://schemas.openxmlformats.org/officeDocument/2006/relationships/diagramQuickStyle" Target="../diagrams/quickStyle9.xml"/><Relationship Id="rId19" Type="http://schemas.openxmlformats.org/officeDocument/2006/relationships/image" Target="../media/image71.emf"/><Relationship Id="rId4" Type="http://schemas.openxmlformats.org/officeDocument/2006/relationships/diagramLayout" Target="../diagrams/layout8.xml"/><Relationship Id="rId9" Type="http://schemas.openxmlformats.org/officeDocument/2006/relationships/diagramLayout" Target="../diagrams/layout9.xml"/><Relationship Id="rId14" Type="http://schemas.openxmlformats.org/officeDocument/2006/relationships/diagramLayout" Target="../diagrams/layout10.xml"/><Relationship Id="rId22" Type="http://schemas.openxmlformats.org/officeDocument/2006/relationships/diagramQuickStyle" Target="../diagrams/quickStyle11.xml"/></Relationships>
</file>

<file path=ppt/slides/_rels/slide19.xml.rels><?xml version="1.0" encoding="UTF-8" standalone="yes"?>
<Relationships xmlns="http://schemas.openxmlformats.org/package/2006/relationships"><Relationship Id="rId8" Type="http://schemas.openxmlformats.org/officeDocument/2006/relationships/diagramLayout" Target="../diagrams/layout13.xml"/><Relationship Id="rId13" Type="http://schemas.openxmlformats.org/officeDocument/2006/relationships/diagramLayout" Target="../diagrams/layout14.xml"/><Relationship Id="rId3" Type="http://schemas.openxmlformats.org/officeDocument/2006/relationships/diagramLayout" Target="../diagrams/layout12.xml"/><Relationship Id="rId7" Type="http://schemas.openxmlformats.org/officeDocument/2006/relationships/diagramData" Target="../diagrams/data13.xml"/><Relationship Id="rId12" Type="http://schemas.openxmlformats.org/officeDocument/2006/relationships/diagramData" Target="../diagrams/data14.xml"/><Relationship Id="rId2" Type="http://schemas.openxmlformats.org/officeDocument/2006/relationships/diagramData" Target="../diagrams/data12.xml"/><Relationship Id="rId16" Type="http://schemas.microsoft.com/office/2007/relationships/diagramDrawing" Target="../diagrams/drawing14.xml"/><Relationship Id="rId1" Type="http://schemas.openxmlformats.org/officeDocument/2006/relationships/slideLayout" Target="../slideLayouts/slideLayout2.xml"/><Relationship Id="rId6" Type="http://schemas.microsoft.com/office/2007/relationships/diagramDrawing" Target="../diagrams/drawing12.xml"/><Relationship Id="rId11" Type="http://schemas.microsoft.com/office/2007/relationships/diagramDrawing" Target="../diagrams/drawing13.xml"/><Relationship Id="rId5" Type="http://schemas.openxmlformats.org/officeDocument/2006/relationships/diagramColors" Target="../diagrams/colors12.xml"/><Relationship Id="rId15" Type="http://schemas.openxmlformats.org/officeDocument/2006/relationships/diagramColors" Target="../diagrams/colors14.xml"/><Relationship Id="rId10" Type="http://schemas.openxmlformats.org/officeDocument/2006/relationships/diagramColors" Target="../diagrams/colors13.xml"/><Relationship Id="rId4" Type="http://schemas.openxmlformats.org/officeDocument/2006/relationships/diagramQuickStyle" Target="../diagrams/quickStyle12.xml"/><Relationship Id="rId9" Type="http://schemas.openxmlformats.org/officeDocument/2006/relationships/diagramQuickStyle" Target="../diagrams/quickStyle13.xml"/><Relationship Id="rId14" Type="http://schemas.openxmlformats.org/officeDocument/2006/relationships/diagramQuickStyle" Target="../diagrams/quickStyle14.xml"/></Relationships>
</file>

<file path=ppt/slides/_rels/slide2.xml.rels><?xml version="1.0" encoding="UTF-8" standalone="yes"?>
<Relationships xmlns="http://schemas.openxmlformats.org/package/2006/relationships"><Relationship Id="rId8" Type="http://schemas.openxmlformats.org/officeDocument/2006/relationships/image" Target="../media/image13.gif"/><Relationship Id="rId3" Type="http://schemas.openxmlformats.org/officeDocument/2006/relationships/image" Target="../media/image8.jpeg"/><Relationship Id="rId7" Type="http://schemas.openxmlformats.org/officeDocument/2006/relationships/image" Target="../media/image12.gi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2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5" Type="http://schemas.openxmlformats.org/officeDocument/2006/relationships/image" Target="../media/image105.png"/><Relationship Id="rId4" Type="http://schemas.openxmlformats.org/officeDocument/2006/relationships/image" Target="../media/image104.png"/></Relationships>
</file>

<file path=ppt/slides/_rels/slide2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 Id="rId5" Type="http://schemas.openxmlformats.org/officeDocument/2006/relationships/image" Target="../media/image109.png"/><Relationship Id="rId4" Type="http://schemas.openxmlformats.org/officeDocument/2006/relationships/image" Target="../media/image108.png"/></Relationships>
</file>

<file path=ppt/slides/_rels/slide2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82.png"/><Relationship Id="rId1" Type="http://schemas.openxmlformats.org/officeDocument/2006/relationships/slideLayout" Target="../slideLayouts/slideLayout2.xml"/><Relationship Id="rId5" Type="http://schemas.openxmlformats.org/officeDocument/2006/relationships/image" Target="../media/image116.gif"/><Relationship Id="rId4" Type="http://schemas.openxmlformats.org/officeDocument/2006/relationships/image" Target="../media/image115.jpeg"/></Relationships>
</file>

<file path=ppt/slides/_rels/slide3.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image" Target="../media/image14.jpeg"/><Relationship Id="rId7" Type="http://schemas.openxmlformats.org/officeDocument/2006/relationships/image" Target="../media/image18.gi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7.gif"/><Relationship Id="rId5" Type="http://schemas.openxmlformats.org/officeDocument/2006/relationships/image" Target="../media/image16.jpeg"/><Relationship Id="rId4" Type="http://schemas.openxmlformats.org/officeDocument/2006/relationships/image" Target="../media/image15.jpeg"/><Relationship Id="rId9" Type="http://schemas.openxmlformats.org/officeDocument/2006/relationships/image" Target="../media/image20.png"/></Relationships>
</file>

<file path=ppt/slides/_rels/slide3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 Id="rId4" Type="http://schemas.microsoft.com/office/2007/relationships/hdphoto" Target="../media/hdphoto2.wdp"/></Relationships>
</file>

<file path=ppt/slides/_rels/slide3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png"/><Relationship Id="rId7" Type="http://schemas.openxmlformats.org/officeDocument/2006/relationships/image" Target="../media/image125.png"/><Relationship Id="rId2" Type="http://schemas.openxmlformats.org/officeDocument/2006/relationships/image" Target="../media/image120.png"/><Relationship Id="rId1" Type="http://schemas.openxmlformats.org/officeDocument/2006/relationships/slideLayout" Target="../slideLayouts/slideLayout2.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3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34.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image" Target="../media/image130.png"/><Relationship Id="rId1" Type="http://schemas.openxmlformats.org/officeDocument/2006/relationships/slideLayout" Target="../slideLayouts/slideLayout2.xml"/><Relationship Id="rId5" Type="http://schemas.openxmlformats.org/officeDocument/2006/relationships/image" Target="../media/image133.png"/><Relationship Id="rId4" Type="http://schemas.openxmlformats.org/officeDocument/2006/relationships/image" Target="../media/image132.png"/></Relationships>
</file>

<file path=ppt/slides/_rels/slide35.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09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 Id="rId5" Type="http://schemas.openxmlformats.org/officeDocument/2006/relationships/image" Target="../media/image137.png"/><Relationship Id="rId4" Type="http://schemas.openxmlformats.org/officeDocument/2006/relationships/image" Target="../media/image136.png"/></Relationships>
</file>

<file path=ppt/slides/_rels/slide3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png"/><Relationship Id="rId1" Type="http://schemas.openxmlformats.org/officeDocument/2006/relationships/slideLayout" Target="../slideLayouts/slideLayout2.xml"/><Relationship Id="rId4" Type="http://schemas.openxmlformats.org/officeDocument/2006/relationships/image" Target="../media/image148.png"/></Relationships>
</file>

<file path=ppt/slides/_rels/slide6.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hyperlink" Target="DISPOSITIVA/ANEXOB.docx" TargetMode="Externa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78436" y="2499941"/>
            <a:ext cx="7408863" cy="1323439"/>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r>
              <a:rPr lang="es-ES" sz="1600" dirty="0"/>
              <a:t> </a:t>
            </a:r>
            <a:endParaRPr lang="es-EC" sz="1600" dirty="0"/>
          </a:p>
          <a:p>
            <a:pPr algn="ctr"/>
            <a:r>
              <a:rPr lang="es-ES" sz="1600" b="1" dirty="0"/>
              <a:t>“DISEÑO Y SIMULACIÓN PARA LA ORGANIZACIÓN ÓPTIMA DE LOS LABORATORIOS DEL ÁREA DE PROCESOS DE MANUFACTURA DEL DECEM”</a:t>
            </a:r>
            <a:endParaRPr lang="es-EC" sz="1600" b="1" dirty="0"/>
          </a:p>
          <a:p>
            <a:pPr algn="ctr"/>
            <a:r>
              <a:rPr lang="es-ES" sz="1600" b="1" dirty="0"/>
              <a:t> </a:t>
            </a:r>
          </a:p>
        </p:txBody>
      </p:sp>
      <p:sp>
        <p:nvSpPr>
          <p:cNvPr id="18438" name="Rectangle 6"/>
          <p:cNvSpPr>
            <a:spLocks noChangeArrowheads="1"/>
          </p:cNvSpPr>
          <p:nvPr/>
        </p:nvSpPr>
        <p:spPr bwMode="auto">
          <a:xfrm>
            <a:off x="2516981" y="4670416"/>
            <a:ext cx="4286250" cy="954107"/>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nchor="ctr">
            <a:spAutoFit/>
          </a:bodyPr>
          <a:lstStyle/>
          <a:p>
            <a:pPr algn="ctr" fontAlgn="base">
              <a:spcBef>
                <a:spcPct val="0"/>
              </a:spcBef>
              <a:spcAft>
                <a:spcPct val="0"/>
              </a:spcAft>
              <a:defRPr/>
            </a:pPr>
            <a:r>
              <a:rPr lang="es-EC" sz="1400" b="1" dirty="0">
                <a:solidFill>
                  <a:srgbClr val="000000"/>
                </a:solidFill>
                <a:ea typeface="Calibri" pitchFamily="34" charset="0"/>
                <a:cs typeface="Arial" pitchFamily="34" charset="0"/>
              </a:rPr>
              <a:t>ELABORADO POR:</a:t>
            </a:r>
            <a:endParaRPr lang="es-EC" sz="1400" b="1" dirty="0">
              <a:solidFill>
                <a:srgbClr val="000000"/>
              </a:solidFill>
            </a:endParaRPr>
          </a:p>
          <a:p>
            <a:pPr algn="ctr" fontAlgn="base">
              <a:spcBef>
                <a:spcPct val="0"/>
              </a:spcBef>
              <a:spcAft>
                <a:spcPct val="0"/>
              </a:spcAft>
              <a:defRPr/>
            </a:pPr>
            <a:endParaRPr lang="es-EC" sz="1400" b="1" dirty="0">
              <a:solidFill>
                <a:srgbClr val="000000"/>
              </a:solidFill>
              <a:ea typeface="Calibri" pitchFamily="34" charset="0"/>
              <a:cs typeface="Arial" pitchFamily="34" charset="0"/>
            </a:endParaRPr>
          </a:p>
          <a:p>
            <a:pPr algn="ctr" fontAlgn="base">
              <a:spcBef>
                <a:spcPct val="0"/>
              </a:spcBef>
              <a:spcAft>
                <a:spcPct val="0"/>
              </a:spcAft>
              <a:defRPr/>
            </a:pPr>
            <a:r>
              <a:rPr lang="es-EC" sz="1400" b="1" dirty="0" smtClean="0">
                <a:solidFill>
                  <a:srgbClr val="000000"/>
                </a:solidFill>
                <a:ea typeface="Calibri" pitchFamily="34" charset="0"/>
                <a:cs typeface="Arial" pitchFamily="34" charset="0"/>
              </a:rPr>
              <a:t>MAURICIO ALEJANDRO VEGA HIDALGO</a:t>
            </a:r>
          </a:p>
          <a:p>
            <a:pPr algn="ctr" fontAlgn="base">
              <a:spcBef>
                <a:spcPct val="0"/>
              </a:spcBef>
              <a:spcAft>
                <a:spcPct val="0"/>
              </a:spcAft>
              <a:defRPr/>
            </a:pPr>
            <a:r>
              <a:rPr lang="es-EC" sz="1400" b="1" dirty="0" smtClean="0">
                <a:solidFill>
                  <a:srgbClr val="000000"/>
                </a:solidFill>
                <a:ea typeface="Calibri" pitchFamily="34" charset="0"/>
                <a:cs typeface="Arial" pitchFamily="34" charset="0"/>
              </a:rPr>
              <a:t>ROBERTO CARLOS CHICAIZA TOAPANTA</a:t>
            </a:r>
            <a:endParaRPr lang="es-EC" sz="1400" b="1" dirty="0">
              <a:solidFill>
                <a:srgbClr val="000000"/>
              </a:solidFill>
              <a:ea typeface="Calibri" pitchFamily="34" charset="0"/>
              <a:cs typeface="Arial" pitchFamily="34" charset="0"/>
            </a:endParaRPr>
          </a:p>
        </p:txBody>
      </p:sp>
      <p:sp>
        <p:nvSpPr>
          <p:cNvPr id="100353" name="Rectangle 1"/>
          <p:cNvSpPr>
            <a:spLocks noChangeArrowheads="1"/>
          </p:cNvSpPr>
          <p:nvPr/>
        </p:nvSpPr>
        <p:spPr bwMode="auto">
          <a:xfrm>
            <a:off x="2339975" y="982663"/>
            <a:ext cx="4608513" cy="862012"/>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tIns="304704" bIns="0" anchor="ctr">
            <a:spAutoFit/>
          </a:bodyPr>
          <a:lstStyle/>
          <a:p>
            <a:pPr fontAlgn="base">
              <a:spcBef>
                <a:spcPct val="0"/>
              </a:spcBef>
              <a:spcAft>
                <a:spcPct val="0"/>
              </a:spcAft>
              <a:defRPr/>
            </a:pPr>
            <a:r>
              <a:rPr lang="es-EC" b="1" dirty="0">
                <a:solidFill>
                  <a:srgbClr val="000000"/>
                </a:solidFill>
                <a:latin typeface="Arial "/>
                <a:ea typeface="Times New Roman" pitchFamily="18" charset="0"/>
                <a:cs typeface="Arial" pitchFamily="34" charset="0"/>
              </a:rPr>
              <a:t>ESCUELA </a:t>
            </a:r>
            <a:r>
              <a:rPr lang="es-EC" b="1" dirty="0" smtClean="0">
                <a:solidFill>
                  <a:srgbClr val="000000"/>
                </a:solidFill>
                <a:latin typeface="Arial "/>
                <a:ea typeface="Times New Roman" pitchFamily="18" charset="0"/>
                <a:cs typeface="Arial" pitchFamily="34" charset="0"/>
              </a:rPr>
              <a:t>POLITÉCNICA </a:t>
            </a:r>
            <a:r>
              <a:rPr lang="es-EC" b="1" dirty="0">
                <a:solidFill>
                  <a:srgbClr val="000000"/>
                </a:solidFill>
                <a:latin typeface="Arial "/>
                <a:ea typeface="Times New Roman" pitchFamily="18" charset="0"/>
                <a:cs typeface="Arial" pitchFamily="34" charset="0"/>
              </a:rPr>
              <a:t>DEL EJÉRCITO</a:t>
            </a:r>
            <a:endParaRPr lang="es-EC" b="1" dirty="0">
              <a:solidFill>
                <a:srgbClr val="365F91"/>
              </a:solidFill>
              <a:latin typeface="Arial "/>
              <a:ea typeface="Times New Roman" pitchFamily="18" charset="0"/>
              <a:cs typeface="Times New Roman" pitchFamily="18" charset="0"/>
            </a:endParaRPr>
          </a:p>
          <a:p>
            <a:pPr eaLnBrk="0" fontAlgn="base" hangingPunct="0">
              <a:spcBef>
                <a:spcPct val="0"/>
              </a:spcBef>
              <a:spcAft>
                <a:spcPct val="0"/>
              </a:spcAft>
              <a:defRPr/>
            </a:pPr>
            <a:endParaRPr lang="es-EC" dirty="0">
              <a:solidFill>
                <a:srgbClr val="000000"/>
              </a:solidFill>
              <a:latin typeface="Arial "/>
              <a:cs typeface="Arial" pitchFamily="34" charset="0"/>
            </a:endParaRPr>
          </a:p>
        </p:txBody>
      </p:sp>
      <p:sp>
        <p:nvSpPr>
          <p:cNvPr id="100354" name="Rectangle 2"/>
          <p:cNvSpPr>
            <a:spLocks noChangeArrowheads="1"/>
          </p:cNvSpPr>
          <p:nvPr/>
        </p:nvSpPr>
        <p:spPr bwMode="auto">
          <a:xfrm>
            <a:off x="2195513" y="1574562"/>
            <a:ext cx="4929187" cy="738664"/>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nchor="ctr">
            <a:spAutoFit/>
          </a:bodyPr>
          <a:lstStyle/>
          <a:p>
            <a:pPr algn="ctr" fontAlgn="base">
              <a:spcBef>
                <a:spcPct val="0"/>
              </a:spcBef>
              <a:spcAft>
                <a:spcPct val="0"/>
              </a:spcAft>
              <a:defRPr/>
            </a:pPr>
            <a:r>
              <a:rPr lang="es-EC" sz="1400" b="1" dirty="0">
                <a:solidFill>
                  <a:srgbClr val="000000"/>
                </a:solidFill>
                <a:ea typeface="Calibri" pitchFamily="34" charset="0"/>
                <a:cs typeface="Arial" pitchFamily="34" charset="0"/>
              </a:rPr>
              <a:t>DEPARTAMENTO DE CIENCIAS DE LA </a:t>
            </a:r>
            <a:r>
              <a:rPr lang="es-EC" sz="1400" b="1" dirty="0" smtClean="0">
                <a:solidFill>
                  <a:srgbClr val="000000"/>
                </a:solidFill>
                <a:ea typeface="Calibri" pitchFamily="34" charset="0"/>
                <a:cs typeface="Arial" pitchFamily="34" charset="0"/>
              </a:rPr>
              <a:t>ENERGÍA Y MECÁNICA</a:t>
            </a:r>
            <a:endParaRPr lang="es-EC" sz="1100" dirty="0">
              <a:solidFill>
                <a:srgbClr val="000000"/>
              </a:solidFill>
              <a:cs typeface="Arial" pitchFamily="34" charset="0"/>
            </a:endParaRPr>
          </a:p>
          <a:p>
            <a:pPr algn="ctr" eaLnBrk="0" fontAlgn="base" hangingPunct="0">
              <a:spcBef>
                <a:spcPct val="0"/>
              </a:spcBef>
              <a:spcAft>
                <a:spcPct val="0"/>
              </a:spcAft>
              <a:defRPr/>
            </a:pPr>
            <a:r>
              <a:rPr lang="es-EC" sz="1400" b="1" dirty="0">
                <a:solidFill>
                  <a:srgbClr val="000000"/>
                </a:solidFill>
                <a:ea typeface="Calibri" pitchFamily="34" charset="0"/>
                <a:cs typeface="Arial" pitchFamily="34" charset="0"/>
              </a:rPr>
              <a:t>CARRERA DE INGENIER</a:t>
            </a:r>
            <a:r>
              <a:rPr lang="es-EC" sz="1400" b="1" dirty="0">
                <a:solidFill>
                  <a:srgbClr val="000000"/>
                </a:solidFill>
                <a:latin typeface="Calibri"/>
                <a:ea typeface="Calibri" pitchFamily="34" charset="0"/>
                <a:cs typeface="Arial" pitchFamily="34" charset="0"/>
              </a:rPr>
              <a:t>Í</a:t>
            </a:r>
            <a:r>
              <a:rPr lang="es-EC" sz="1400" b="1" dirty="0">
                <a:solidFill>
                  <a:srgbClr val="000000"/>
                </a:solidFill>
                <a:ea typeface="Calibri" pitchFamily="34" charset="0"/>
                <a:cs typeface="Arial" pitchFamily="34" charset="0"/>
              </a:rPr>
              <a:t>A </a:t>
            </a:r>
            <a:r>
              <a:rPr lang="es-EC" sz="1400" b="1" dirty="0" smtClean="0">
                <a:solidFill>
                  <a:srgbClr val="000000"/>
                </a:solidFill>
                <a:ea typeface="Calibri" pitchFamily="34" charset="0"/>
                <a:cs typeface="Arial" pitchFamily="34" charset="0"/>
              </a:rPr>
              <a:t>MECÁNICA</a:t>
            </a:r>
            <a:endParaRPr lang="es-EC" dirty="0">
              <a:solidFill>
                <a:srgbClr val="000000"/>
              </a:solidFill>
              <a:cs typeface="Arial" pitchFamily="34" charset="0"/>
            </a:endParaRPr>
          </a:p>
        </p:txBody>
      </p:sp>
      <p:sp>
        <p:nvSpPr>
          <p:cNvPr id="100355" name="Rectangle 3"/>
          <p:cNvSpPr>
            <a:spLocks noChangeArrowheads="1"/>
          </p:cNvSpPr>
          <p:nvPr/>
        </p:nvSpPr>
        <p:spPr bwMode="auto">
          <a:xfrm>
            <a:off x="2195513" y="4002088"/>
            <a:ext cx="5286375" cy="722312"/>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anchor="ctr">
            <a:spAutoFit/>
          </a:bodyPr>
          <a:lstStyle/>
          <a:p>
            <a:pPr algn="ctr" fontAlgn="base">
              <a:spcBef>
                <a:spcPct val="0"/>
              </a:spcBef>
              <a:spcAft>
                <a:spcPct val="0"/>
              </a:spcAft>
              <a:defRPr/>
            </a:pPr>
            <a:r>
              <a:rPr lang="es-EC" sz="1400" b="1" dirty="0">
                <a:solidFill>
                  <a:srgbClr val="000000"/>
                </a:solidFill>
                <a:ea typeface="Calibri" pitchFamily="34" charset="0"/>
                <a:cs typeface="Arial" pitchFamily="34" charset="0"/>
              </a:rPr>
              <a:t>Previa a la </a:t>
            </a:r>
            <a:r>
              <a:rPr lang="es-EC" sz="1400" b="1" dirty="0" smtClean="0">
                <a:solidFill>
                  <a:srgbClr val="000000"/>
                </a:solidFill>
                <a:ea typeface="Calibri" pitchFamily="34" charset="0"/>
                <a:cs typeface="Arial" pitchFamily="34" charset="0"/>
              </a:rPr>
              <a:t>obtención </a:t>
            </a:r>
            <a:r>
              <a:rPr lang="es-EC" sz="1400" b="1" dirty="0">
                <a:solidFill>
                  <a:srgbClr val="000000"/>
                </a:solidFill>
                <a:ea typeface="Calibri" pitchFamily="34" charset="0"/>
                <a:cs typeface="Arial" pitchFamily="34" charset="0"/>
              </a:rPr>
              <a:t>de Grado </a:t>
            </a:r>
            <a:r>
              <a:rPr lang="es-EC" sz="1400" b="1" dirty="0" smtClean="0">
                <a:solidFill>
                  <a:srgbClr val="000000"/>
                </a:solidFill>
                <a:ea typeface="Calibri" pitchFamily="34" charset="0"/>
                <a:cs typeface="Arial" pitchFamily="34" charset="0"/>
              </a:rPr>
              <a:t>Académico </a:t>
            </a:r>
            <a:r>
              <a:rPr lang="es-EC" sz="1400" b="1" dirty="0">
                <a:solidFill>
                  <a:srgbClr val="000000"/>
                </a:solidFill>
                <a:ea typeface="Calibri" pitchFamily="34" charset="0"/>
                <a:cs typeface="Arial" pitchFamily="34" charset="0"/>
              </a:rPr>
              <a:t>o T</a:t>
            </a:r>
            <a:r>
              <a:rPr lang="es-EC" sz="1400" b="1" dirty="0">
                <a:solidFill>
                  <a:srgbClr val="000000"/>
                </a:solidFill>
                <a:latin typeface="Calibri"/>
                <a:ea typeface="Calibri" pitchFamily="34" charset="0"/>
                <a:cs typeface="Arial" pitchFamily="34" charset="0"/>
              </a:rPr>
              <a:t>í</a:t>
            </a:r>
            <a:r>
              <a:rPr lang="es-EC" sz="1400" b="1" dirty="0">
                <a:solidFill>
                  <a:srgbClr val="000000"/>
                </a:solidFill>
                <a:ea typeface="Calibri" pitchFamily="34" charset="0"/>
                <a:cs typeface="Arial" pitchFamily="34" charset="0"/>
              </a:rPr>
              <a:t>tulo de:</a:t>
            </a:r>
          </a:p>
          <a:p>
            <a:pPr algn="ctr" fontAlgn="base">
              <a:spcBef>
                <a:spcPct val="0"/>
              </a:spcBef>
              <a:spcAft>
                <a:spcPct val="0"/>
              </a:spcAft>
              <a:defRPr/>
            </a:pPr>
            <a:endParaRPr lang="es-EC" sz="1100" dirty="0">
              <a:solidFill>
                <a:srgbClr val="000000"/>
              </a:solidFill>
              <a:cs typeface="Arial" pitchFamily="34" charset="0"/>
            </a:endParaRPr>
          </a:p>
          <a:p>
            <a:pPr algn="ctr" eaLnBrk="0" fontAlgn="base" hangingPunct="0">
              <a:spcBef>
                <a:spcPct val="0"/>
              </a:spcBef>
              <a:spcAft>
                <a:spcPct val="0"/>
              </a:spcAft>
              <a:defRPr/>
            </a:pPr>
            <a:r>
              <a:rPr lang="es-EC" sz="1600" b="1" dirty="0">
                <a:solidFill>
                  <a:srgbClr val="000000"/>
                </a:solidFill>
                <a:ea typeface="Calibri" pitchFamily="34" charset="0"/>
                <a:cs typeface="Arial" pitchFamily="34" charset="0"/>
              </a:rPr>
              <a:t>INGENIERO </a:t>
            </a:r>
            <a:r>
              <a:rPr lang="es-EC" sz="1600" b="1" dirty="0" smtClean="0">
                <a:solidFill>
                  <a:srgbClr val="000000"/>
                </a:solidFill>
                <a:ea typeface="Calibri" pitchFamily="34" charset="0"/>
                <a:cs typeface="Arial" pitchFamily="34" charset="0"/>
              </a:rPr>
              <a:t>MECÁNICO</a:t>
            </a:r>
            <a:endParaRPr lang="es-EC" dirty="0">
              <a:solidFill>
                <a:srgbClr val="000000"/>
              </a:solidFill>
              <a:cs typeface="Arial" pitchFamily="34" charset="0"/>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6376" y="215080"/>
            <a:ext cx="2423496"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859" y="135356"/>
            <a:ext cx="913324" cy="881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2" name="Picture 2" descr="Carrera Ing Mecanica Esp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5618" y="215080"/>
            <a:ext cx="801681" cy="8016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727824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16632"/>
            <a:ext cx="8229600" cy="562074"/>
          </a:xfrm>
        </p:spPr>
        <p:txBody>
          <a:bodyPr/>
          <a:lstStyle/>
          <a:p>
            <a:r>
              <a:rPr lang="es-ES" sz="2800" dirty="0">
                <a:solidFill>
                  <a:schemeClr val="tx1"/>
                </a:solidFill>
                <a:effectLst/>
              </a:rPr>
              <a:t>SITUACIÓN ACTUAL DEL LABORATORIO</a:t>
            </a:r>
            <a:endParaRPr lang="es-EC" sz="2800" dirty="0"/>
          </a:p>
        </p:txBody>
      </p:sp>
      <p:sp>
        <p:nvSpPr>
          <p:cNvPr id="9" name="2 Marcador de contenido"/>
          <p:cNvSpPr txBox="1">
            <a:spLocks/>
          </p:cNvSpPr>
          <p:nvPr/>
        </p:nvSpPr>
        <p:spPr>
          <a:xfrm>
            <a:off x="1121815" y="3933088"/>
            <a:ext cx="2491931" cy="28803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lgn="ctr">
              <a:buNone/>
            </a:pPr>
            <a:r>
              <a:rPr lang="es-EC" sz="1400" b="1" kern="0" dirty="0" smtClean="0">
                <a:solidFill>
                  <a:schemeClr val="tx1"/>
                </a:solidFill>
              </a:rPr>
              <a:t>FIGURA 9. EQUIPOS</a:t>
            </a:r>
            <a:endParaRPr lang="es-EC" sz="1400" b="1" kern="0" dirty="0">
              <a:solidFill>
                <a:schemeClr val="tx1"/>
              </a:solidFill>
            </a:endParaRPr>
          </a:p>
        </p:txBody>
      </p:sp>
      <p:sp>
        <p:nvSpPr>
          <p:cNvPr id="18" name="2 Marcador de contenido"/>
          <p:cNvSpPr txBox="1">
            <a:spLocks/>
          </p:cNvSpPr>
          <p:nvPr/>
        </p:nvSpPr>
        <p:spPr>
          <a:xfrm>
            <a:off x="5580112" y="3212976"/>
            <a:ext cx="2808312" cy="288032"/>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10. MATERIALES</a:t>
            </a:r>
            <a:endParaRPr lang="es-EC" sz="1400" b="1" kern="0" dirty="0">
              <a:solidFill>
                <a:schemeClr val="tx1"/>
              </a:solidFill>
            </a:endParaRPr>
          </a:p>
        </p:txBody>
      </p:sp>
      <p:pic>
        <p:nvPicPr>
          <p:cNvPr id="19" name="Imagen 18"/>
          <p:cNvPicPr/>
          <p:nvPr/>
        </p:nvPicPr>
        <p:blipFill rotWithShape="1">
          <a:blip r:embed="rId2"/>
          <a:srcRect l="35949" t="36031" r="30839" b="30535"/>
          <a:stretch/>
        </p:blipFill>
        <p:spPr bwMode="auto">
          <a:xfrm>
            <a:off x="153219" y="1200754"/>
            <a:ext cx="4429125" cy="2506345"/>
          </a:xfrm>
          <a:prstGeom prst="rect">
            <a:avLst/>
          </a:prstGeom>
          <a:ln>
            <a:noFill/>
          </a:ln>
          <a:extLst>
            <a:ext uri="{53640926-AAD7-44D8-BBD7-CCE9431645EC}">
              <a14:shadowObscured xmlns:a14="http://schemas.microsoft.com/office/drawing/2010/main"/>
            </a:ext>
          </a:extLst>
        </p:spPr>
      </p:pic>
      <p:pic>
        <p:nvPicPr>
          <p:cNvPr id="20" name="Imagen 19"/>
          <p:cNvPicPr/>
          <p:nvPr/>
        </p:nvPicPr>
        <p:blipFill rotWithShape="1">
          <a:blip r:embed="rId3"/>
          <a:srcRect l="36132" t="44471" r="30839" b="25666"/>
          <a:stretch/>
        </p:blipFill>
        <p:spPr bwMode="auto">
          <a:xfrm>
            <a:off x="4427984" y="3501008"/>
            <a:ext cx="4430826" cy="244827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391562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16632"/>
            <a:ext cx="8229600" cy="490066"/>
          </a:xfrm>
        </p:spPr>
        <p:txBody>
          <a:bodyPr>
            <a:normAutofit fontScale="90000"/>
          </a:bodyPr>
          <a:lstStyle/>
          <a:p>
            <a:r>
              <a:rPr lang="es-ES" sz="2800" dirty="0">
                <a:solidFill>
                  <a:schemeClr val="tx1"/>
                </a:solidFill>
                <a:effectLst/>
              </a:rPr>
              <a:t>SITUACIÓN ACTUAL DEL LABORATORIO</a:t>
            </a:r>
            <a:endParaRPr lang="es-EC" sz="2800" dirty="0"/>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1083546344"/>
              </p:ext>
            </p:extLst>
          </p:nvPr>
        </p:nvGraphicFramePr>
        <p:xfrm>
          <a:off x="395536" y="2344680"/>
          <a:ext cx="4690864"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7 Diagrama"/>
          <p:cNvGraphicFramePr/>
          <p:nvPr>
            <p:extLst/>
          </p:nvPr>
        </p:nvGraphicFramePr>
        <p:xfrm>
          <a:off x="4751512" y="764704"/>
          <a:ext cx="4392488" cy="391998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8 Diagrama"/>
          <p:cNvGraphicFramePr/>
          <p:nvPr>
            <p:extLst/>
          </p:nvPr>
        </p:nvGraphicFramePr>
        <p:xfrm>
          <a:off x="6444208" y="4365104"/>
          <a:ext cx="2448272" cy="144016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14338" name="Picture 2"/>
          <p:cNvPicPr>
            <a:picLocks noChangeAspect="1" noChangeArrowheads="1"/>
          </p:cNvPicPr>
          <p:nvPr/>
        </p:nvPicPr>
        <p:blipFill rotWithShape="1">
          <a:blip r:embed="rId17">
            <a:extLst>
              <a:ext uri="{28A0092B-C50C-407E-A947-70E740481C1C}">
                <a14:useLocalDpi xmlns:a14="http://schemas.microsoft.com/office/drawing/2010/main" val="0"/>
              </a:ext>
            </a:extLst>
          </a:blip>
          <a:srcRect l="26661" t="30754" r="22359" b="18056"/>
          <a:stretch/>
        </p:blipFill>
        <p:spPr bwMode="auto">
          <a:xfrm>
            <a:off x="611560" y="764704"/>
            <a:ext cx="3456384" cy="1951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826179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3568" y="10740"/>
            <a:ext cx="8229600" cy="490066"/>
          </a:xfrm>
        </p:spPr>
        <p:txBody>
          <a:bodyPr>
            <a:normAutofit fontScale="90000"/>
          </a:bodyPr>
          <a:lstStyle/>
          <a:p>
            <a:r>
              <a:rPr lang="es-ES" sz="2800" dirty="0">
                <a:solidFill>
                  <a:schemeClr val="tx1"/>
                </a:solidFill>
                <a:effectLst/>
              </a:rPr>
              <a:t>SITUACIÓN ACTUAL DEL LABORATORIO</a:t>
            </a:r>
            <a:endParaRPr lang="es-EC" sz="2800" dirty="0"/>
          </a:p>
        </p:txBody>
      </p:sp>
      <p:sp>
        <p:nvSpPr>
          <p:cNvPr id="3" name="2 Marcador de contenido"/>
          <p:cNvSpPr>
            <a:spLocks noGrp="1"/>
          </p:cNvSpPr>
          <p:nvPr>
            <p:ph idx="1"/>
          </p:nvPr>
        </p:nvSpPr>
        <p:spPr>
          <a:xfrm>
            <a:off x="467544" y="325750"/>
            <a:ext cx="8229600" cy="4525963"/>
          </a:xfrm>
        </p:spPr>
        <p:txBody>
          <a:bodyPr/>
          <a:lstStyle/>
          <a:p>
            <a:pPr lvl="0" algn="just"/>
            <a:r>
              <a:rPr lang="es-EC" sz="1800" b="1" dirty="0">
                <a:solidFill>
                  <a:schemeClr val="tx1"/>
                </a:solidFill>
              </a:rPr>
              <a:t>Máquinas y equipos utilizados en el laboratorio de procesos de </a:t>
            </a:r>
            <a:r>
              <a:rPr lang="es-EC" sz="1800" b="1" dirty="0" smtClean="0">
                <a:solidFill>
                  <a:schemeClr val="tx1"/>
                </a:solidFill>
              </a:rPr>
              <a:t>manufactura.</a:t>
            </a:r>
            <a:endParaRPr lang="es-EC" sz="1800" dirty="0" smtClean="0">
              <a:solidFill>
                <a:schemeClr val="tx1"/>
              </a:solidFill>
            </a:endParaRPr>
          </a:p>
          <a:p>
            <a:endParaRPr lang="es-EC" dirty="0"/>
          </a:p>
        </p:txBody>
      </p:sp>
      <p:pic>
        <p:nvPicPr>
          <p:cNvPr id="1536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2271" t="46825" r="13881" b="30818"/>
          <a:stretch/>
        </p:blipFill>
        <p:spPr bwMode="auto">
          <a:xfrm>
            <a:off x="1233972" y="1059639"/>
            <a:ext cx="7128792" cy="10689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644" y="2231625"/>
            <a:ext cx="3816424" cy="3792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7 Objeto"/>
          <p:cNvPicPr/>
          <p:nvPr/>
        </p:nvPicPr>
        <p:blipFill>
          <a:blip r:embed="rId4">
            <a:lum/>
            <a:alphaModFix/>
            <a:extLst>
              <a:ext uri="{28A0092B-C50C-407E-A947-70E740481C1C}">
                <a14:useLocalDpi xmlns:a14="http://schemas.microsoft.com/office/drawing/2010/main" val="0"/>
              </a:ext>
            </a:extLst>
          </a:blip>
          <a:srcRect/>
          <a:stretch>
            <a:fillRect/>
          </a:stretch>
        </p:blipFill>
        <p:spPr>
          <a:xfrm>
            <a:off x="4344219" y="2231625"/>
            <a:ext cx="4352925" cy="1362710"/>
          </a:xfrm>
          <a:prstGeom prst="rect">
            <a:avLst/>
          </a:prstGeom>
          <a:noFill/>
          <a:ln>
            <a:noFill/>
          </a:ln>
        </p:spPr>
      </p:pic>
      <p:sp>
        <p:nvSpPr>
          <p:cNvPr id="8" name="2 Marcador de contenido"/>
          <p:cNvSpPr txBox="1">
            <a:spLocks/>
          </p:cNvSpPr>
          <p:nvPr/>
        </p:nvSpPr>
        <p:spPr>
          <a:xfrm>
            <a:off x="389493" y="5982761"/>
            <a:ext cx="1152128" cy="28803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Tabla 2</a:t>
            </a:r>
            <a:endParaRPr lang="es-EC" sz="1400" b="1" kern="0" dirty="0">
              <a:solidFill>
                <a:schemeClr val="tx1"/>
              </a:solidFill>
            </a:endParaRPr>
          </a:p>
        </p:txBody>
      </p:sp>
      <p:sp>
        <p:nvSpPr>
          <p:cNvPr id="9" name="2 Marcador de contenido"/>
          <p:cNvSpPr txBox="1">
            <a:spLocks/>
          </p:cNvSpPr>
          <p:nvPr/>
        </p:nvSpPr>
        <p:spPr>
          <a:xfrm>
            <a:off x="6380584" y="3705798"/>
            <a:ext cx="1152128" cy="28803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Tabla 1</a:t>
            </a:r>
            <a:endParaRPr lang="es-EC" sz="1400" b="1" kern="0" dirty="0">
              <a:solidFill>
                <a:schemeClr val="tx1"/>
              </a:solidFill>
            </a:endParaRPr>
          </a:p>
        </p:txBody>
      </p:sp>
    </p:spTree>
    <p:extLst>
      <p:ext uri="{BB962C8B-B14F-4D97-AF65-F5344CB8AC3E}">
        <p14:creationId xmlns:p14="http://schemas.microsoft.com/office/powerpoint/2010/main" val="20573717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sz="2400" dirty="0">
                <a:solidFill>
                  <a:schemeClr val="tx1"/>
                </a:solidFill>
                <a:effectLst/>
              </a:rPr>
              <a:t>SITUACIÓN </a:t>
            </a:r>
            <a:r>
              <a:rPr lang="es-ES" sz="2400" dirty="0" smtClean="0">
                <a:solidFill>
                  <a:schemeClr val="tx1"/>
                </a:solidFill>
                <a:effectLst/>
              </a:rPr>
              <a:t>ACTUAL </a:t>
            </a:r>
            <a:r>
              <a:rPr lang="es-ES" sz="2400" dirty="0">
                <a:solidFill>
                  <a:schemeClr val="tx1"/>
                </a:solidFill>
                <a:effectLst/>
              </a:rPr>
              <a:t>DEL </a:t>
            </a:r>
            <a:r>
              <a:rPr lang="es-ES" sz="2400" dirty="0" smtClean="0">
                <a:solidFill>
                  <a:schemeClr val="tx1"/>
                </a:solidFill>
                <a:effectLst/>
              </a:rPr>
              <a:t>LABORATORIO</a:t>
            </a:r>
            <a:r>
              <a:rPr lang="es-ES" sz="2800" dirty="0" smtClean="0">
                <a:solidFill>
                  <a:schemeClr val="tx1"/>
                </a:solidFill>
                <a:effectLst/>
              </a:rPr>
              <a:t/>
            </a:r>
            <a:br>
              <a:rPr lang="es-ES" sz="2800" dirty="0" smtClean="0">
                <a:solidFill>
                  <a:schemeClr val="tx1"/>
                </a:solidFill>
                <a:effectLst/>
              </a:rPr>
            </a:br>
            <a:r>
              <a:rPr lang="es-ES" sz="2800" dirty="0" smtClean="0">
                <a:solidFill>
                  <a:schemeClr val="tx1"/>
                </a:solidFill>
                <a:effectLst/>
              </a:rPr>
              <a:t/>
            </a:r>
            <a:br>
              <a:rPr lang="es-ES" sz="2800" dirty="0" smtClean="0">
                <a:solidFill>
                  <a:schemeClr val="tx1"/>
                </a:solidFill>
                <a:effectLst/>
              </a:rPr>
            </a:br>
            <a:endParaRPr lang="es-EC" sz="2800" dirty="0">
              <a:latin typeface="Algerian" panose="04020705040A02060702" pitchFamily="82" charset="0"/>
            </a:endParaRPr>
          </a:p>
        </p:txBody>
      </p:sp>
      <p:sp>
        <p:nvSpPr>
          <p:cNvPr id="3" name="2 Marcador de texto"/>
          <p:cNvSpPr>
            <a:spLocks noGrp="1"/>
          </p:cNvSpPr>
          <p:nvPr>
            <p:ph type="body" idx="1"/>
          </p:nvPr>
        </p:nvSpPr>
        <p:spPr>
          <a:xfrm>
            <a:off x="107504" y="1556793"/>
            <a:ext cx="1656184" cy="309040"/>
          </a:xfrm>
          <a:solidFill>
            <a:srgbClr val="FFC000"/>
          </a:solidFill>
        </p:spPr>
        <p:txBody>
          <a:bodyPr/>
          <a:lstStyle/>
          <a:p>
            <a:pPr algn="ctr"/>
            <a:r>
              <a:rPr lang="es-ES" sz="1200" dirty="0" smtClean="0">
                <a:solidFill>
                  <a:schemeClr val="tx1"/>
                </a:solidFill>
              </a:rPr>
              <a:t>FORTALEZAS </a:t>
            </a:r>
            <a:endParaRPr lang="es-EC" sz="1200" dirty="0">
              <a:solidFill>
                <a:schemeClr val="tx1"/>
              </a:solidFill>
            </a:endParaRPr>
          </a:p>
        </p:txBody>
      </p:sp>
      <p:graphicFrame>
        <p:nvGraphicFramePr>
          <p:cNvPr id="4" name="3 Marcador de contenido"/>
          <p:cNvGraphicFramePr>
            <a:graphicFrameLocks noGrp="1"/>
          </p:cNvGraphicFramePr>
          <p:nvPr>
            <p:ph sz="half" idx="2"/>
            <p:extLst>
              <p:ext uri="{D42A27DB-BD31-4B8C-83A1-F6EECF244321}">
                <p14:modId xmlns:p14="http://schemas.microsoft.com/office/powerpoint/2010/main" val="439634876"/>
              </p:ext>
            </p:extLst>
          </p:nvPr>
        </p:nvGraphicFramePr>
        <p:xfrm>
          <a:off x="243780" y="1405518"/>
          <a:ext cx="4040188"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3 Marcador de contenido"/>
          <p:cNvGraphicFramePr>
            <a:graphicFrameLocks/>
          </p:cNvGraphicFramePr>
          <p:nvPr>
            <p:extLst>
              <p:ext uri="{D42A27DB-BD31-4B8C-83A1-F6EECF244321}">
                <p14:modId xmlns:p14="http://schemas.microsoft.com/office/powerpoint/2010/main" val="3146924655"/>
              </p:ext>
            </p:extLst>
          </p:nvPr>
        </p:nvGraphicFramePr>
        <p:xfrm>
          <a:off x="4488499" y="1642593"/>
          <a:ext cx="4680519" cy="453650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 name="2 Marcador de texto"/>
          <p:cNvSpPr txBox="1">
            <a:spLocks/>
          </p:cNvSpPr>
          <p:nvPr/>
        </p:nvSpPr>
        <p:spPr>
          <a:xfrm>
            <a:off x="2423592" y="1556791"/>
            <a:ext cx="1656184" cy="309042"/>
          </a:xfrm>
          <a:prstGeom prst="rect">
            <a:avLst/>
          </a:prstGeom>
          <a:solidFill>
            <a:srgbClr val="FFFF00"/>
          </a:solidFill>
        </p:spPr>
        <p:txBody>
          <a:bodyPr anchor="b"/>
          <a:lstStyle>
            <a:lvl1pPr marL="0" indent="0" algn="l" rtl="0" eaLnBrk="0" fontAlgn="base" hangingPunct="0">
              <a:spcBef>
                <a:spcPct val="20000"/>
              </a:spcBef>
              <a:spcAft>
                <a:spcPct val="0"/>
              </a:spcAft>
              <a:buNone/>
              <a:defRPr sz="2400" b="1">
                <a:solidFill>
                  <a:schemeClr val="bg1"/>
                </a:solidFill>
                <a:latin typeface="+mn-lt"/>
                <a:ea typeface="+mn-ea"/>
                <a:cs typeface="+mn-cs"/>
              </a:defRPr>
            </a:lvl1pPr>
            <a:lvl2pPr marL="457200" indent="0" algn="l" rtl="0" eaLnBrk="0" fontAlgn="base" hangingPunct="0">
              <a:spcBef>
                <a:spcPct val="20000"/>
              </a:spcBef>
              <a:spcAft>
                <a:spcPct val="0"/>
              </a:spcAft>
              <a:buNone/>
              <a:defRPr sz="2000" b="1">
                <a:solidFill>
                  <a:schemeClr val="bg1"/>
                </a:solidFill>
                <a:latin typeface="+mn-lt"/>
              </a:defRPr>
            </a:lvl2pPr>
            <a:lvl3pPr marL="914400" indent="0" algn="l" rtl="0" eaLnBrk="0" fontAlgn="base" hangingPunct="0">
              <a:spcBef>
                <a:spcPct val="20000"/>
              </a:spcBef>
              <a:spcAft>
                <a:spcPct val="0"/>
              </a:spcAft>
              <a:buNone/>
              <a:defRPr sz="1800" b="1">
                <a:solidFill>
                  <a:schemeClr val="bg1"/>
                </a:solidFill>
                <a:latin typeface="+mn-lt"/>
              </a:defRPr>
            </a:lvl3pPr>
            <a:lvl4pPr marL="1371600" indent="0" algn="l" rtl="0" eaLnBrk="0" fontAlgn="base" hangingPunct="0">
              <a:spcBef>
                <a:spcPct val="20000"/>
              </a:spcBef>
              <a:spcAft>
                <a:spcPct val="0"/>
              </a:spcAft>
              <a:buNone/>
              <a:defRPr sz="1600" b="1">
                <a:solidFill>
                  <a:schemeClr val="bg1"/>
                </a:solidFill>
                <a:latin typeface="+mn-lt"/>
              </a:defRPr>
            </a:lvl4pPr>
            <a:lvl5pPr marL="1828800" indent="0" algn="l" rtl="0" eaLnBrk="0" fontAlgn="base" hangingPunct="0">
              <a:spcBef>
                <a:spcPct val="20000"/>
              </a:spcBef>
              <a:spcAft>
                <a:spcPct val="0"/>
              </a:spcAft>
              <a:buNone/>
              <a:defRPr sz="1600" b="1">
                <a:solidFill>
                  <a:schemeClr val="bg1"/>
                </a:solidFill>
                <a:latin typeface="+mn-lt"/>
              </a:defRPr>
            </a:lvl5pPr>
            <a:lvl6pPr marL="2286000" indent="0" algn="l" rtl="0" fontAlgn="base">
              <a:spcBef>
                <a:spcPct val="20000"/>
              </a:spcBef>
              <a:spcAft>
                <a:spcPct val="0"/>
              </a:spcAft>
              <a:buNone/>
              <a:defRPr sz="1600" b="1">
                <a:solidFill>
                  <a:schemeClr val="bg1"/>
                </a:solidFill>
                <a:latin typeface="+mn-lt"/>
              </a:defRPr>
            </a:lvl6pPr>
            <a:lvl7pPr marL="2743200" indent="0" algn="l" rtl="0" fontAlgn="base">
              <a:spcBef>
                <a:spcPct val="20000"/>
              </a:spcBef>
              <a:spcAft>
                <a:spcPct val="0"/>
              </a:spcAft>
              <a:buNone/>
              <a:defRPr sz="1600" b="1">
                <a:solidFill>
                  <a:schemeClr val="bg1"/>
                </a:solidFill>
                <a:latin typeface="+mn-lt"/>
              </a:defRPr>
            </a:lvl7pPr>
            <a:lvl8pPr marL="3200400" indent="0" algn="l" rtl="0" fontAlgn="base">
              <a:spcBef>
                <a:spcPct val="20000"/>
              </a:spcBef>
              <a:spcAft>
                <a:spcPct val="0"/>
              </a:spcAft>
              <a:buNone/>
              <a:defRPr sz="1600" b="1">
                <a:solidFill>
                  <a:schemeClr val="bg1"/>
                </a:solidFill>
                <a:latin typeface="+mn-lt"/>
              </a:defRPr>
            </a:lvl8pPr>
            <a:lvl9pPr marL="3657600" indent="0" algn="l" rtl="0" fontAlgn="base">
              <a:spcBef>
                <a:spcPct val="20000"/>
              </a:spcBef>
              <a:spcAft>
                <a:spcPct val="0"/>
              </a:spcAft>
              <a:buNone/>
              <a:defRPr sz="1600" b="1">
                <a:solidFill>
                  <a:schemeClr val="bg1"/>
                </a:solidFill>
                <a:latin typeface="+mn-lt"/>
              </a:defRPr>
            </a:lvl9pPr>
          </a:lstStyle>
          <a:p>
            <a:pPr algn="ctr"/>
            <a:r>
              <a:rPr lang="es-ES" sz="1200" dirty="0" smtClean="0">
                <a:solidFill>
                  <a:schemeClr val="tx1"/>
                </a:solidFill>
              </a:rPr>
              <a:t>DEBILIDADES</a:t>
            </a:r>
            <a:endParaRPr lang="es-EC" sz="1200" dirty="0">
              <a:solidFill>
                <a:schemeClr val="tx1"/>
              </a:solidFill>
            </a:endParaRPr>
          </a:p>
        </p:txBody>
      </p:sp>
      <p:sp>
        <p:nvSpPr>
          <p:cNvPr id="11" name="2 Marcador de texto"/>
          <p:cNvSpPr>
            <a:spLocks noGrp="1"/>
          </p:cNvSpPr>
          <p:nvPr>
            <p:ph type="body" idx="1"/>
          </p:nvPr>
        </p:nvSpPr>
        <p:spPr>
          <a:xfrm>
            <a:off x="7236296" y="1575068"/>
            <a:ext cx="1656184" cy="309041"/>
          </a:xfrm>
          <a:solidFill>
            <a:srgbClr val="00B0F0"/>
          </a:solidFill>
        </p:spPr>
        <p:txBody>
          <a:bodyPr/>
          <a:lstStyle/>
          <a:p>
            <a:pPr algn="ctr"/>
            <a:r>
              <a:rPr lang="es-ES" sz="1200" dirty="0" smtClean="0">
                <a:solidFill>
                  <a:schemeClr val="tx1"/>
                </a:solidFill>
              </a:rPr>
              <a:t>AMENAZAS</a:t>
            </a:r>
            <a:endParaRPr lang="es-EC" sz="1200" dirty="0">
              <a:solidFill>
                <a:schemeClr val="tx1"/>
              </a:solidFill>
            </a:endParaRPr>
          </a:p>
        </p:txBody>
      </p:sp>
      <p:sp>
        <p:nvSpPr>
          <p:cNvPr id="12" name="2 Marcador de texto"/>
          <p:cNvSpPr>
            <a:spLocks noGrp="1"/>
          </p:cNvSpPr>
          <p:nvPr>
            <p:ph type="body" idx="1"/>
          </p:nvPr>
        </p:nvSpPr>
        <p:spPr>
          <a:xfrm>
            <a:off x="4932040" y="1556791"/>
            <a:ext cx="1656184" cy="309042"/>
          </a:xfrm>
          <a:solidFill>
            <a:srgbClr val="92D050"/>
          </a:solidFill>
        </p:spPr>
        <p:txBody>
          <a:bodyPr/>
          <a:lstStyle/>
          <a:p>
            <a:pPr algn="ctr"/>
            <a:r>
              <a:rPr lang="es-ES" sz="1200" dirty="0" smtClean="0">
                <a:solidFill>
                  <a:schemeClr val="tx1"/>
                </a:solidFill>
              </a:rPr>
              <a:t>OPORTUNIDADES</a:t>
            </a:r>
            <a:endParaRPr lang="es-EC" sz="1200" dirty="0">
              <a:solidFill>
                <a:schemeClr val="tx1"/>
              </a:solidFill>
            </a:endParaRPr>
          </a:p>
        </p:txBody>
      </p:sp>
      <p:sp>
        <p:nvSpPr>
          <p:cNvPr id="6" name="5 Rectángulo"/>
          <p:cNvSpPr/>
          <p:nvPr/>
        </p:nvSpPr>
        <p:spPr>
          <a:xfrm>
            <a:off x="2625530" y="620688"/>
            <a:ext cx="3763545" cy="784830"/>
          </a:xfrm>
          <a:prstGeom prst="rect">
            <a:avLst/>
          </a:prstGeom>
          <a:noFill/>
        </p:spPr>
        <p:txBody>
          <a:bodyPr wrap="square" lIns="91440" tIns="45720" rIns="91440" bIns="45720">
            <a:spAutoFit/>
          </a:bodyPr>
          <a:lstStyle/>
          <a:p>
            <a:pPr algn="ctr"/>
            <a:r>
              <a:rPr lang="es-ES" sz="45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FODA</a:t>
            </a:r>
            <a:endParaRPr lang="es-ES" sz="45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1101761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4193" y="-154973"/>
            <a:ext cx="8229600" cy="1143000"/>
          </a:xfrm>
        </p:spPr>
        <p:txBody>
          <a:bodyPr/>
          <a:lstStyle/>
          <a:p>
            <a:pPr algn="ctr"/>
            <a:r>
              <a:rPr lang="es-ES" sz="2400" dirty="0">
                <a:solidFill>
                  <a:schemeClr val="tx1"/>
                </a:solidFill>
                <a:effectLst/>
              </a:rPr>
              <a:t>SITUACIÓN ACTUAL DEL LABORATORIO</a:t>
            </a:r>
            <a:endParaRPr lang="es-EC" sz="2400" dirty="0"/>
          </a:p>
        </p:txBody>
      </p:sp>
      <p:sp>
        <p:nvSpPr>
          <p:cNvPr id="3" name="2 Marcador de texto"/>
          <p:cNvSpPr>
            <a:spLocks noGrp="1"/>
          </p:cNvSpPr>
          <p:nvPr>
            <p:ph type="body" idx="1"/>
          </p:nvPr>
        </p:nvSpPr>
        <p:spPr>
          <a:xfrm>
            <a:off x="107504" y="1556792"/>
            <a:ext cx="1656184" cy="618083"/>
          </a:xfrm>
          <a:solidFill>
            <a:srgbClr val="FFC000"/>
          </a:solidFill>
        </p:spPr>
        <p:txBody>
          <a:bodyPr/>
          <a:lstStyle/>
          <a:p>
            <a:pPr algn="ctr"/>
            <a:r>
              <a:rPr lang="es-ES" sz="1200" dirty="0" smtClean="0">
                <a:solidFill>
                  <a:schemeClr val="tx1"/>
                </a:solidFill>
              </a:rPr>
              <a:t>FORTALEZAS VS </a:t>
            </a:r>
          </a:p>
          <a:p>
            <a:pPr algn="ctr"/>
            <a:r>
              <a:rPr lang="es-ES" sz="1200" dirty="0" smtClean="0">
                <a:solidFill>
                  <a:schemeClr val="tx1"/>
                </a:solidFill>
              </a:rPr>
              <a:t>OPORTUNIDADES</a:t>
            </a:r>
            <a:endParaRPr lang="es-EC" sz="1200" dirty="0">
              <a:solidFill>
                <a:schemeClr val="tx1"/>
              </a:solidFill>
            </a:endParaRPr>
          </a:p>
        </p:txBody>
      </p:sp>
      <p:graphicFrame>
        <p:nvGraphicFramePr>
          <p:cNvPr id="4" name="3 Marcador de contenido"/>
          <p:cNvGraphicFramePr>
            <a:graphicFrameLocks noGrp="1"/>
          </p:cNvGraphicFramePr>
          <p:nvPr>
            <p:ph sz="half" idx="2"/>
            <p:extLst>
              <p:ext uri="{D42A27DB-BD31-4B8C-83A1-F6EECF244321}">
                <p14:modId xmlns:p14="http://schemas.microsoft.com/office/powerpoint/2010/main" val="777639962"/>
              </p:ext>
            </p:extLst>
          </p:nvPr>
        </p:nvGraphicFramePr>
        <p:xfrm>
          <a:off x="107504" y="1412776"/>
          <a:ext cx="4040188"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3 Marcador de contenido"/>
          <p:cNvGraphicFramePr>
            <a:graphicFrameLocks/>
          </p:cNvGraphicFramePr>
          <p:nvPr>
            <p:extLst>
              <p:ext uri="{D42A27DB-BD31-4B8C-83A1-F6EECF244321}">
                <p14:modId xmlns:p14="http://schemas.microsoft.com/office/powerpoint/2010/main" val="843538178"/>
              </p:ext>
            </p:extLst>
          </p:nvPr>
        </p:nvGraphicFramePr>
        <p:xfrm>
          <a:off x="4488499" y="1642593"/>
          <a:ext cx="4680519" cy="453650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 name="2 Marcador de texto"/>
          <p:cNvSpPr txBox="1">
            <a:spLocks/>
          </p:cNvSpPr>
          <p:nvPr/>
        </p:nvSpPr>
        <p:spPr>
          <a:xfrm>
            <a:off x="2411760" y="1556792"/>
            <a:ext cx="1656184" cy="618083"/>
          </a:xfrm>
          <a:prstGeom prst="rect">
            <a:avLst/>
          </a:prstGeom>
          <a:solidFill>
            <a:srgbClr val="FFFF00"/>
          </a:solidFill>
        </p:spPr>
        <p:txBody>
          <a:bodyPr anchor="b"/>
          <a:lstStyle>
            <a:lvl1pPr marL="0" indent="0" algn="l" rtl="0" eaLnBrk="0" fontAlgn="base" hangingPunct="0">
              <a:spcBef>
                <a:spcPct val="20000"/>
              </a:spcBef>
              <a:spcAft>
                <a:spcPct val="0"/>
              </a:spcAft>
              <a:buNone/>
              <a:defRPr sz="2400" b="1">
                <a:solidFill>
                  <a:schemeClr val="bg1"/>
                </a:solidFill>
                <a:latin typeface="+mn-lt"/>
                <a:ea typeface="+mn-ea"/>
                <a:cs typeface="+mn-cs"/>
              </a:defRPr>
            </a:lvl1pPr>
            <a:lvl2pPr marL="457200" indent="0" algn="l" rtl="0" eaLnBrk="0" fontAlgn="base" hangingPunct="0">
              <a:spcBef>
                <a:spcPct val="20000"/>
              </a:spcBef>
              <a:spcAft>
                <a:spcPct val="0"/>
              </a:spcAft>
              <a:buNone/>
              <a:defRPr sz="2000" b="1">
                <a:solidFill>
                  <a:schemeClr val="bg1"/>
                </a:solidFill>
                <a:latin typeface="+mn-lt"/>
              </a:defRPr>
            </a:lvl2pPr>
            <a:lvl3pPr marL="914400" indent="0" algn="l" rtl="0" eaLnBrk="0" fontAlgn="base" hangingPunct="0">
              <a:spcBef>
                <a:spcPct val="20000"/>
              </a:spcBef>
              <a:spcAft>
                <a:spcPct val="0"/>
              </a:spcAft>
              <a:buNone/>
              <a:defRPr sz="1800" b="1">
                <a:solidFill>
                  <a:schemeClr val="bg1"/>
                </a:solidFill>
                <a:latin typeface="+mn-lt"/>
              </a:defRPr>
            </a:lvl3pPr>
            <a:lvl4pPr marL="1371600" indent="0" algn="l" rtl="0" eaLnBrk="0" fontAlgn="base" hangingPunct="0">
              <a:spcBef>
                <a:spcPct val="20000"/>
              </a:spcBef>
              <a:spcAft>
                <a:spcPct val="0"/>
              </a:spcAft>
              <a:buNone/>
              <a:defRPr sz="1600" b="1">
                <a:solidFill>
                  <a:schemeClr val="bg1"/>
                </a:solidFill>
                <a:latin typeface="+mn-lt"/>
              </a:defRPr>
            </a:lvl4pPr>
            <a:lvl5pPr marL="1828800" indent="0" algn="l" rtl="0" eaLnBrk="0" fontAlgn="base" hangingPunct="0">
              <a:spcBef>
                <a:spcPct val="20000"/>
              </a:spcBef>
              <a:spcAft>
                <a:spcPct val="0"/>
              </a:spcAft>
              <a:buNone/>
              <a:defRPr sz="1600" b="1">
                <a:solidFill>
                  <a:schemeClr val="bg1"/>
                </a:solidFill>
                <a:latin typeface="+mn-lt"/>
              </a:defRPr>
            </a:lvl5pPr>
            <a:lvl6pPr marL="2286000" indent="0" algn="l" rtl="0" fontAlgn="base">
              <a:spcBef>
                <a:spcPct val="20000"/>
              </a:spcBef>
              <a:spcAft>
                <a:spcPct val="0"/>
              </a:spcAft>
              <a:buNone/>
              <a:defRPr sz="1600" b="1">
                <a:solidFill>
                  <a:schemeClr val="bg1"/>
                </a:solidFill>
                <a:latin typeface="+mn-lt"/>
              </a:defRPr>
            </a:lvl6pPr>
            <a:lvl7pPr marL="2743200" indent="0" algn="l" rtl="0" fontAlgn="base">
              <a:spcBef>
                <a:spcPct val="20000"/>
              </a:spcBef>
              <a:spcAft>
                <a:spcPct val="0"/>
              </a:spcAft>
              <a:buNone/>
              <a:defRPr sz="1600" b="1">
                <a:solidFill>
                  <a:schemeClr val="bg1"/>
                </a:solidFill>
                <a:latin typeface="+mn-lt"/>
              </a:defRPr>
            </a:lvl7pPr>
            <a:lvl8pPr marL="3200400" indent="0" algn="l" rtl="0" fontAlgn="base">
              <a:spcBef>
                <a:spcPct val="20000"/>
              </a:spcBef>
              <a:spcAft>
                <a:spcPct val="0"/>
              </a:spcAft>
              <a:buNone/>
              <a:defRPr sz="1600" b="1">
                <a:solidFill>
                  <a:schemeClr val="bg1"/>
                </a:solidFill>
                <a:latin typeface="+mn-lt"/>
              </a:defRPr>
            </a:lvl8pPr>
            <a:lvl9pPr marL="3657600" indent="0" algn="l" rtl="0" fontAlgn="base">
              <a:spcBef>
                <a:spcPct val="20000"/>
              </a:spcBef>
              <a:spcAft>
                <a:spcPct val="0"/>
              </a:spcAft>
              <a:buNone/>
              <a:defRPr sz="1600" b="1">
                <a:solidFill>
                  <a:schemeClr val="bg1"/>
                </a:solidFill>
                <a:latin typeface="+mn-lt"/>
              </a:defRPr>
            </a:lvl9pPr>
          </a:lstStyle>
          <a:p>
            <a:pPr algn="ctr"/>
            <a:r>
              <a:rPr lang="es-ES" sz="1200" dirty="0" smtClean="0">
                <a:solidFill>
                  <a:schemeClr val="tx1"/>
                </a:solidFill>
              </a:rPr>
              <a:t>DEBILIDADES VS </a:t>
            </a:r>
          </a:p>
          <a:p>
            <a:pPr algn="ctr"/>
            <a:r>
              <a:rPr lang="es-ES" sz="1200" dirty="0" smtClean="0">
                <a:solidFill>
                  <a:schemeClr val="tx1"/>
                </a:solidFill>
                <a:latin typeface="+mj-lt"/>
              </a:rPr>
              <a:t>OPORTUNIDADES</a:t>
            </a:r>
            <a:endParaRPr lang="es-EC" sz="1200" dirty="0">
              <a:solidFill>
                <a:schemeClr val="tx1"/>
              </a:solidFill>
              <a:latin typeface="+mj-lt"/>
            </a:endParaRPr>
          </a:p>
        </p:txBody>
      </p:sp>
      <p:sp>
        <p:nvSpPr>
          <p:cNvPr id="11" name="2 Marcador de texto"/>
          <p:cNvSpPr>
            <a:spLocks noGrp="1"/>
          </p:cNvSpPr>
          <p:nvPr>
            <p:ph type="body" idx="1"/>
          </p:nvPr>
        </p:nvSpPr>
        <p:spPr>
          <a:xfrm>
            <a:off x="4932040" y="1556792"/>
            <a:ext cx="1656184" cy="618083"/>
          </a:xfrm>
          <a:solidFill>
            <a:srgbClr val="00B0F0"/>
          </a:solidFill>
        </p:spPr>
        <p:txBody>
          <a:bodyPr/>
          <a:lstStyle/>
          <a:p>
            <a:pPr algn="ctr"/>
            <a:r>
              <a:rPr lang="es-ES" sz="1200" dirty="0" smtClean="0">
                <a:solidFill>
                  <a:schemeClr val="tx1"/>
                </a:solidFill>
              </a:rPr>
              <a:t>FORTALEZAS VS </a:t>
            </a:r>
          </a:p>
          <a:p>
            <a:pPr algn="ctr"/>
            <a:r>
              <a:rPr lang="es-ES" sz="1200" dirty="0" smtClean="0">
                <a:solidFill>
                  <a:schemeClr val="tx1"/>
                </a:solidFill>
                <a:latin typeface="+mj-lt"/>
              </a:rPr>
              <a:t>AMENAZAS</a:t>
            </a:r>
            <a:endParaRPr lang="es-EC" sz="1200" dirty="0">
              <a:solidFill>
                <a:schemeClr val="tx1"/>
              </a:solidFill>
              <a:latin typeface="+mj-lt"/>
            </a:endParaRPr>
          </a:p>
        </p:txBody>
      </p:sp>
      <p:sp>
        <p:nvSpPr>
          <p:cNvPr id="12" name="2 Marcador de texto"/>
          <p:cNvSpPr>
            <a:spLocks noGrp="1"/>
          </p:cNvSpPr>
          <p:nvPr>
            <p:ph type="body" idx="1"/>
          </p:nvPr>
        </p:nvSpPr>
        <p:spPr>
          <a:xfrm>
            <a:off x="7308304" y="1556791"/>
            <a:ext cx="1656184" cy="618083"/>
          </a:xfrm>
          <a:solidFill>
            <a:srgbClr val="92D050"/>
          </a:solidFill>
        </p:spPr>
        <p:txBody>
          <a:bodyPr/>
          <a:lstStyle/>
          <a:p>
            <a:pPr algn="ctr"/>
            <a:r>
              <a:rPr lang="es-ES" sz="1200" dirty="0" smtClean="0">
                <a:solidFill>
                  <a:schemeClr val="tx1"/>
                </a:solidFill>
              </a:rPr>
              <a:t>DEBILIDADES VS </a:t>
            </a:r>
          </a:p>
          <a:p>
            <a:pPr algn="ctr"/>
            <a:r>
              <a:rPr lang="es-EC" sz="1200" dirty="0" smtClean="0">
                <a:solidFill>
                  <a:schemeClr val="tx1"/>
                </a:solidFill>
              </a:rPr>
              <a:t>AMENAZAS</a:t>
            </a:r>
            <a:endParaRPr lang="es-EC" sz="1200" dirty="0">
              <a:solidFill>
                <a:schemeClr val="tx1"/>
              </a:solidFill>
            </a:endParaRPr>
          </a:p>
        </p:txBody>
      </p:sp>
      <p:sp>
        <p:nvSpPr>
          <p:cNvPr id="9" name="8 Rectángulo"/>
          <p:cNvSpPr/>
          <p:nvPr/>
        </p:nvSpPr>
        <p:spPr>
          <a:xfrm>
            <a:off x="2627221" y="620688"/>
            <a:ext cx="3763545" cy="784830"/>
          </a:xfrm>
          <a:prstGeom prst="rect">
            <a:avLst/>
          </a:prstGeom>
          <a:noFill/>
        </p:spPr>
        <p:txBody>
          <a:bodyPr wrap="square" lIns="91440" tIns="45720" rIns="91440" bIns="45720">
            <a:spAutoFit/>
          </a:bodyPr>
          <a:lstStyle/>
          <a:p>
            <a:pPr algn="ctr"/>
            <a:r>
              <a:rPr lang="es-ES" sz="45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FODA</a:t>
            </a:r>
            <a:endParaRPr lang="es-ES" sz="45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23056796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90066"/>
          </a:xfrm>
        </p:spPr>
        <p:txBody>
          <a:bodyPr/>
          <a:lstStyle/>
          <a:p>
            <a:r>
              <a:rPr lang="es-ES" sz="2800" dirty="0">
                <a:solidFill>
                  <a:schemeClr val="tx1"/>
                </a:solidFill>
                <a:effectLst/>
              </a:rPr>
              <a:t>SITUACIÓN ACTUAL DEL LABORATORIO</a:t>
            </a:r>
            <a:endParaRPr lang="es-EC" sz="2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2 Marcador de contenido"/>
          <p:cNvSpPr txBox="1">
            <a:spLocks/>
          </p:cNvSpPr>
          <p:nvPr/>
        </p:nvSpPr>
        <p:spPr>
          <a:xfrm>
            <a:off x="5584523" y="2606193"/>
            <a:ext cx="1152128" cy="28803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12</a:t>
            </a:r>
            <a:endParaRPr lang="es-EC" sz="1400" b="1" kern="0" dirty="0">
              <a:solidFill>
                <a:schemeClr val="tx1"/>
              </a:solidFill>
            </a:endParaRPr>
          </a:p>
        </p:txBody>
      </p:sp>
      <p:sp>
        <p:nvSpPr>
          <p:cNvPr id="10" name="2 Marcador de contenido"/>
          <p:cNvSpPr txBox="1">
            <a:spLocks/>
          </p:cNvSpPr>
          <p:nvPr/>
        </p:nvSpPr>
        <p:spPr>
          <a:xfrm>
            <a:off x="1691680" y="828094"/>
            <a:ext cx="1152128" cy="28803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11</a:t>
            </a:r>
            <a:endParaRPr lang="es-EC" sz="1400" b="1" kern="0" dirty="0">
              <a:solidFill>
                <a:schemeClr val="tx1"/>
              </a:solidFill>
            </a:endParaRPr>
          </a:p>
        </p:txBody>
      </p:sp>
      <p:sp>
        <p:nvSpPr>
          <p:cNvPr id="3" name="Rectangle 539"/>
          <p:cNvSpPr>
            <a:spLocks noChangeArrowheads="1"/>
          </p:cNvSpPr>
          <p:nvPr/>
        </p:nvSpPr>
        <p:spPr bwMode="auto">
          <a:xfrm>
            <a:off x="248083" y="1116124"/>
            <a:ext cx="85139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1" name="Objeto 10"/>
          <p:cNvGraphicFramePr>
            <a:graphicFrameLocks noChangeAspect="1"/>
          </p:cNvGraphicFramePr>
          <p:nvPr>
            <p:extLst>
              <p:ext uri="{D42A27DB-BD31-4B8C-83A1-F6EECF244321}">
                <p14:modId xmlns:p14="http://schemas.microsoft.com/office/powerpoint/2010/main" val="2795409892"/>
              </p:ext>
            </p:extLst>
          </p:nvPr>
        </p:nvGraphicFramePr>
        <p:xfrm>
          <a:off x="248083" y="1116125"/>
          <a:ext cx="4860032" cy="2642864"/>
        </p:xfrm>
        <a:graphic>
          <a:graphicData uri="http://schemas.openxmlformats.org/presentationml/2006/ole">
            <mc:AlternateContent xmlns:mc="http://schemas.openxmlformats.org/markup-compatibility/2006">
              <mc:Choice xmlns:v="urn:schemas-microsoft-com:vml" Requires="v">
                <p:oleObj spid="_x0000_s11910" r:id="rId3" imgW="7106107" imgH="3156204" progId="Visio.Drawing.11">
                  <p:embed/>
                </p:oleObj>
              </mc:Choice>
              <mc:Fallback>
                <p:oleObj r:id="rId3" imgW="7106107" imgH="3156204" progId="Visio.Drawing.11">
                  <p:embed/>
                  <p:pic>
                    <p:nvPicPr>
                      <p:cNvPr id="0" name="Object 5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083" y="1116125"/>
                        <a:ext cx="4860032" cy="2642864"/>
                      </a:xfrm>
                      <a:prstGeom prst="rect">
                        <a:avLst/>
                      </a:prstGeom>
                      <a:noFill/>
                    </p:spPr>
                  </p:pic>
                </p:oleObj>
              </mc:Fallback>
            </mc:AlternateContent>
          </a:graphicData>
        </a:graphic>
      </p:graphicFrame>
      <p:sp>
        <p:nvSpPr>
          <p:cNvPr id="12" name="Rectangle 541"/>
          <p:cNvSpPr>
            <a:spLocks noChangeArrowheads="1"/>
          </p:cNvSpPr>
          <p:nvPr/>
        </p:nvSpPr>
        <p:spPr bwMode="auto">
          <a:xfrm>
            <a:off x="3851920" y="30689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 name="Objeto 12"/>
          <p:cNvGraphicFramePr>
            <a:graphicFrameLocks noChangeAspect="1"/>
          </p:cNvGraphicFramePr>
          <p:nvPr>
            <p:extLst>
              <p:ext uri="{D42A27DB-BD31-4B8C-83A1-F6EECF244321}">
                <p14:modId xmlns:p14="http://schemas.microsoft.com/office/powerpoint/2010/main" val="755260135"/>
              </p:ext>
            </p:extLst>
          </p:nvPr>
        </p:nvGraphicFramePr>
        <p:xfrm>
          <a:off x="3851920" y="3068960"/>
          <a:ext cx="5219700" cy="2838450"/>
        </p:xfrm>
        <a:graphic>
          <a:graphicData uri="http://schemas.openxmlformats.org/presentationml/2006/ole">
            <mc:AlternateContent xmlns:mc="http://schemas.openxmlformats.org/markup-compatibility/2006">
              <mc:Choice xmlns:v="urn:schemas-microsoft-com:vml" Requires="v">
                <p:oleObj spid="_x0000_s11911" r:id="rId5" imgW="7166153" imgH="3156204" progId="Visio.Drawing.11">
                  <p:embed/>
                </p:oleObj>
              </mc:Choice>
              <mc:Fallback>
                <p:oleObj r:id="rId5" imgW="7166153" imgH="3156204" progId="Visio.Drawing.11">
                  <p:embed/>
                  <p:pic>
                    <p:nvPicPr>
                      <p:cNvPr id="0" name="Object 5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3068960"/>
                        <a:ext cx="5219700" cy="283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729825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90066"/>
          </a:xfrm>
        </p:spPr>
        <p:txBody>
          <a:bodyPr/>
          <a:lstStyle/>
          <a:p>
            <a:pPr algn="ctr"/>
            <a:r>
              <a:rPr lang="es-ES" sz="2800" dirty="0">
                <a:solidFill>
                  <a:schemeClr val="tx1"/>
                </a:solidFill>
                <a:effectLst/>
              </a:rPr>
              <a:t>SITUACIÓN ACTUAL DEL LABORATORIO</a:t>
            </a:r>
            <a:endParaRPr lang="es-EC" sz="2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2 Marcador de contenido"/>
          <p:cNvSpPr txBox="1">
            <a:spLocks/>
          </p:cNvSpPr>
          <p:nvPr/>
        </p:nvSpPr>
        <p:spPr>
          <a:xfrm>
            <a:off x="6029908" y="2780929"/>
            <a:ext cx="1152128" cy="28803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14</a:t>
            </a:r>
            <a:endParaRPr lang="es-EC" sz="1400" b="1" kern="0" dirty="0">
              <a:solidFill>
                <a:schemeClr val="tx1"/>
              </a:solidFill>
            </a:endParaRPr>
          </a:p>
        </p:txBody>
      </p:sp>
      <p:sp>
        <p:nvSpPr>
          <p:cNvPr id="9" name="2 Marcador de contenido"/>
          <p:cNvSpPr txBox="1">
            <a:spLocks/>
          </p:cNvSpPr>
          <p:nvPr/>
        </p:nvSpPr>
        <p:spPr>
          <a:xfrm>
            <a:off x="1720029" y="912723"/>
            <a:ext cx="1152128" cy="28803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a:t>
            </a:r>
            <a:r>
              <a:rPr lang="es-EC" sz="1400" kern="0" dirty="0" smtClean="0">
                <a:solidFill>
                  <a:schemeClr val="tx1"/>
                </a:solidFill>
              </a:rPr>
              <a:t> </a:t>
            </a:r>
            <a:r>
              <a:rPr lang="es-EC" sz="1400" b="1" kern="0" dirty="0" smtClean="0">
                <a:solidFill>
                  <a:schemeClr val="tx1"/>
                </a:solidFill>
              </a:rPr>
              <a:t>13</a:t>
            </a:r>
            <a:endParaRPr lang="es-EC" sz="1400" b="1" kern="0" dirty="0">
              <a:solidFill>
                <a:schemeClr val="tx1"/>
              </a:solidFill>
            </a:endParaRPr>
          </a:p>
        </p:txBody>
      </p:sp>
      <p:sp>
        <p:nvSpPr>
          <p:cNvPr id="3" name="Rectangle 541"/>
          <p:cNvSpPr>
            <a:spLocks noChangeArrowheads="1"/>
          </p:cNvSpPr>
          <p:nvPr/>
        </p:nvSpPr>
        <p:spPr bwMode="auto">
          <a:xfrm>
            <a:off x="3076" y="11993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2904762596"/>
              </p:ext>
            </p:extLst>
          </p:nvPr>
        </p:nvGraphicFramePr>
        <p:xfrm>
          <a:off x="0" y="1173494"/>
          <a:ext cx="5210175" cy="2924175"/>
        </p:xfrm>
        <a:graphic>
          <a:graphicData uri="http://schemas.openxmlformats.org/presentationml/2006/ole">
            <mc:AlternateContent xmlns:mc="http://schemas.openxmlformats.org/markup-compatibility/2006">
              <mc:Choice xmlns:v="urn:schemas-microsoft-com:vml" Requires="v">
                <p:oleObj spid="_x0000_s12936" r:id="rId3" imgW="6717182" imgH="3156204" progId="Visio.Drawing.11">
                  <p:embed/>
                </p:oleObj>
              </mc:Choice>
              <mc:Fallback>
                <p:oleObj r:id="rId3" imgW="6717182" imgH="3156204" progId="Visio.Drawing.11">
                  <p:embed/>
                  <p:pic>
                    <p:nvPicPr>
                      <p:cNvPr id="0" name="Object 5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73494"/>
                        <a:ext cx="5210175" cy="292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543"/>
          <p:cNvSpPr>
            <a:spLocks noChangeArrowheads="1"/>
          </p:cNvSpPr>
          <p:nvPr/>
        </p:nvSpPr>
        <p:spPr bwMode="auto">
          <a:xfrm>
            <a:off x="3933825" y="30689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Objeto 11"/>
          <p:cNvGraphicFramePr>
            <a:graphicFrameLocks noChangeAspect="1"/>
          </p:cNvGraphicFramePr>
          <p:nvPr>
            <p:extLst>
              <p:ext uri="{D42A27DB-BD31-4B8C-83A1-F6EECF244321}">
                <p14:modId xmlns:p14="http://schemas.microsoft.com/office/powerpoint/2010/main" val="4196380016"/>
              </p:ext>
            </p:extLst>
          </p:nvPr>
        </p:nvGraphicFramePr>
        <p:xfrm>
          <a:off x="4000884" y="3332741"/>
          <a:ext cx="5210175" cy="2924175"/>
        </p:xfrm>
        <a:graphic>
          <a:graphicData uri="http://schemas.openxmlformats.org/presentationml/2006/ole">
            <mc:AlternateContent xmlns:mc="http://schemas.openxmlformats.org/markup-compatibility/2006">
              <mc:Choice xmlns:v="urn:schemas-microsoft-com:vml" Requires="v">
                <p:oleObj spid="_x0000_s12937" r:id="rId5" imgW="6848856" imgH="3156204" progId="Visio.Drawing.11">
                  <p:embed/>
                </p:oleObj>
              </mc:Choice>
              <mc:Fallback>
                <p:oleObj r:id="rId5" imgW="6848856" imgH="3156204" progId="Visio.Drawing.11">
                  <p:embed/>
                  <p:pic>
                    <p:nvPicPr>
                      <p:cNvPr id="0" name="Object 5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0884" y="3332741"/>
                        <a:ext cx="5210175" cy="292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586952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490066"/>
          </a:xfrm>
        </p:spPr>
        <p:txBody>
          <a:bodyPr/>
          <a:lstStyle/>
          <a:p>
            <a:pPr algn="ctr"/>
            <a:r>
              <a:rPr lang="es-ES" sz="2800" dirty="0">
                <a:solidFill>
                  <a:schemeClr val="tx1"/>
                </a:solidFill>
                <a:effectLst/>
              </a:rPr>
              <a:t>SITUACIÓN ACTUAL DEL LABORATORIO</a:t>
            </a:r>
            <a:endParaRPr lang="es-EC" sz="28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ángulo 2"/>
          <p:cNvSpPr/>
          <p:nvPr/>
        </p:nvSpPr>
        <p:spPr>
          <a:xfrm>
            <a:off x="3923928" y="1340768"/>
            <a:ext cx="1111202" cy="307777"/>
          </a:xfrm>
          <a:prstGeom prst="rect">
            <a:avLst/>
          </a:prstGeom>
        </p:spPr>
        <p:txBody>
          <a:bodyPr wrap="none">
            <a:spAutoFit/>
          </a:bodyPr>
          <a:lstStyle/>
          <a:p>
            <a:r>
              <a:rPr lang="es-EC" sz="1400" b="1" kern="0" dirty="0"/>
              <a:t>FIGURA </a:t>
            </a:r>
            <a:r>
              <a:rPr lang="es-EC" sz="1400" b="1" kern="0" dirty="0" smtClean="0"/>
              <a:t>15</a:t>
            </a:r>
            <a:endParaRPr lang="es-EC" sz="1400" b="1" kern="0" dirty="0"/>
          </a:p>
        </p:txBody>
      </p:sp>
      <p:sp>
        <p:nvSpPr>
          <p:cNvPr id="6" name="Rectangle 271"/>
          <p:cNvSpPr>
            <a:spLocks noChangeArrowheads="1"/>
          </p:cNvSpPr>
          <p:nvPr/>
        </p:nvSpPr>
        <p:spPr bwMode="auto">
          <a:xfrm>
            <a:off x="2051720" y="22447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428686869"/>
              </p:ext>
            </p:extLst>
          </p:nvPr>
        </p:nvGraphicFramePr>
        <p:xfrm>
          <a:off x="1259632" y="1844824"/>
          <a:ext cx="6592560" cy="3693277"/>
        </p:xfrm>
        <a:graphic>
          <a:graphicData uri="http://schemas.openxmlformats.org/presentationml/2006/ole">
            <mc:AlternateContent xmlns:mc="http://schemas.openxmlformats.org/markup-compatibility/2006">
              <mc:Choice xmlns:v="urn:schemas-microsoft-com:vml" Requires="v">
                <p:oleObj spid="_x0000_s13636" r:id="rId3" imgW="6746748" imgH="3156204" progId="Visio.Drawing.11">
                  <p:embed/>
                </p:oleObj>
              </mc:Choice>
              <mc:Fallback>
                <p:oleObj r:id="rId3" imgW="6746748" imgH="3156204" progId="Visio.Drawing.11">
                  <p:embed/>
                  <p:pic>
                    <p:nvPicPr>
                      <p:cNvPr id="0" name="Object 2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44824"/>
                        <a:ext cx="6592560" cy="3693277"/>
                      </a:xfrm>
                      <a:prstGeom prst="rect">
                        <a:avLst/>
                      </a:prstGeom>
                      <a:noFill/>
                    </p:spPr>
                  </p:pic>
                </p:oleObj>
              </mc:Fallback>
            </mc:AlternateContent>
          </a:graphicData>
        </a:graphic>
      </p:graphicFrame>
    </p:spTree>
    <p:extLst>
      <p:ext uri="{BB962C8B-B14F-4D97-AF65-F5344CB8AC3E}">
        <p14:creationId xmlns:p14="http://schemas.microsoft.com/office/powerpoint/2010/main" val="9803281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43204"/>
            <a:ext cx="8229600" cy="490066"/>
          </a:xfrm>
        </p:spPr>
        <p:txBody>
          <a:bodyPr/>
          <a:lstStyle/>
          <a:p>
            <a:r>
              <a:rPr lang="es-ES" sz="2800" dirty="0">
                <a:solidFill>
                  <a:schemeClr val="tx1"/>
                </a:solidFill>
                <a:effectLst/>
              </a:rPr>
              <a:t>DISEÑO Y ORGANIZACIÓN </a:t>
            </a:r>
            <a:endParaRPr lang="es-EC" sz="2800" dirty="0"/>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859181955"/>
              </p:ext>
            </p:extLst>
          </p:nvPr>
        </p:nvGraphicFramePr>
        <p:xfrm>
          <a:off x="0" y="2297137"/>
          <a:ext cx="4690864"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7 Diagrama"/>
          <p:cNvGraphicFramePr/>
          <p:nvPr>
            <p:extLst>
              <p:ext uri="{D42A27DB-BD31-4B8C-83A1-F6EECF244321}">
                <p14:modId xmlns:p14="http://schemas.microsoft.com/office/powerpoint/2010/main" val="234896088"/>
              </p:ext>
            </p:extLst>
          </p:nvPr>
        </p:nvGraphicFramePr>
        <p:xfrm>
          <a:off x="4751512" y="764704"/>
          <a:ext cx="4392488" cy="39199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8 Diagrama"/>
          <p:cNvGraphicFramePr/>
          <p:nvPr>
            <p:extLst>
              <p:ext uri="{D42A27DB-BD31-4B8C-83A1-F6EECF244321}">
                <p14:modId xmlns:p14="http://schemas.microsoft.com/office/powerpoint/2010/main" val="292365539"/>
              </p:ext>
            </p:extLst>
          </p:nvPr>
        </p:nvGraphicFramePr>
        <p:xfrm>
          <a:off x="6444208" y="4365104"/>
          <a:ext cx="2448272" cy="144016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4" name="Rectangle 2"/>
          <p:cNvSpPr>
            <a:spLocks noChangeArrowheads="1"/>
          </p:cNvSpPr>
          <p:nvPr/>
        </p:nvSpPr>
        <p:spPr bwMode="auto">
          <a:xfrm>
            <a:off x="971599" y="242518"/>
            <a:ext cx="66095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3668764478"/>
              </p:ext>
            </p:extLst>
          </p:nvPr>
        </p:nvGraphicFramePr>
        <p:xfrm>
          <a:off x="1619672" y="43204"/>
          <a:ext cx="2520280" cy="3191436"/>
        </p:xfrm>
        <a:graphic>
          <a:graphicData uri="http://schemas.openxmlformats.org/presentationml/2006/ole">
            <mc:AlternateContent xmlns:mc="http://schemas.openxmlformats.org/markup-compatibility/2006">
              <mc:Choice xmlns:v="urn:schemas-microsoft-com:vml" Requires="v">
                <p:oleObj spid="_x0000_s5512" name="Visio" r:id="rId18" imgW="5476951" imgH="8353349" progId="Visio.Drawing.11">
                  <p:embed/>
                </p:oleObj>
              </mc:Choice>
              <mc:Fallback>
                <p:oleObj name="Visio" r:id="rId18" imgW="5476951" imgH="8353349" progId="Visio.Drawing.11">
                  <p:embed/>
                  <p:pic>
                    <p:nvPicPr>
                      <p:cNvPr id="0" name="Object 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19672" y="43204"/>
                        <a:ext cx="2520280" cy="3191436"/>
                      </a:xfrm>
                      <a:prstGeom prst="rect">
                        <a:avLst/>
                      </a:prstGeom>
                      <a:noFill/>
                    </p:spPr>
                  </p:pic>
                </p:oleObj>
              </mc:Fallback>
            </mc:AlternateContent>
          </a:graphicData>
        </a:graphic>
      </p:graphicFrame>
      <p:graphicFrame>
        <p:nvGraphicFramePr>
          <p:cNvPr id="11" name="8 Diagrama"/>
          <p:cNvGraphicFramePr/>
          <p:nvPr>
            <p:extLst>
              <p:ext uri="{D42A27DB-BD31-4B8C-83A1-F6EECF244321}">
                <p14:modId xmlns:p14="http://schemas.microsoft.com/office/powerpoint/2010/main" val="1445602532"/>
              </p:ext>
            </p:extLst>
          </p:nvPr>
        </p:nvGraphicFramePr>
        <p:xfrm>
          <a:off x="3707904" y="4797152"/>
          <a:ext cx="2448272" cy="1440160"/>
        </p:xfrm>
        <a:graphic>
          <a:graphicData uri="http://schemas.openxmlformats.org/drawingml/2006/diagram">
            <dgm:relIds xmlns:dgm="http://schemas.openxmlformats.org/drawingml/2006/diagram" xmlns:r="http://schemas.openxmlformats.org/officeDocument/2006/relationships" r:dm="rId20" r:lo="rId21" r:qs="rId22" r:cs="rId23"/>
          </a:graphicData>
        </a:graphic>
      </p:graphicFrame>
    </p:spTree>
    <p:extLst>
      <p:ext uri="{BB962C8B-B14F-4D97-AF65-F5344CB8AC3E}">
        <p14:creationId xmlns:p14="http://schemas.microsoft.com/office/powerpoint/2010/main" val="12368693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43204"/>
            <a:ext cx="8229600" cy="490066"/>
          </a:xfrm>
        </p:spPr>
        <p:txBody>
          <a:bodyPr/>
          <a:lstStyle/>
          <a:p>
            <a:r>
              <a:rPr lang="es-ES" sz="2800" dirty="0">
                <a:solidFill>
                  <a:schemeClr val="tx1"/>
                </a:solidFill>
                <a:effectLst/>
              </a:rPr>
              <a:t>DISEÑO Y ORGANIZACIÓN </a:t>
            </a:r>
            <a:endParaRPr lang="es-EC" sz="2800" dirty="0"/>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2666461046"/>
              </p:ext>
            </p:extLst>
          </p:nvPr>
        </p:nvGraphicFramePr>
        <p:xfrm>
          <a:off x="0" y="2636912"/>
          <a:ext cx="4690864"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7 Diagrama"/>
          <p:cNvGraphicFramePr/>
          <p:nvPr>
            <p:extLst>
              <p:ext uri="{D42A27DB-BD31-4B8C-83A1-F6EECF244321}">
                <p14:modId xmlns:p14="http://schemas.microsoft.com/office/powerpoint/2010/main" val="2277233305"/>
              </p:ext>
            </p:extLst>
          </p:nvPr>
        </p:nvGraphicFramePr>
        <p:xfrm>
          <a:off x="2987824" y="525430"/>
          <a:ext cx="4392488" cy="391998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Rectangle 2"/>
          <p:cNvSpPr>
            <a:spLocks noChangeArrowheads="1"/>
          </p:cNvSpPr>
          <p:nvPr/>
        </p:nvSpPr>
        <p:spPr bwMode="auto">
          <a:xfrm>
            <a:off x="971599" y="242518"/>
            <a:ext cx="66095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10" name="7 Diagrama"/>
          <p:cNvGraphicFramePr/>
          <p:nvPr>
            <p:extLst>
              <p:ext uri="{D42A27DB-BD31-4B8C-83A1-F6EECF244321}">
                <p14:modId xmlns:p14="http://schemas.microsoft.com/office/powerpoint/2010/main" val="795347502"/>
              </p:ext>
            </p:extLst>
          </p:nvPr>
        </p:nvGraphicFramePr>
        <p:xfrm>
          <a:off x="5436096" y="3429000"/>
          <a:ext cx="3945271" cy="3631952"/>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31798053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6552" y="306607"/>
            <a:ext cx="8229600" cy="1143000"/>
          </a:xfrm>
        </p:spPr>
        <p:txBody>
          <a:bodyPr/>
          <a:lstStyle/>
          <a:p>
            <a:r>
              <a:rPr lang="es-EC" dirty="0">
                <a:solidFill>
                  <a:schemeClr val="tx1"/>
                </a:solidFill>
              </a:rPr>
              <a:t>DEFINICIÓN DEL PROBLEMA</a:t>
            </a:r>
            <a:endParaRPr lang="es-ES" dirty="0"/>
          </a:p>
        </p:txBody>
      </p:sp>
      <p:pic>
        <p:nvPicPr>
          <p:cNvPr id="2058" name="Picture 10" descr="https://encrypted-tbn3.gstatic.com/images?q=tbn:ANd9GcTzv5sKEbFIxiA2aIkibaIv4v1zh-8JCo9sEcOnNqVzNK4WoA2EtTFLlmh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47040"/>
            <a:ext cx="1352287" cy="1352287"/>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6" descr="http://2.bp.blogspot.com/--0hvpadzpMY/UL3pnZCQOJI/AAAAAAAABxs/42Hb0xIitGQ/s1600/poblado+cantabro+complutense+madrid.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5736" y="1132729"/>
            <a:ext cx="2736304" cy="18316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0" name="9 Imagen" descr="http://aplicaciones.virtual.unal.edu.co/blogs/kotaiiki/files/2011/11/S2010075.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56176" y="1132729"/>
            <a:ext cx="2802890" cy="18522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2" name="11 Imagen" descr="http://www.infojusnoticias.gov.ar/upload_imagenes/s_100065_481_tapados_08.jpg"/>
          <p:cNvPicPr/>
          <p:nvPr/>
        </p:nvPicPr>
        <p:blipFill>
          <a:blip r:embed="rId6">
            <a:extLst>
              <a:ext uri="{28A0092B-C50C-407E-A947-70E740481C1C}">
                <a14:useLocalDpi xmlns:a14="http://schemas.microsoft.com/office/drawing/2010/main" val="0"/>
              </a:ext>
            </a:extLst>
          </a:blip>
          <a:srcRect/>
          <a:stretch>
            <a:fillRect/>
          </a:stretch>
        </p:blipFill>
        <p:spPr bwMode="auto">
          <a:xfrm>
            <a:off x="150095" y="3411623"/>
            <a:ext cx="2045641" cy="1668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3076" name="Picture 4" descr="gif"/>
          <p:cNvPicPr>
            <a:picLocks noChangeAspect="1" noChangeArrowheads="1" noCrop="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6164" y="3478368"/>
            <a:ext cx="2766904" cy="16015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3078" name="Picture 6" descr="http://www.actiweb.es/ieh91/imagen19.gif?0000000000"/>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7312487" y="3411622"/>
            <a:ext cx="1568933" cy="1668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1" name="Flecha derecha 7"/>
          <p:cNvSpPr/>
          <p:nvPr/>
        </p:nvSpPr>
        <p:spPr>
          <a:xfrm>
            <a:off x="5076056" y="1910007"/>
            <a:ext cx="969629" cy="585790"/>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Flecha derecha 7"/>
          <p:cNvSpPr/>
          <p:nvPr/>
        </p:nvSpPr>
        <p:spPr>
          <a:xfrm>
            <a:off x="2389684" y="3956850"/>
            <a:ext cx="969629" cy="585790"/>
          </a:xfrm>
          <a:prstGeom prst="rightArrow">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Flecha derecha 7"/>
          <p:cNvSpPr/>
          <p:nvPr/>
        </p:nvSpPr>
        <p:spPr>
          <a:xfrm>
            <a:off x="6283680" y="3952878"/>
            <a:ext cx="969629" cy="585790"/>
          </a:xfrm>
          <a:prstGeom prst="rightArrow">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14 Flecha doblada hacia arriba"/>
          <p:cNvSpPr/>
          <p:nvPr/>
        </p:nvSpPr>
        <p:spPr>
          <a:xfrm rot="5400000">
            <a:off x="1193737" y="1711701"/>
            <a:ext cx="720400" cy="673670"/>
          </a:xfrm>
          <a:prstGeom prst="bentUpArrow">
            <a:avLst/>
          </a:prstGeom>
          <a:solidFill>
            <a:srgbClr val="99FF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2815352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83568" y="116632"/>
            <a:ext cx="8229600" cy="490066"/>
          </a:xfrm>
        </p:spPr>
        <p:txBody>
          <a:bodyPr/>
          <a:lstStyle/>
          <a:p>
            <a:r>
              <a:rPr lang="es-ES" dirty="0">
                <a:solidFill>
                  <a:schemeClr val="tx1"/>
                </a:solidFill>
                <a:effectLst/>
              </a:rPr>
              <a:t>DISEÑO Y ORGANIZACIÓN </a:t>
            </a:r>
            <a:endParaRPr lang="es-ES" dirty="0"/>
          </a:p>
        </p:txBody>
      </p:sp>
      <p:graphicFrame>
        <p:nvGraphicFramePr>
          <p:cNvPr id="4" name="7 Diagrama"/>
          <p:cNvGraphicFramePr/>
          <p:nvPr>
            <p:extLst>
              <p:ext uri="{D42A27DB-BD31-4B8C-83A1-F6EECF244321}">
                <p14:modId xmlns:p14="http://schemas.microsoft.com/office/powerpoint/2010/main" val="1599594375"/>
              </p:ext>
            </p:extLst>
          </p:nvPr>
        </p:nvGraphicFramePr>
        <p:xfrm>
          <a:off x="1487100" y="606698"/>
          <a:ext cx="7416824"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700452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0932" y="202630"/>
            <a:ext cx="8229600" cy="562074"/>
          </a:xfrm>
        </p:spPr>
        <p:txBody>
          <a:bodyPr>
            <a:normAutofit fontScale="90000"/>
          </a:bodyPr>
          <a:lstStyle/>
          <a:p>
            <a:r>
              <a:rPr lang="es-ES" dirty="0">
                <a:solidFill>
                  <a:schemeClr val="tx1"/>
                </a:solidFill>
                <a:effectLst/>
              </a:rPr>
              <a:t>DISEÑO Y ORGANIZACIÓN </a:t>
            </a:r>
            <a:endParaRPr lang="es-E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3" name="2 CuadroTexto"/>
          <p:cNvSpPr txBox="1"/>
          <p:nvPr/>
        </p:nvSpPr>
        <p:spPr>
          <a:xfrm>
            <a:off x="827584" y="764704"/>
            <a:ext cx="1424301" cy="369332"/>
          </a:xfrm>
          <a:prstGeom prst="rect">
            <a:avLst/>
          </a:prstGeom>
          <a:noFill/>
        </p:spPr>
        <p:txBody>
          <a:bodyPr wrap="none" rtlCol="0">
            <a:spAutoFit/>
          </a:bodyPr>
          <a:lstStyle/>
          <a:p>
            <a:r>
              <a:rPr lang="es-EC" dirty="0" smtClean="0"/>
              <a:t>ENCUESTA</a:t>
            </a:r>
            <a:endParaRPr lang="es-EC" dirty="0"/>
          </a:p>
        </p:txBody>
      </p:sp>
      <p:sp>
        <p:nvSpPr>
          <p:cNvPr id="7" name="6 CuadroTexto"/>
          <p:cNvSpPr txBox="1"/>
          <p:nvPr/>
        </p:nvSpPr>
        <p:spPr>
          <a:xfrm>
            <a:off x="803491" y="1268760"/>
            <a:ext cx="7272808" cy="1569660"/>
          </a:xfrm>
          <a:prstGeom prst="rect">
            <a:avLst/>
          </a:prstGeom>
          <a:noFill/>
        </p:spPr>
        <p:txBody>
          <a:bodyPr wrap="square" rtlCol="0">
            <a:spAutoFit/>
          </a:bodyPr>
          <a:lstStyle/>
          <a:p>
            <a:r>
              <a:rPr lang="es-EC" sz="1600" b="1" dirty="0"/>
              <a:t>OBJETIVO DE LA ENCUESTA</a:t>
            </a:r>
            <a:r>
              <a:rPr lang="es-EC" sz="1600" b="1" dirty="0" smtClean="0"/>
              <a:t>:</a:t>
            </a:r>
          </a:p>
          <a:p>
            <a:endParaRPr lang="es-EC" sz="1600" b="1" dirty="0"/>
          </a:p>
          <a:p>
            <a:r>
              <a:rPr lang="es-EC" sz="1600" dirty="0"/>
              <a:t>Evaluar las competencias, que los profesionales deben obtener según el sector industrial.</a:t>
            </a:r>
          </a:p>
          <a:p>
            <a:endParaRPr lang="es-EC" sz="1600" dirty="0" smtClean="0"/>
          </a:p>
          <a:p>
            <a:r>
              <a:rPr lang="es-EC" sz="1600" dirty="0" smtClean="0"/>
              <a:t>PONDERACIÓN </a:t>
            </a:r>
            <a:endParaRPr lang="es-EC" sz="1600" dirty="0"/>
          </a:p>
        </p:txBody>
      </p:sp>
      <p:graphicFrame>
        <p:nvGraphicFramePr>
          <p:cNvPr id="9" name="8 Tabla"/>
          <p:cNvGraphicFramePr>
            <a:graphicFrameLocks noGrp="1"/>
          </p:cNvGraphicFramePr>
          <p:nvPr>
            <p:extLst/>
          </p:nvPr>
        </p:nvGraphicFramePr>
        <p:xfrm>
          <a:off x="611560" y="3084642"/>
          <a:ext cx="8229602" cy="613648"/>
        </p:xfrm>
        <a:graphic>
          <a:graphicData uri="http://schemas.openxmlformats.org/drawingml/2006/table">
            <a:tbl>
              <a:tblPr firstRow="1" firstCol="1" bandRow="1"/>
              <a:tblGrid>
                <a:gridCol w="1084878"/>
                <a:gridCol w="1053600"/>
                <a:gridCol w="1820752"/>
                <a:gridCol w="1623202"/>
                <a:gridCol w="1139205"/>
                <a:gridCol w="1507965"/>
              </a:tblGrid>
              <a:tr h="306824">
                <a:tc>
                  <a:txBody>
                    <a:bodyPr/>
                    <a:lstStyle/>
                    <a:p>
                      <a:pPr algn="ctr">
                        <a:spcAft>
                          <a:spcPts val="0"/>
                        </a:spcAft>
                      </a:pPr>
                      <a:r>
                        <a:rPr lang="es-ES" sz="1100" b="1" dirty="0">
                          <a:solidFill>
                            <a:srgbClr val="000000"/>
                          </a:solidFill>
                          <a:effectLst/>
                          <a:latin typeface="Arial"/>
                          <a:ea typeface="Times New Roman"/>
                        </a:rPr>
                        <a:t>NUM</a:t>
                      </a:r>
                      <a:endParaRPr lang="es-EC" sz="2000" dirty="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a:solidFill>
                            <a:srgbClr val="000000"/>
                          </a:solidFill>
                          <a:effectLst/>
                          <a:latin typeface="Arial"/>
                          <a:ea typeface="Times New Roman"/>
                        </a:rPr>
                        <a:t>1</a:t>
                      </a:r>
                      <a:endParaRPr lang="es-EC" sz="200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dirty="0">
                          <a:solidFill>
                            <a:srgbClr val="000000"/>
                          </a:solidFill>
                          <a:effectLst/>
                          <a:latin typeface="Arial"/>
                          <a:ea typeface="Times New Roman"/>
                        </a:rPr>
                        <a:t>2</a:t>
                      </a:r>
                      <a:endParaRPr lang="es-EC" sz="2000" dirty="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dirty="0">
                          <a:solidFill>
                            <a:srgbClr val="000000"/>
                          </a:solidFill>
                          <a:effectLst/>
                          <a:latin typeface="Arial"/>
                          <a:ea typeface="Times New Roman"/>
                        </a:rPr>
                        <a:t>3</a:t>
                      </a:r>
                      <a:endParaRPr lang="es-EC" sz="2000" dirty="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a:solidFill>
                            <a:srgbClr val="000000"/>
                          </a:solidFill>
                          <a:effectLst/>
                          <a:latin typeface="Arial"/>
                          <a:ea typeface="Times New Roman"/>
                        </a:rPr>
                        <a:t>4</a:t>
                      </a:r>
                      <a:endParaRPr lang="es-EC" sz="200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a:solidFill>
                            <a:srgbClr val="000000"/>
                          </a:solidFill>
                          <a:effectLst/>
                          <a:latin typeface="Arial"/>
                          <a:ea typeface="Times New Roman"/>
                        </a:rPr>
                        <a:t>5</a:t>
                      </a:r>
                      <a:endParaRPr lang="es-EC" sz="200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6824">
                <a:tc>
                  <a:txBody>
                    <a:bodyPr/>
                    <a:lstStyle/>
                    <a:p>
                      <a:pPr algn="ctr">
                        <a:spcAft>
                          <a:spcPts val="0"/>
                        </a:spcAft>
                      </a:pPr>
                      <a:r>
                        <a:rPr lang="es-ES" sz="1100" b="1">
                          <a:solidFill>
                            <a:srgbClr val="000000"/>
                          </a:solidFill>
                          <a:effectLst/>
                          <a:latin typeface="Arial"/>
                          <a:ea typeface="Times New Roman"/>
                        </a:rPr>
                        <a:t>DESCRIPCION</a:t>
                      </a:r>
                      <a:endParaRPr lang="es-EC" sz="200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a:solidFill>
                            <a:srgbClr val="000000"/>
                          </a:solidFill>
                          <a:effectLst/>
                          <a:latin typeface="Arial"/>
                          <a:ea typeface="Times New Roman"/>
                        </a:rPr>
                        <a:t>INDIFERENTE</a:t>
                      </a:r>
                      <a:endParaRPr lang="es-EC" sz="200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a:solidFill>
                            <a:srgbClr val="000000"/>
                          </a:solidFill>
                          <a:effectLst/>
                          <a:latin typeface="Arial"/>
                          <a:ea typeface="Times New Roman"/>
                        </a:rPr>
                        <a:t>NADA SIGNIFICATIVA</a:t>
                      </a:r>
                      <a:endParaRPr lang="es-EC" sz="200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a:solidFill>
                            <a:srgbClr val="000000"/>
                          </a:solidFill>
                          <a:effectLst/>
                          <a:latin typeface="Arial"/>
                          <a:ea typeface="Times New Roman"/>
                        </a:rPr>
                        <a:t>POCO SIGNIFICATIVA</a:t>
                      </a:r>
                      <a:endParaRPr lang="es-EC" sz="200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a:solidFill>
                            <a:srgbClr val="000000"/>
                          </a:solidFill>
                          <a:effectLst/>
                          <a:latin typeface="Arial"/>
                          <a:ea typeface="Times New Roman"/>
                        </a:rPr>
                        <a:t>SIGNIFICATIVA</a:t>
                      </a:r>
                      <a:endParaRPr lang="es-EC" sz="200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b="1" dirty="0">
                          <a:solidFill>
                            <a:srgbClr val="000000"/>
                          </a:solidFill>
                          <a:effectLst/>
                          <a:latin typeface="Arial"/>
                          <a:ea typeface="Times New Roman"/>
                        </a:rPr>
                        <a:t>MUY SIGNIFICATIVA</a:t>
                      </a:r>
                      <a:endParaRPr lang="es-EC" sz="2000" dirty="0">
                        <a:effectLst/>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0" name="9 Diagrama"/>
          <p:cNvGraphicFramePr/>
          <p:nvPr>
            <p:extLst/>
          </p:nvPr>
        </p:nvGraphicFramePr>
        <p:xfrm>
          <a:off x="2591859" y="3861048"/>
          <a:ext cx="3696072" cy="21800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901132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711111" y="118193"/>
            <a:ext cx="6172200" cy="367550"/>
          </a:xfrm>
        </p:spPr>
        <p:txBody>
          <a:bodyPr/>
          <a:lstStyle/>
          <a:p>
            <a:r>
              <a:rPr lang="es-ES" dirty="0">
                <a:solidFill>
                  <a:schemeClr val="tx1"/>
                </a:solidFill>
                <a:effectLst/>
              </a:rPr>
              <a:t>DISEÑO Y ORGANIZACIÓN </a:t>
            </a:r>
            <a:endParaRPr lang="es-ES" dirty="0"/>
          </a:p>
        </p:txBody>
      </p:sp>
      <p:pic>
        <p:nvPicPr>
          <p:cNvPr id="7" name="Imagen 6"/>
          <p:cNvPicPr/>
          <p:nvPr/>
        </p:nvPicPr>
        <p:blipFill rotWithShape="1">
          <a:blip r:embed="rId2"/>
          <a:srcRect l="22081" t="40575" r="37956" b="26964"/>
          <a:stretch/>
        </p:blipFill>
        <p:spPr bwMode="auto">
          <a:xfrm>
            <a:off x="251520" y="552897"/>
            <a:ext cx="3995739" cy="2374726"/>
          </a:xfrm>
          <a:prstGeom prst="rect">
            <a:avLst/>
          </a:prstGeom>
          <a:ln>
            <a:noFill/>
          </a:ln>
          <a:extLst>
            <a:ext uri="{53640926-AAD7-44D8-BBD7-CCE9431645EC}">
              <a14:shadowObscured xmlns:a14="http://schemas.microsoft.com/office/drawing/2010/main"/>
            </a:ext>
          </a:extLst>
        </p:spPr>
      </p:pic>
      <p:sp>
        <p:nvSpPr>
          <p:cNvPr id="8" name="2 Marcador de contenido"/>
          <p:cNvSpPr txBox="1">
            <a:spLocks/>
          </p:cNvSpPr>
          <p:nvPr/>
        </p:nvSpPr>
        <p:spPr>
          <a:xfrm>
            <a:off x="683569" y="2962730"/>
            <a:ext cx="3374258" cy="338882"/>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21. CAMPO EN </a:t>
            </a:r>
            <a:r>
              <a:rPr lang="es-EC" sz="900" b="1" kern="0" dirty="0" smtClean="0">
                <a:solidFill>
                  <a:srgbClr val="000000"/>
                </a:solidFill>
              </a:rPr>
              <a:t>LOS </a:t>
            </a:r>
            <a:r>
              <a:rPr lang="es-EC" sz="900" b="1" kern="0" dirty="0">
                <a:solidFill>
                  <a:srgbClr val="000000"/>
                </a:solidFill>
              </a:rPr>
              <a:t>QUE SE </a:t>
            </a:r>
            <a:r>
              <a:rPr lang="es-EC" sz="900" b="1" kern="0" dirty="0" smtClean="0">
                <a:solidFill>
                  <a:srgbClr val="000000"/>
                </a:solidFill>
              </a:rPr>
              <a:t>DESEMPEÑAN </a:t>
            </a:r>
            <a:r>
              <a:rPr lang="es-EC" sz="900" b="1" kern="0" dirty="0">
                <a:solidFill>
                  <a:srgbClr val="000000"/>
                </a:solidFill>
              </a:rPr>
              <a:t>LAS INDUSTRIAS</a:t>
            </a:r>
          </a:p>
        </p:txBody>
      </p:sp>
      <p:sp>
        <p:nvSpPr>
          <p:cNvPr id="9" name="2 Marcador de contenido"/>
          <p:cNvSpPr txBox="1">
            <a:spLocks/>
          </p:cNvSpPr>
          <p:nvPr/>
        </p:nvSpPr>
        <p:spPr>
          <a:xfrm>
            <a:off x="5580112" y="3457615"/>
            <a:ext cx="3212163" cy="348176"/>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22. COMPETENCIAS GENERALES</a:t>
            </a:r>
          </a:p>
        </p:txBody>
      </p:sp>
      <p:sp>
        <p:nvSpPr>
          <p:cNvPr id="10" name="2 Marcador de contenido"/>
          <p:cNvSpPr txBox="1">
            <a:spLocks/>
          </p:cNvSpPr>
          <p:nvPr/>
        </p:nvSpPr>
        <p:spPr>
          <a:xfrm>
            <a:off x="865631" y="5589240"/>
            <a:ext cx="3906368" cy="396080"/>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23. COMPETENCIAS ESPECÍFICAS </a:t>
            </a:r>
            <a:r>
              <a:rPr lang="es-EC" sz="900" b="1" kern="0" dirty="0" smtClean="0">
                <a:solidFill>
                  <a:srgbClr val="000000"/>
                </a:solidFill>
              </a:rPr>
              <a:t>TRATAMIENTOS </a:t>
            </a:r>
            <a:r>
              <a:rPr lang="es-EC" sz="900" b="1" kern="0" dirty="0">
                <a:solidFill>
                  <a:srgbClr val="000000"/>
                </a:solidFill>
              </a:rPr>
              <a:t>TÉRMICOS (TT)</a:t>
            </a:r>
          </a:p>
        </p:txBody>
      </p:sp>
      <p:pic>
        <p:nvPicPr>
          <p:cNvPr id="14" name="Imagen 13"/>
          <p:cNvPicPr/>
          <p:nvPr/>
        </p:nvPicPr>
        <p:blipFill rotWithShape="1">
          <a:blip r:embed="rId3"/>
          <a:srcRect l="18672" t="33193" r="35733" b="25311"/>
          <a:stretch/>
        </p:blipFill>
        <p:spPr bwMode="auto">
          <a:xfrm>
            <a:off x="865631" y="3352742"/>
            <a:ext cx="3701233" cy="2065954"/>
          </a:xfrm>
          <a:prstGeom prst="rect">
            <a:avLst/>
          </a:prstGeom>
          <a:ln>
            <a:noFill/>
          </a:ln>
          <a:extLst>
            <a:ext uri="{53640926-AAD7-44D8-BBD7-CCE9431645EC}">
              <a14:shadowObscured xmlns:a14="http://schemas.microsoft.com/office/drawing/2010/main"/>
            </a:ext>
          </a:extLst>
        </p:spPr>
      </p:pic>
      <p:pic>
        <p:nvPicPr>
          <p:cNvPr id="11" name="Imagen 10"/>
          <p:cNvPicPr/>
          <p:nvPr/>
        </p:nvPicPr>
        <p:blipFill rotWithShape="1">
          <a:blip r:embed="rId4"/>
          <a:srcRect l="27056" t="30349" r="21026" b="15115"/>
          <a:stretch/>
        </p:blipFill>
        <p:spPr bwMode="auto">
          <a:xfrm>
            <a:off x="4656378" y="764704"/>
            <a:ext cx="4455326" cy="258803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39040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938719" y="77784"/>
            <a:ext cx="6172200" cy="367550"/>
          </a:xfrm>
        </p:spPr>
        <p:txBody>
          <a:bodyPr/>
          <a:lstStyle/>
          <a:p>
            <a:r>
              <a:rPr lang="es-ES" dirty="0">
                <a:solidFill>
                  <a:schemeClr val="tx1"/>
                </a:solidFill>
                <a:effectLst/>
              </a:rPr>
              <a:t>DISEÑO Y ORGANIZACIÓN </a:t>
            </a:r>
            <a:endParaRPr lang="es-ES" dirty="0"/>
          </a:p>
        </p:txBody>
      </p:sp>
      <p:sp>
        <p:nvSpPr>
          <p:cNvPr id="8" name="2 Marcador de contenido"/>
          <p:cNvSpPr txBox="1">
            <a:spLocks/>
          </p:cNvSpPr>
          <p:nvPr/>
        </p:nvSpPr>
        <p:spPr>
          <a:xfrm>
            <a:off x="20464" y="3240854"/>
            <a:ext cx="4864691" cy="233933"/>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24.COMPETENCIAS ESPECÍFICAS DE SEGURIDAD INDUSTRIAL (S)</a:t>
            </a:r>
          </a:p>
        </p:txBody>
      </p:sp>
      <p:sp>
        <p:nvSpPr>
          <p:cNvPr id="10" name="2 Marcador de contenido"/>
          <p:cNvSpPr txBox="1">
            <a:spLocks/>
          </p:cNvSpPr>
          <p:nvPr/>
        </p:nvSpPr>
        <p:spPr>
          <a:xfrm>
            <a:off x="4185533" y="5666891"/>
            <a:ext cx="4824104" cy="207020"/>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27. COMPETENCIAS ESPECÍFICAS DE MATRICERÍA(M)</a:t>
            </a:r>
          </a:p>
        </p:txBody>
      </p:sp>
      <p:sp>
        <p:nvSpPr>
          <p:cNvPr id="13" name="2 Marcador de contenido"/>
          <p:cNvSpPr txBox="1">
            <a:spLocks/>
          </p:cNvSpPr>
          <p:nvPr/>
        </p:nvSpPr>
        <p:spPr>
          <a:xfrm>
            <a:off x="107504" y="5661248"/>
            <a:ext cx="4448422" cy="336620"/>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26. COMPETENCIAS ESPECÍFICAS DE FUNDICÍON (F)</a:t>
            </a:r>
          </a:p>
        </p:txBody>
      </p:sp>
      <p:sp>
        <p:nvSpPr>
          <p:cNvPr id="9" name="2 Marcador de contenido"/>
          <p:cNvSpPr txBox="1">
            <a:spLocks/>
          </p:cNvSpPr>
          <p:nvPr/>
        </p:nvSpPr>
        <p:spPr>
          <a:xfrm>
            <a:off x="4618322" y="3282155"/>
            <a:ext cx="4904789" cy="249500"/>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25. COMPETENCIAS ESPECÍFICAS DE CONFORMADO PLÁSTICO(P)</a:t>
            </a:r>
          </a:p>
        </p:txBody>
      </p:sp>
      <p:pic>
        <p:nvPicPr>
          <p:cNvPr id="11" name="Imagen 10"/>
          <p:cNvPicPr/>
          <p:nvPr/>
        </p:nvPicPr>
        <p:blipFill rotWithShape="1">
          <a:blip r:embed="rId2"/>
          <a:srcRect l="18666" t="25965" r="36024" b="30935"/>
          <a:stretch/>
        </p:blipFill>
        <p:spPr bwMode="auto">
          <a:xfrm>
            <a:off x="107504" y="617820"/>
            <a:ext cx="4364834" cy="2592288"/>
          </a:xfrm>
          <a:prstGeom prst="rect">
            <a:avLst/>
          </a:prstGeom>
          <a:ln>
            <a:noFill/>
          </a:ln>
          <a:extLst>
            <a:ext uri="{53640926-AAD7-44D8-BBD7-CCE9431645EC}">
              <a14:shadowObscured xmlns:a14="http://schemas.microsoft.com/office/drawing/2010/main"/>
            </a:ext>
          </a:extLst>
        </p:spPr>
      </p:pic>
      <p:pic>
        <p:nvPicPr>
          <p:cNvPr id="12" name="Imagen 11"/>
          <p:cNvPicPr/>
          <p:nvPr/>
        </p:nvPicPr>
        <p:blipFill rotWithShape="1">
          <a:blip r:embed="rId3"/>
          <a:srcRect l="28603" t="23824" r="24445" b="39227"/>
          <a:stretch/>
        </p:blipFill>
        <p:spPr bwMode="auto">
          <a:xfrm>
            <a:off x="4555926" y="625336"/>
            <a:ext cx="4192537" cy="2539324"/>
          </a:xfrm>
          <a:prstGeom prst="rect">
            <a:avLst/>
          </a:prstGeom>
          <a:ln>
            <a:noFill/>
          </a:ln>
          <a:extLst>
            <a:ext uri="{53640926-AAD7-44D8-BBD7-CCE9431645EC}">
              <a14:shadowObscured xmlns:a14="http://schemas.microsoft.com/office/drawing/2010/main"/>
            </a:ext>
          </a:extLst>
        </p:spPr>
      </p:pic>
      <p:pic>
        <p:nvPicPr>
          <p:cNvPr id="14" name="Imagen 13"/>
          <p:cNvPicPr/>
          <p:nvPr/>
        </p:nvPicPr>
        <p:blipFill rotWithShape="1">
          <a:blip r:embed="rId4"/>
          <a:srcRect l="29048" t="36138" r="25348" b="29063"/>
          <a:stretch/>
        </p:blipFill>
        <p:spPr bwMode="auto">
          <a:xfrm>
            <a:off x="112465" y="3550981"/>
            <a:ext cx="4073068" cy="2110267"/>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5"/>
          <a:srcRect l="29052" t="28541" r="24745" b="35755"/>
          <a:stretch/>
        </p:blipFill>
        <p:spPr bwMode="auto">
          <a:xfrm>
            <a:off x="4427983" y="3649150"/>
            <a:ext cx="4320479" cy="201209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538597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699792" y="118369"/>
            <a:ext cx="6172200" cy="421556"/>
          </a:xfrm>
        </p:spPr>
        <p:txBody>
          <a:bodyPr/>
          <a:lstStyle/>
          <a:p>
            <a:r>
              <a:rPr lang="es-ES" dirty="0">
                <a:solidFill>
                  <a:schemeClr val="tx1"/>
                </a:solidFill>
                <a:effectLst/>
              </a:rPr>
              <a:t>DISEÑO Y ORGANIZACIÓN </a:t>
            </a:r>
            <a:endParaRPr lang="es-ES" dirty="0"/>
          </a:p>
        </p:txBody>
      </p:sp>
      <p:sp>
        <p:nvSpPr>
          <p:cNvPr id="9" name="2 Marcador de contenido"/>
          <p:cNvSpPr txBox="1">
            <a:spLocks/>
          </p:cNvSpPr>
          <p:nvPr/>
        </p:nvSpPr>
        <p:spPr>
          <a:xfrm>
            <a:off x="406366" y="3123170"/>
            <a:ext cx="3764486" cy="505036"/>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28. COMPETENCIAS ESPECÍFICAS DE </a:t>
            </a:r>
            <a:r>
              <a:rPr lang="es-EC" sz="900" b="1" kern="0" dirty="0" smtClean="0">
                <a:solidFill>
                  <a:srgbClr val="000000"/>
                </a:solidFill>
              </a:rPr>
              <a:t>CONFORMADO </a:t>
            </a:r>
            <a:endParaRPr lang="es-EC" sz="900" b="1" kern="0" dirty="0">
              <a:solidFill>
                <a:srgbClr val="000000"/>
              </a:solidFill>
            </a:endParaRPr>
          </a:p>
          <a:p>
            <a:pPr marL="0" indent="0">
              <a:buNone/>
            </a:pPr>
            <a:r>
              <a:rPr lang="es-EC" sz="900" b="1" kern="0" dirty="0">
                <a:solidFill>
                  <a:srgbClr val="000000"/>
                </a:solidFill>
              </a:rPr>
              <a:t>CON ARRANQUE DE VIRUTA (</a:t>
            </a:r>
            <a:r>
              <a:rPr lang="es-EC" sz="900" b="1" kern="0" dirty="0" err="1" smtClean="0">
                <a:solidFill>
                  <a:srgbClr val="000000"/>
                </a:solidFill>
              </a:rPr>
              <a:t>CAV</a:t>
            </a:r>
            <a:r>
              <a:rPr lang="es-EC" sz="900" b="1" kern="0" dirty="0" smtClean="0">
                <a:solidFill>
                  <a:srgbClr val="000000"/>
                </a:solidFill>
              </a:rPr>
              <a:t>)</a:t>
            </a:r>
            <a:endParaRPr lang="es-EC" sz="900" b="1" kern="0" dirty="0">
              <a:solidFill>
                <a:srgbClr val="000000"/>
              </a:solidFill>
            </a:endParaRPr>
          </a:p>
        </p:txBody>
      </p:sp>
      <p:sp>
        <p:nvSpPr>
          <p:cNvPr id="10" name="2 Marcador de contenido"/>
          <p:cNvSpPr txBox="1">
            <a:spLocks/>
          </p:cNvSpPr>
          <p:nvPr/>
        </p:nvSpPr>
        <p:spPr>
          <a:xfrm>
            <a:off x="4970034" y="3060471"/>
            <a:ext cx="3623032" cy="396686"/>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29. COMPETENCIAS ESPECÍFICAS DE MECANIZADO ASISTIDO POR COMPUTADORA</a:t>
            </a:r>
          </a:p>
        </p:txBody>
      </p:sp>
      <p:sp>
        <p:nvSpPr>
          <p:cNvPr id="12" name="2 Marcador de contenido"/>
          <p:cNvSpPr txBox="1">
            <a:spLocks/>
          </p:cNvSpPr>
          <p:nvPr/>
        </p:nvSpPr>
        <p:spPr>
          <a:xfrm>
            <a:off x="4539815" y="5660789"/>
            <a:ext cx="5791784" cy="219434"/>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31. COMPETENCIAS ESPECÍFICAS DE CONTROL DE CALIDAD (CC)</a:t>
            </a:r>
          </a:p>
        </p:txBody>
      </p:sp>
      <p:sp>
        <p:nvSpPr>
          <p:cNvPr id="11" name="2 Marcador de contenido"/>
          <p:cNvSpPr txBox="1">
            <a:spLocks/>
          </p:cNvSpPr>
          <p:nvPr/>
        </p:nvSpPr>
        <p:spPr>
          <a:xfrm>
            <a:off x="350384" y="5589240"/>
            <a:ext cx="3876450" cy="216023"/>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30. COMPETENCIAS ESPECÍFICAS  DE SOLDADURA (SOL)</a:t>
            </a:r>
          </a:p>
        </p:txBody>
      </p:sp>
      <p:pic>
        <p:nvPicPr>
          <p:cNvPr id="13" name="Imagen 12"/>
          <p:cNvPicPr/>
          <p:nvPr/>
        </p:nvPicPr>
        <p:blipFill rotWithShape="1">
          <a:blip r:embed="rId2"/>
          <a:srcRect l="29201" t="40688" r="25498" b="23975"/>
          <a:stretch/>
        </p:blipFill>
        <p:spPr bwMode="auto">
          <a:xfrm>
            <a:off x="107504" y="615803"/>
            <a:ext cx="4119330" cy="2507367"/>
          </a:xfrm>
          <a:prstGeom prst="rect">
            <a:avLst/>
          </a:prstGeom>
          <a:ln>
            <a:noFill/>
          </a:ln>
          <a:extLst>
            <a:ext uri="{53640926-AAD7-44D8-BBD7-CCE9431645EC}">
              <a14:shadowObscured xmlns:a14="http://schemas.microsoft.com/office/drawing/2010/main"/>
            </a:ext>
          </a:extLst>
        </p:spPr>
      </p:pic>
      <p:pic>
        <p:nvPicPr>
          <p:cNvPr id="14" name="Imagen 13"/>
          <p:cNvPicPr/>
          <p:nvPr/>
        </p:nvPicPr>
        <p:blipFill rotWithShape="1">
          <a:blip r:embed="rId3"/>
          <a:srcRect l="29052" t="28374" r="25046" b="31740"/>
          <a:stretch/>
        </p:blipFill>
        <p:spPr bwMode="auto">
          <a:xfrm>
            <a:off x="4585307" y="652314"/>
            <a:ext cx="4392487" cy="2408157"/>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4"/>
          <a:srcRect l="29058" t="34263" r="23517" b="26118"/>
          <a:stretch/>
        </p:blipFill>
        <p:spPr bwMode="auto">
          <a:xfrm>
            <a:off x="107504" y="3457158"/>
            <a:ext cx="4248472" cy="2132082"/>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5"/>
          <a:srcRect l="29356" t="37762" r="25324" b="26387"/>
          <a:stretch/>
        </p:blipFill>
        <p:spPr bwMode="auto">
          <a:xfrm>
            <a:off x="4469714" y="3457157"/>
            <a:ext cx="4508080" cy="220363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5823078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849147" y="149293"/>
            <a:ext cx="6172200" cy="475562"/>
          </a:xfrm>
        </p:spPr>
        <p:txBody>
          <a:bodyPr/>
          <a:lstStyle/>
          <a:p>
            <a:r>
              <a:rPr lang="es-ES" sz="2100" dirty="0">
                <a:solidFill>
                  <a:schemeClr val="tx1"/>
                </a:solidFill>
                <a:effectLst/>
              </a:rPr>
              <a:t>DISEÑO Y ORGANIZACIÓN </a:t>
            </a:r>
            <a:endParaRPr lang="es-EC" sz="2100" dirty="0">
              <a:solidFill>
                <a:schemeClr val="tx1"/>
              </a:solidFill>
            </a:endParaRPr>
          </a:p>
        </p:txBody>
      </p:sp>
      <p:sp>
        <p:nvSpPr>
          <p:cNvPr id="3" name="Marcador de contenido 2"/>
          <p:cNvSpPr>
            <a:spLocks noGrp="1"/>
          </p:cNvSpPr>
          <p:nvPr>
            <p:ph idx="1"/>
          </p:nvPr>
        </p:nvSpPr>
        <p:spPr>
          <a:xfrm>
            <a:off x="1385646" y="908720"/>
            <a:ext cx="7146794" cy="1296143"/>
          </a:xfrm>
        </p:spPr>
        <p:txBody>
          <a:bodyPr/>
          <a:lstStyle/>
          <a:p>
            <a:pPr algn="just"/>
            <a:r>
              <a:rPr lang="es-EC" sz="1600" dirty="0">
                <a:solidFill>
                  <a:schemeClr val="tx1"/>
                </a:solidFill>
              </a:rPr>
              <a:t>Agrupa máquinas similares en departamentos o centros de trabajo según el proceso o la función que desempeñan</a:t>
            </a:r>
            <a:r>
              <a:rPr lang="es-ES" sz="1600" dirty="0">
                <a:solidFill>
                  <a:schemeClr val="tx1"/>
                </a:solidFill>
              </a:rPr>
              <a:t>.</a:t>
            </a:r>
            <a:endParaRPr lang="es-EC" sz="1600" dirty="0">
              <a:solidFill>
                <a:schemeClr val="tx1"/>
              </a:solidFill>
            </a:endParaRPr>
          </a:p>
          <a:p>
            <a:endParaRPr lang="es-EC" dirty="0"/>
          </a:p>
        </p:txBody>
      </p:sp>
      <p:pic>
        <p:nvPicPr>
          <p:cNvPr id="8" name="Imagen 7"/>
          <p:cNvPicPr/>
          <p:nvPr/>
        </p:nvPicPr>
        <p:blipFill rotWithShape="1">
          <a:blip r:embed="rId2"/>
          <a:srcRect l="11031" t="24891" r="13102" b="24875"/>
          <a:stretch/>
        </p:blipFill>
        <p:spPr bwMode="auto">
          <a:xfrm>
            <a:off x="1043608" y="2204863"/>
            <a:ext cx="7488832" cy="29234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5" name="2 Marcador de contenido"/>
          <p:cNvSpPr txBox="1">
            <a:spLocks/>
          </p:cNvSpPr>
          <p:nvPr/>
        </p:nvSpPr>
        <p:spPr>
          <a:xfrm>
            <a:off x="971600" y="5229200"/>
            <a:ext cx="4464496" cy="288032"/>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000" b="1" kern="0" dirty="0">
                <a:solidFill>
                  <a:srgbClr val="000000"/>
                </a:solidFill>
              </a:rPr>
              <a:t>FIGURA 32. DISTRIBUCÍON DE PLANTA POR PROCESOS</a:t>
            </a:r>
          </a:p>
        </p:txBody>
      </p:sp>
    </p:spTree>
    <p:extLst>
      <p:ext uri="{BB962C8B-B14F-4D97-AF65-F5344CB8AC3E}">
        <p14:creationId xmlns:p14="http://schemas.microsoft.com/office/powerpoint/2010/main" val="15635841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971800" y="116632"/>
            <a:ext cx="6172200" cy="475562"/>
          </a:xfrm>
        </p:spPr>
        <p:txBody>
          <a:bodyPr/>
          <a:lstStyle/>
          <a:p>
            <a:r>
              <a:rPr lang="es-ES" sz="2100" dirty="0">
                <a:solidFill>
                  <a:schemeClr val="tx1"/>
                </a:solidFill>
                <a:effectLst/>
              </a:rPr>
              <a:t>DISEÑO Y ORGANIZACIÓN </a:t>
            </a:r>
            <a:endParaRPr lang="es-EC" sz="2100" dirty="0">
              <a:solidFill>
                <a:schemeClr val="tx1"/>
              </a:solidFill>
            </a:endParaRPr>
          </a:p>
        </p:txBody>
      </p:sp>
      <p:sp>
        <p:nvSpPr>
          <p:cNvPr id="7" name="2 Marcador de texto"/>
          <p:cNvSpPr txBox="1">
            <a:spLocks/>
          </p:cNvSpPr>
          <p:nvPr/>
        </p:nvSpPr>
        <p:spPr>
          <a:xfrm>
            <a:off x="2242959" y="1304008"/>
            <a:ext cx="1242138" cy="463562"/>
          </a:xfrm>
          <a:prstGeom prst="rect">
            <a:avLst/>
          </a:prstGeom>
          <a:solidFill>
            <a:srgbClr val="00B0F0"/>
          </a:solidFill>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lgn="ctr">
              <a:buNone/>
            </a:pPr>
            <a:r>
              <a:rPr lang="es-ES" sz="900" b="1" dirty="0">
                <a:solidFill>
                  <a:srgbClr val="000000"/>
                </a:solidFill>
              </a:rPr>
              <a:t>DISTRIBUCIÓN DE PLANTA</a:t>
            </a:r>
            <a:endParaRPr lang="es-EC" sz="900" b="1" dirty="0">
              <a:solidFill>
                <a:srgbClr val="000000"/>
              </a:solidFill>
            </a:endParaRPr>
          </a:p>
        </p:txBody>
      </p:sp>
      <p:pic>
        <p:nvPicPr>
          <p:cNvPr id="143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5496" y="740704"/>
            <a:ext cx="4770530" cy="4170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11 Rectángulo"/>
          <p:cNvSpPr/>
          <p:nvPr/>
        </p:nvSpPr>
        <p:spPr>
          <a:xfrm>
            <a:off x="467544" y="1988864"/>
            <a:ext cx="3577952" cy="1277273"/>
          </a:xfrm>
          <a:prstGeom prst="rect">
            <a:avLst/>
          </a:prstGeom>
        </p:spPr>
        <p:txBody>
          <a:bodyPr wrap="square">
            <a:spAutoFit/>
          </a:bodyPr>
          <a:lstStyle/>
          <a:p>
            <a:r>
              <a:rPr lang="es-EC" sz="1100" b="1" dirty="0">
                <a:solidFill>
                  <a:srgbClr val="000000"/>
                </a:solidFill>
              </a:rPr>
              <a:t>CÓDIGO	</a:t>
            </a:r>
            <a:r>
              <a:rPr lang="es-EC" sz="1100" b="1" dirty="0" smtClean="0">
                <a:solidFill>
                  <a:srgbClr val="000000"/>
                </a:solidFill>
              </a:rPr>
              <a:t>Descripción</a:t>
            </a:r>
          </a:p>
          <a:p>
            <a:r>
              <a:rPr lang="es-EC" sz="1100" dirty="0" smtClean="0">
                <a:solidFill>
                  <a:srgbClr val="000000"/>
                </a:solidFill>
              </a:rPr>
              <a:t>A</a:t>
            </a:r>
            <a:r>
              <a:rPr lang="es-EC" sz="1100" dirty="0">
                <a:solidFill>
                  <a:srgbClr val="000000"/>
                </a:solidFill>
              </a:rPr>
              <a:t>	Absolutamente necesario</a:t>
            </a:r>
          </a:p>
          <a:p>
            <a:r>
              <a:rPr lang="es-EC" sz="1100" dirty="0">
                <a:solidFill>
                  <a:srgbClr val="000000"/>
                </a:solidFill>
              </a:rPr>
              <a:t>E	Especialmente importante</a:t>
            </a:r>
          </a:p>
          <a:p>
            <a:r>
              <a:rPr lang="es-EC" sz="1100" dirty="0">
                <a:solidFill>
                  <a:srgbClr val="000000"/>
                </a:solidFill>
              </a:rPr>
              <a:t>I	Importante</a:t>
            </a:r>
          </a:p>
          <a:p>
            <a:r>
              <a:rPr lang="es-EC" sz="1100" dirty="0">
                <a:solidFill>
                  <a:srgbClr val="000000"/>
                </a:solidFill>
              </a:rPr>
              <a:t>O	Ordinariamente importante</a:t>
            </a:r>
          </a:p>
          <a:p>
            <a:r>
              <a:rPr lang="es-EC" sz="1100" dirty="0">
                <a:solidFill>
                  <a:srgbClr val="000000"/>
                </a:solidFill>
              </a:rPr>
              <a:t>U	Sin importancia</a:t>
            </a:r>
          </a:p>
          <a:p>
            <a:r>
              <a:rPr lang="es-EC" sz="1100" dirty="0">
                <a:solidFill>
                  <a:srgbClr val="000000"/>
                </a:solidFill>
              </a:rPr>
              <a:t>X	No deseable</a:t>
            </a:r>
          </a:p>
        </p:txBody>
      </p:sp>
      <p:sp>
        <p:nvSpPr>
          <p:cNvPr id="8" name="2 Marcador de contenido"/>
          <p:cNvSpPr txBox="1">
            <a:spLocks/>
          </p:cNvSpPr>
          <p:nvPr/>
        </p:nvSpPr>
        <p:spPr>
          <a:xfrm>
            <a:off x="3658088" y="4911259"/>
            <a:ext cx="3643044" cy="216023"/>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33. </a:t>
            </a:r>
            <a:r>
              <a:rPr lang="es-EC" sz="900" b="1" kern="0" smtClean="0">
                <a:solidFill>
                  <a:srgbClr val="000000"/>
                </a:solidFill>
              </a:rPr>
              <a:t>DIAGRAMA DE </a:t>
            </a:r>
            <a:r>
              <a:rPr lang="es-EC" sz="900" b="1" kern="0" dirty="0">
                <a:solidFill>
                  <a:srgbClr val="000000"/>
                </a:solidFill>
              </a:rPr>
              <a:t>RELACIONES DE ACTIVIDADES</a:t>
            </a:r>
          </a:p>
        </p:txBody>
      </p:sp>
    </p:spTree>
    <p:extLst>
      <p:ext uri="{BB962C8B-B14F-4D97-AF65-F5344CB8AC3E}">
        <p14:creationId xmlns:p14="http://schemas.microsoft.com/office/powerpoint/2010/main" val="1690083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971800" y="116632"/>
            <a:ext cx="6172200" cy="475562"/>
          </a:xfrm>
        </p:spPr>
        <p:txBody>
          <a:bodyPr/>
          <a:lstStyle/>
          <a:p>
            <a:r>
              <a:rPr lang="es-ES" sz="2100" dirty="0">
                <a:solidFill>
                  <a:schemeClr val="tx1"/>
                </a:solidFill>
                <a:effectLst/>
              </a:rPr>
              <a:t>DISEÑO Y ORGANIZACIÓN </a:t>
            </a:r>
            <a:endParaRPr lang="es-EC" sz="2100" dirty="0">
              <a:solidFill>
                <a:schemeClr val="tx1"/>
              </a:solidFill>
            </a:endParaRPr>
          </a:p>
        </p:txBody>
      </p:sp>
      <p:sp>
        <p:nvSpPr>
          <p:cNvPr id="7" name="2 Marcador de texto"/>
          <p:cNvSpPr txBox="1">
            <a:spLocks/>
          </p:cNvSpPr>
          <p:nvPr/>
        </p:nvSpPr>
        <p:spPr>
          <a:xfrm>
            <a:off x="539552" y="764704"/>
            <a:ext cx="1242138" cy="463562"/>
          </a:xfrm>
          <a:prstGeom prst="rect">
            <a:avLst/>
          </a:prstGeom>
          <a:solidFill>
            <a:srgbClr val="00B0F0"/>
          </a:solidFill>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lgn="ctr">
              <a:buNone/>
            </a:pPr>
            <a:r>
              <a:rPr lang="es-ES" sz="900" b="1" dirty="0">
                <a:solidFill>
                  <a:srgbClr val="000000"/>
                </a:solidFill>
              </a:rPr>
              <a:t>DISTRIBUCIÓN DE PLANTA</a:t>
            </a:r>
            <a:endParaRPr lang="es-EC" sz="900" b="1" dirty="0">
              <a:solidFill>
                <a:srgbClr val="000000"/>
              </a:solidFill>
            </a:endParaRPr>
          </a:p>
        </p:txBody>
      </p:sp>
      <p:pic>
        <p:nvPicPr>
          <p:cNvPr id="6" name="Imagen 5"/>
          <p:cNvPicPr/>
          <p:nvPr/>
        </p:nvPicPr>
        <p:blipFill rotWithShape="1">
          <a:blip r:embed="rId2"/>
          <a:srcRect l="23540" t="26293" r="40876" b="8461"/>
          <a:stretch/>
        </p:blipFill>
        <p:spPr bwMode="auto">
          <a:xfrm>
            <a:off x="2051720" y="605602"/>
            <a:ext cx="5688632" cy="5127653"/>
          </a:xfrm>
          <a:prstGeom prst="rect">
            <a:avLst/>
          </a:prstGeom>
          <a:ln>
            <a:noFill/>
          </a:ln>
          <a:extLst>
            <a:ext uri="{53640926-AAD7-44D8-BBD7-CCE9431645EC}">
              <a14:shadowObscured xmlns:a14="http://schemas.microsoft.com/office/drawing/2010/main"/>
            </a:ext>
          </a:extLst>
        </p:spPr>
      </p:pic>
      <p:sp>
        <p:nvSpPr>
          <p:cNvPr id="8" name="2 Marcador de contenido"/>
          <p:cNvSpPr txBox="1">
            <a:spLocks/>
          </p:cNvSpPr>
          <p:nvPr/>
        </p:nvSpPr>
        <p:spPr>
          <a:xfrm>
            <a:off x="2699792" y="5733256"/>
            <a:ext cx="4248472" cy="288032"/>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rgbClr val="000000"/>
                </a:solidFill>
              </a:rPr>
              <a:t>FIGURA 34. HOJA DE TRABAJO DEL DIAGRAMA DE ACTIVIDADES</a:t>
            </a:r>
          </a:p>
        </p:txBody>
      </p:sp>
    </p:spTree>
    <p:extLst>
      <p:ext uri="{BB962C8B-B14F-4D97-AF65-F5344CB8AC3E}">
        <p14:creationId xmlns:p14="http://schemas.microsoft.com/office/powerpoint/2010/main" val="22323512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728038" y="116632"/>
            <a:ext cx="6172200" cy="475562"/>
          </a:xfrm>
        </p:spPr>
        <p:txBody>
          <a:bodyPr/>
          <a:lstStyle/>
          <a:p>
            <a:r>
              <a:rPr lang="es-ES" sz="2100" dirty="0">
                <a:solidFill>
                  <a:schemeClr val="tx1"/>
                </a:solidFill>
                <a:effectLst/>
              </a:rPr>
              <a:t>DISEÑO Y ORGANIZACIÓN </a:t>
            </a:r>
            <a:endParaRPr lang="es-EC" sz="2100" dirty="0">
              <a:solidFill>
                <a:schemeClr val="tx1"/>
              </a:solidFill>
            </a:endParaRPr>
          </a:p>
        </p:txBody>
      </p:sp>
      <p:pic>
        <p:nvPicPr>
          <p:cNvPr id="8" name="7 Imagen"/>
          <p:cNvPicPr/>
          <p:nvPr/>
        </p:nvPicPr>
        <p:blipFill rotWithShape="1">
          <a:blip r:embed="rId2">
            <a:extLst>
              <a:ext uri="{BEBA8EAE-BF5A-486C-A8C5-ECC9F3942E4B}">
                <a14:imgProps xmlns:a14="http://schemas.microsoft.com/office/drawing/2010/main">
                  <a14:imgLayer r:embed="rId3">
                    <a14:imgEffect>
                      <a14:sharpenSoften amount="25000"/>
                    </a14:imgEffect>
                  </a14:imgLayer>
                </a14:imgProps>
              </a:ext>
            </a:extLst>
          </a:blip>
          <a:srcRect l="29288" t="10697" r="27825" b="6745"/>
          <a:stretch/>
        </p:blipFill>
        <p:spPr bwMode="auto">
          <a:xfrm>
            <a:off x="1835696" y="592194"/>
            <a:ext cx="4752528" cy="50690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7" name="2 Marcador de contenido"/>
          <p:cNvSpPr txBox="1">
            <a:spLocks/>
          </p:cNvSpPr>
          <p:nvPr/>
        </p:nvSpPr>
        <p:spPr>
          <a:xfrm>
            <a:off x="2051720" y="5877272"/>
            <a:ext cx="3975922" cy="323726"/>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050" b="1" kern="0" dirty="0">
                <a:solidFill>
                  <a:srgbClr val="000000"/>
                </a:solidFill>
              </a:rPr>
              <a:t>FIGURA 35. DISTRIBUCÍON DE PLANTA POR AFINIDAD</a:t>
            </a:r>
          </a:p>
        </p:txBody>
      </p:sp>
    </p:spTree>
    <p:extLst>
      <p:ext uri="{BB962C8B-B14F-4D97-AF65-F5344CB8AC3E}">
        <p14:creationId xmlns:p14="http://schemas.microsoft.com/office/powerpoint/2010/main" val="23089997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971800" y="19720"/>
            <a:ext cx="6172200" cy="421556"/>
          </a:xfrm>
        </p:spPr>
        <p:txBody>
          <a:bodyPr/>
          <a:lstStyle/>
          <a:p>
            <a:r>
              <a:rPr lang="es-ES" dirty="0">
                <a:solidFill>
                  <a:schemeClr val="tx1"/>
                </a:solidFill>
                <a:effectLst/>
              </a:rPr>
              <a:t>DISEÑO Y</a:t>
            </a:r>
            <a:r>
              <a:rPr lang="es-ES" dirty="0" smtClean="0">
                <a:solidFill>
                  <a:schemeClr val="tx1"/>
                </a:solidFill>
                <a:effectLst/>
              </a:rPr>
              <a:t> </a:t>
            </a:r>
            <a:r>
              <a:rPr lang="es-ES" dirty="0">
                <a:solidFill>
                  <a:schemeClr val="tx1"/>
                </a:solidFill>
                <a:effectLst/>
              </a:rPr>
              <a:t>ORGANIZACIÓN </a:t>
            </a:r>
            <a:endParaRPr lang="es-EC" dirty="0"/>
          </a:p>
        </p:txBody>
      </p:sp>
      <mc:AlternateContent xmlns:mc="http://schemas.openxmlformats.org/markup-compatibility/2006" xmlns:a14="http://schemas.microsoft.com/office/drawing/2010/main">
        <mc:Choice Requires="a14">
          <p:graphicFrame>
            <p:nvGraphicFramePr>
              <p:cNvPr id="5" name="3 Marcador de contenido"/>
              <p:cNvGraphicFramePr>
                <a:graphicFrameLocks/>
              </p:cNvGraphicFramePr>
              <p:nvPr>
                <p:extLst>
                  <p:ext uri="{D42A27DB-BD31-4B8C-83A1-F6EECF244321}">
                    <p14:modId xmlns:p14="http://schemas.microsoft.com/office/powerpoint/2010/main" val="3883363608"/>
                  </p:ext>
                </p:extLst>
              </p:nvPr>
            </p:nvGraphicFramePr>
            <p:xfrm>
              <a:off x="395536" y="908720"/>
              <a:ext cx="3672408" cy="4176463"/>
            </p:xfrm>
            <a:graphic>
              <a:graphicData uri="http://schemas.openxmlformats.org/drawingml/2006/table">
                <a:tbl>
                  <a:tblPr firstRow="1" firstCol="1" bandRow="1">
                    <a:tableStyleId>{10A1B5D5-9B99-4C35-A422-299274C87663}</a:tableStyleId>
                  </a:tblPr>
                  <a:tblGrid>
                    <a:gridCol w="1288564"/>
                    <a:gridCol w="1352993"/>
                    <a:gridCol w="1030851"/>
                  </a:tblGrid>
                  <a:tr h="296315">
                    <a:tc gridSpan="3">
                      <a:txBody>
                        <a:bodyPr/>
                        <a:lstStyle/>
                        <a:p>
                          <a:pPr algn="ctr">
                            <a:lnSpc>
                              <a:spcPct val="115000"/>
                            </a:lnSpc>
                            <a:spcAft>
                              <a:spcPts val="0"/>
                            </a:spcAft>
                          </a:pPr>
                          <a:r>
                            <a:rPr lang="es-ES" sz="800" dirty="0" smtClean="0">
                              <a:effectLst/>
                              <a:latin typeface="+mn-lt"/>
                              <a:ea typeface="+mn-ea"/>
                              <a:cs typeface="+mn-cs"/>
                            </a:rPr>
                            <a:t>SUPERFICIES</a:t>
                          </a:r>
                          <a:r>
                            <a:rPr lang="es-ES" sz="800" baseline="0" dirty="0" smtClean="0">
                              <a:effectLst/>
                              <a:latin typeface="+mn-lt"/>
                              <a:ea typeface="+mn-ea"/>
                              <a:cs typeface="+mn-cs"/>
                            </a:rPr>
                            <a:t> CALCULADAS</a:t>
                          </a:r>
                          <a:endParaRPr lang="es-EC" sz="800" dirty="0">
                            <a:effectLst/>
                            <a:latin typeface="+mn-lt"/>
                            <a:ea typeface="Calibri"/>
                            <a:cs typeface="Times New Roman"/>
                          </a:endParaRPr>
                        </a:p>
                      </a:txBody>
                      <a:tcPr marL="51435" marR="51435" marT="0" marB="0"/>
                    </a:tc>
                    <a:tc hMerge="1">
                      <a:txBody>
                        <a:bodyPr/>
                        <a:lstStyle/>
                        <a:p>
                          <a:endParaRPr lang="es-EC"/>
                        </a:p>
                      </a:txBody>
                      <a:tcPr/>
                    </a:tc>
                    <a:tc hMerge="1">
                      <a:txBody>
                        <a:bodyPr/>
                        <a:lstStyle/>
                        <a:p>
                          <a:pPr algn="ctr">
                            <a:lnSpc>
                              <a:spcPct val="115000"/>
                            </a:lnSpc>
                            <a:spcAft>
                              <a:spcPts val="0"/>
                            </a:spcAft>
                          </a:pPr>
                          <a:endParaRPr lang="es-EC" sz="1200" dirty="0">
                            <a:effectLst/>
                            <a:latin typeface="+mn-lt"/>
                            <a:ea typeface="Calibri"/>
                            <a:cs typeface="Times New Roman"/>
                          </a:endParaRPr>
                        </a:p>
                      </a:txBody>
                      <a:tcPr marL="68580" marR="68580" marT="0" marB="0"/>
                    </a:tc>
                  </a:tr>
                  <a:tr h="647571">
                    <a:tc>
                      <a:txBody>
                        <a:bodyPr/>
                        <a:lstStyle/>
                        <a:p>
                          <a:pPr algn="ctr">
                            <a:lnSpc>
                              <a:spcPct val="115000"/>
                            </a:lnSpc>
                            <a:spcAft>
                              <a:spcPts val="0"/>
                            </a:spcAft>
                          </a:pPr>
                          <a:r>
                            <a:rPr lang="es-ES" sz="800" b="1" kern="1200" dirty="0" smtClean="0">
                              <a:solidFill>
                                <a:schemeClr val="dk1"/>
                              </a:solidFill>
                              <a:effectLst/>
                              <a:latin typeface="+mn-lt"/>
                              <a:ea typeface="+mn-ea"/>
                              <a:cs typeface="+mn-cs"/>
                            </a:rPr>
                            <a:t>SUPERFICIE</a:t>
                          </a:r>
                          <a:endParaRPr lang="es-EC" sz="800" dirty="0">
                            <a:effectLst/>
                            <a:latin typeface="+mn-lt"/>
                            <a:ea typeface="Calibri"/>
                            <a:cs typeface="Times New Roman"/>
                          </a:endParaRPr>
                        </a:p>
                      </a:txBody>
                      <a:tcPr marL="51435" marR="51435" marT="0" marB="0" anchor="ctr"/>
                    </a:tc>
                    <a:tc>
                      <a:txBody>
                        <a:bodyPr/>
                        <a:lstStyle/>
                        <a:p>
                          <a:pPr algn="ctr">
                            <a:lnSpc>
                              <a:spcPct val="115000"/>
                            </a:lnSpc>
                            <a:spcAft>
                              <a:spcPts val="0"/>
                            </a:spcAft>
                          </a:pPr>
                          <a:r>
                            <a:rPr lang="es-EC" sz="800" dirty="0" smtClean="0">
                              <a:effectLst/>
                              <a:latin typeface="+mn-lt"/>
                            </a:rPr>
                            <a:t>FORMULA</a:t>
                          </a:r>
                          <a:endParaRPr lang="es-EC" sz="800" dirty="0">
                            <a:effectLst/>
                            <a:latin typeface="+mn-lt"/>
                            <a:ea typeface="Calibri"/>
                            <a:cs typeface="Times New Roman"/>
                          </a:endParaRPr>
                        </a:p>
                      </a:txBody>
                      <a:tcPr marL="51435" marR="51435" marT="0" marB="0" anchor="ct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r h="642292">
                    <a:tc>
                      <a:txBody>
                        <a:bodyPr/>
                        <a:lstStyle/>
                        <a:p>
                          <a:pPr algn="ctr">
                            <a:lnSpc>
                              <a:spcPct val="115000"/>
                            </a:lnSpc>
                            <a:spcAft>
                              <a:spcPts val="0"/>
                            </a:spcAft>
                          </a:pPr>
                          <a:r>
                            <a:rPr lang="es-ES" sz="800" b="1" kern="1200" dirty="0" smtClean="0">
                              <a:solidFill>
                                <a:schemeClr val="dk1"/>
                              </a:solidFill>
                              <a:effectLst/>
                              <a:latin typeface="+mn-lt"/>
                              <a:ea typeface="+mn-ea"/>
                              <a:cs typeface="+mn-cs"/>
                            </a:rPr>
                            <a:t>Superficie estática (</a:t>
                          </a:r>
                          <a:r>
                            <a:rPr lang="es-ES" sz="800" b="1" kern="1200" dirty="0" err="1" smtClean="0">
                              <a:solidFill>
                                <a:schemeClr val="dk1"/>
                              </a:solidFill>
                              <a:effectLst/>
                              <a:latin typeface="+mn-lt"/>
                              <a:ea typeface="+mn-ea"/>
                              <a:cs typeface="+mn-cs"/>
                            </a:rPr>
                            <a:t>Ss</a:t>
                          </a:r>
                          <a:r>
                            <a:rPr lang="es-ES" sz="800" b="1" kern="1200" dirty="0" smtClean="0">
                              <a:solidFill>
                                <a:schemeClr val="dk1"/>
                              </a:solidFill>
                              <a:effectLst/>
                              <a:latin typeface="+mn-lt"/>
                              <a:ea typeface="+mn-ea"/>
                              <a:cs typeface="+mn-cs"/>
                            </a:rPr>
                            <a:t>)</a:t>
                          </a:r>
                          <a:endParaRPr lang="es-EC" sz="800" dirty="0">
                            <a:effectLst/>
                            <a:latin typeface="+mn-lt"/>
                            <a:ea typeface="Calibri"/>
                            <a:cs typeface="Times New Roman"/>
                          </a:endParaRPr>
                        </a:p>
                      </a:txBody>
                      <a:tcPr marL="51435" marR="51435" marT="0" marB="0" anchor="ctr"/>
                    </a:tc>
                    <a:tc>
                      <a:txBody>
                        <a:bodyPr/>
                        <a:lstStyle/>
                        <a:p>
                          <a:pPr/>
                          <a14:m>
                            <m:oMathPara xmlns:m="http://schemas.openxmlformats.org/officeDocument/2006/math">
                              <m:oMathParaPr>
                                <m:jc m:val="centerGroup"/>
                              </m:oMathParaPr>
                              <m:oMath xmlns:m="http://schemas.openxmlformats.org/officeDocument/2006/math">
                                <m:r>
                                  <a:rPr lang="es-ES" sz="800" i="1" kern="1200" smtClean="0">
                                    <a:solidFill>
                                      <a:schemeClr val="dk1"/>
                                    </a:solidFill>
                                    <a:effectLst/>
                                    <a:latin typeface="Cambria Math"/>
                                    <a:ea typeface="+mn-ea"/>
                                    <a:cs typeface="+mn-cs"/>
                                  </a:rPr>
                                  <m:t>𝑆𝑠</m:t>
                                </m:r>
                                <m:r>
                                  <a:rPr lang="es-ES" sz="800" i="1" kern="1200" smtClean="0">
                                    <a:solidFill>
                                      <a:schemeClr val="dk1"/>
                                    </a:solidFill>
                                    <a:effectLst/>
                                    <a:latin typeface="Cambria Math"/>
                                    <a:ea typeface="+mn-ea"/>
                                    <a:cs typeface="+mn-cs"/>
                                  </a:rPr>
                                  <m:t>=</m:t>
                                </m:r>
                                <m:r>
                                  <a:rPr lang="es-ES" sz="800" i="1" kern="1200" smtClean="0">
                                    <a:solidFill>
                                      <a:schemeClr val="dk1"/>
                                    </a:solidFill>
                                    <a:effectLst/>
                                    <a:latin typeface="Cambria Math"/>
                                    <a:ea typeface="+mn-ea"/>
                                    <a:cs typeface="+mn-cs"/>
                                  </a:rPr>
                                  <m:t>𝑙𝑎𝑟𝑔𝑜</m:t>
                                </m:r>
                                <m:r>
                                  <a:rPr lang="es-ES" sz="800" i="1" kern="1200" smtClean="0">
                                    <a:solidFill>
                                      <a:schemeClr val="dk1"/>
                                    </a:solidFill>
                                    <a:effectLst/>
                                    <a:latin typeface="Cambria Math"/>
                                    <a:ea typeface="+mn-ea"/>
                                    <a:cs typeface="+mn-cs"/>
                                  </a:rPr>
                                  <m:t>∗</m:t>
                                </m:r>
                                <m:r>
                                  <a:rPr lang="es-ES" sz="800" i="1" kern="1200" smtClean="0">
                                    <a:solidFill>
                                      <a:schemeClr val="dk1"/>
                                    </a:solidFill>
                                    <a:effectLst/>
                                    <a:latin typeface="Cambria Math"/>
                                    <a:ea typeface="+mn-ea"/>
                                    <a:cs typeface="+mn-cs"/>
                                  </a:rPr>
                                  <m:t>𝑎𝑛𝑐h𝑜</m:t>
                                </m:r>
                              </m:oMath>
                            </m:oMathPara>
                          </a14:m>
                          <a:endParaRPr lang="es-EC" sz="800" kern="1200" dirty="0">
                            <a:solidFill>
                              <a:schemeClr val="dk1"/>
                            </a:solidFill>
                            <a:effectLst/>
                            <a:latin typeface="+mn-lt"/>
                            <a:ea typeface="+mn-ea"/>
                            <a:cs typeface="+mn-cs"/>
                          </a:endParaRPr>
                        </a:p>
                      </a:txBody>
                      <a:tcPr marL="51435" marR="51435" marT="0" marB="0" anchor="ct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r h="971357">
                    <a:tc>
                      <a:txBody>
                        <a:bodyPr/>
                        <a:lstStyle/>
                        <a:p>
                          <a:pPr algn="ctr">
                            <a:lnSpc>
                              <a:spcPct val="115000"/>
                            </a:lnSpc>
                            <a:spcAft>
                              <a:spcPts val="0"/>
                            </a:spcAft>
                          </a:pPr>
                          <a:r>
                            <a:rPr lang="es-ES" sz="800" b="1" kern="1200" dirty="0" smtClean="0">
                              <a:solidFill>
                                <a:schemeClr val="dk1"/>
                              </a:solidFill>
                              <a:effectLst/>
                              <a:latin typeface="+mn-lt"/>
                              <a:ea typeface="+mn-ea"/>
                              <a:cs typeface="+mn-cs"/>
                            </a:rPr>
                            <a:t>Superficie gravitacional (Sg)</a:t>
                          </a:r>
                          <a:endParaRPr lang="es-EC" sz="800" dirty="0">
                            <a:effectLst/>
                            <a:latin typeface="+mn-lt"/>
                            <a:ea typeface="Calibri"/>
                            <a:cs typeface="Times New Roman"/>
                          </a:endParaRPr>
                        </a:p>
                      </a:txBody>
                      <a:tcPr marL="51435" marR="51435" marT="0" marB="0" anchor="ctr"/>
                    </a:tc>
                    <a:tc>
                      <a:txBody>
                        <a:bodyPr/>
                        <a:lstStyle/>
                        <a:p>
                          <a:pPr/>
                          <a14:m>
                            <m:oMathPara xmlns:m="http://schemas.openxmlformats.org/officeDocument/2006/math">
                              <m:oMathParaPr>
                                <m:jc m:val="centerGroup"/>
                              </m:oMathParaPr>
                              <m:oMath xmlns:m="http://schemas.openxmlformats.org/officeDocument/2006/math">
                                <m:r>
                                  <a:rPr lang="es-ES" sz="800" i="1" kern="1200" smtClean="0">
                                    <a:solidFill>
                                      <a:schemeClr val="dk1"/>
                                    </a:solidFill>
                                    <a:effectLst/>
                                    <a:latin typeface="Cambria Math"/>
                                    <a:ea typeface="+mn-ea"/>
                                    <a:cs typeface="+mn-cs"/>
                                  </a:rPr>
                                  <m:t>𝑆𝑔</m:t>
                                </m:r>
                                <m:r>
                                  <a:rPr lang="es-ES" sz="800" i="1" kern="1200" smtClean="0">
                                    <a:solidFill>
                                      <a:schemeClr val="dk1"/>
                                    </a:solidFill>
                                    <a:effectLst/>
                                    <a:latin typeface="Cambria Math"/>
                                    <a:ea typeface="+mn-ea"/>
                                    <a:cs typeface="+mn-cs"/>
                                  </a:rPr>
                                  <m:t>=</m:t>
                                </m:r>
                                <m:r>
                                  <a:rPr lang="es-ES" sz="800" i="1" kern="1200" smtClean="0">
                                    <a:solidFill>
                                      <a:schemeClr val="dk1"/>
                                    </a:solidFill>
                                    <a:effectLst/>
                                    <a:latin typeface="Cambria Math"/>
                                    <a:ea typeface="+mn-ea"/>
                                    <a:cs typeface="+mn-cs"/>
                                  </a:rPr>
                                  <m:t>𝑆𝑠</m:t>
                                </m:r>
                                <m:r>
                                  <a:rPr lang="es-ES" sz="800" i="1" kern="1200" smtClean="0">
                                    <a:solidFill>
                                      <a:schemeClr val="dk1"/>
                                    </a:solidFill>
                                    <a:effectLst/>
                                    <a:latin typeface="Cambria Math"/>
                                    <a:ea typeface="+mn-ea"/>
                                    <a:cs typeface="+mn-cs"/>
                                  </a:rPr>
                                  <m:t>∗</m:t>
                                </m:r>
                                <m:r>
                                  <a:rPr lang="es-ES" sz="800" i="1" kern="1200" smtClean="0">
                                    <a:solidFill>
                                      <a:schemeClr val="dk1"/>
                                    </a:solidFill>
                                    <a:effectLst/>
                                    <a:latin typeface="Cambria Math"/>
                                    <a:ea typeface="+mn-ea"/>
                                    <a:cs typeface="+mn-cs"/>
                                  </a:rPr>
                                  <m:t>𝑁</m:t>
                                </m:r>
                              </m:oMath>
                            </m:oMathPara>
                          </a14:m>
                          <a:endParaRPr lang="es-EC" sz="800" kern="1200" dirty="0">
                            <a:solidFill>
                              <a:schemeClr val="dk1"/>
                            </a:solidFill>
                            <a:effectLst/>
                            <a:latin typeface="+mn-lt"/>
                            <a:ea typeface="+mn-ea"/>
                            <a:cs typeface="+mn-cs"/>
                          </a:endParaRPr>
                        </a:p>
                      </a:txBody>
                      <a:tcPr marL="51435" marR="51435" marT="0" marB="0" anchor="ct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r h="971357">
                    <a:tc>
                      <a:txBody>
                        <a:bodyPr/>
                        <a:lstStyle/>
                        <a:p>
                          <a:pPr algn="ctr">
                            <a:lnSpc>
                              <a:spcPct val="115000"/>
                            </a:lnSpc>
                            <a:spcAft>
                              <a:spcPts val="0"/>
                            </a:spcAft>
                          </a:pPr>
                          <a:r>
                            <a:rPr lang="es-ES" sz="800" b="1" kern="1200" dirty="0" smtClean="0">
                              <a:solidFill>
                                <a:schemeClr val="dk1"/>
                              </a:solidFill>
                              <a:effectLst/>
                              <a:latin typeface="+mn-lt"/>
                              <a:ea typeface="+mn-ea"/>
                              <a:cs typeface="+mn-cs"/>
                            </a:rPr>
                            <a:t>Superficie evolutiva (Se)</a:t>
                          </a:r>
                          <a:endParaRPr lang="es-EC" sz="800" dirty="0">
                            <a:effectLst/>
                            <a:latin typeface="+mn-lt"/>
                            <a:ea typeface="Calibri"/>
                            <a:cs typeface="Times New Roman"/>
                          </a:endParaRPr>
                        </a:p>
                      </a:txBody>
                      <a:tcPr marL="51435" marR="51435" marT="0" marB="0" anchor="ctr"/>
                    </a:tc>
                    <a:tc>
                      <a:txBody>
                        <a:bodyPr/>
                        <a:lstStyle/>
                        <a:p>
                          <a:pPr/>
                          <a14:m>
                            <m:oMathPara xmlns:m="http://schemas.openxmlformats.org/officeDocument/2006/math">
                              <m:oMathParaPr>
                                <m:jc m:val="centerGroup"/>
                              </m:oMathParaPr>
                              <m:oMath xmlns:m="http://schemas.openxmlformats.org/officeDocument/2006/math">
                                <m:r>
                                  <a:rPr lang="es-ES" sz="800" i="1" kern="1200" smtClean="0">
                                    <a:solidFill>
                                      <a:schemeClr val="dk1"/>
                                    </a:solidFill>
                                    <a:effectLst/>
                                    <a:latin typeface="Cambria Math"/>
                                    <a:ea typeface="+mn-ea"/>
                                    <a:cs typeface="+mn-cs"/>
                                  </a:rPr>
                                  <m:t>𝑆𝑒</m:t>
                                </m:r>
                                <m:r>
                                  <a:rPr lang="es-ES" sz="800" i="1" kern="1200" smtClean="0">
                                    <a:solidFill>
                                      <a:schemeClr val="dk1"/>
                                    </a:solidFill>
                                    <a:effectLst/>
                                    <a:latin typeface="Cambria Math"/>
                                    <a:ea typeface="+mn-ea"/>
                                    <a:cs typeface="+mn-cs"/>
                                  </a:rPr>
                                  <m:t>=</m:t>
                                </m:r>
                                <m:r>
                                  <a:rPr lang="es-ES" sz="800" i="1" kern="1200" smtClean="0">
                                    <a:solidFill>
                                      <a:schemeClr val="dk1"/>
                                    </a:solidFill>
                                    <a:effectLst/>
                                    <a:latin typeface="Cambria Math"/>
                                    <a:ea typeface="+mn-ea"/>
                                    <a:cs typeface="+mn-cs"/>
                                  </a:rPr>
                                  <m:t>𝐾</m:t>
                                </m:r>
                                <m:r>
                                  <a:rPr lang="es-ES" sz="800" i="1" kern="1200" smtClean="0">
                                    <a:solidFill>
                                      <a:schemeClr val="dk1"/>
                                    </a:solidFill>
                                    <a:effectLst/>
                                    <a:latin typeface="Cambria Math"/>
                                    <a:ea typeface="+mn-ea"/>
                                    <a:cs typeface="+mn-cs"/>
                                  </a:rPr>
                                  <m:t>(</m:t>
                                </m:r>
                                <m:r>
                                  <a:rPr lang="es-ES" sz="800" i="1" kern="1200" smtClean="0">
                                    <a:solidFill>
                                      <a:schemeClr val="dk1"/>
                                    </a:solidFill>
                                    <a:effectLst/>
                                    <a:latin typeface="Cambria Math"/>
                                    <a:ea typeface="+mn-ea"/>
                                    <a:cs typeface="+mn-cs"/>
                                  </a:rPr>
                                  <m:t>𝑆𝑠</m:t>
                                </m:r>
                                <m:r>
                                  <a:rPr lang="es-ES" sz="800" i="1" kern="1200" smtClean="0">
                                    <a:solidFill>
                                      <a:schemeClr val="dk1"/>
                                    </a:solidFill>
                                    <a:effectLst/>
                                    <a:latin typeface="Cambria Math"/>
                                    <a:ea typeface="+mn-ea"/>
                                    <a:cs typeface="+mn-cs"/>
                                  </a:rPr>
                                  <m:t>+</m:t>
                                </m:r>
                                <m:r>
                                  <a:rPr lang="es-ES" sz="800" i="1" kern="1200" smtClean="0">
                                    <a:solidFill>
                                      <a:schemeClr val="dk1"/>
                                    </a:solidFill>
                                    <a:effectLst/>
                                    <a:latin typeface="Cambria Math"/>
                                    <a:ea typeface="+mn-ea"/>
                                    <a:cs typeface="+mn-cs"/>
                                  </a:rPr>
                                  <m:t>𝑆𝑔</m:t>
                                </m:r>
                                <m:r>
                                  <a:rPr lang="es-ES" sz="800" i="1" kern="1200" smtClean="0">
                                    <a:solidFill>
                                      <a:schemeClr val="dk1"/>
                                    </a:solidFill>
                                    <a:effectLst/>
                                    <a:latin typeface="Cambria Math"/>
                                    <a:ea typeface="+mn-ea"/>
                                    <a:cs typeface="+mn-cs"/>
                                  </a:rPr>
                                  <m:t>)</m:t>
                                </m:r>
                              </m:oMath>
                            </m:oMathPara>
                          </a14:m>
                          <a:endParaRPr lang="es-EC" sz="800" kern="1200" dirty="0" smtClean="0">
                            <a:solidFill>
                              <a:schemeClr val="dk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sz="800" kern="1200" dirty="0">
                            <a:solidFill>
                              <a:schemeClr val="dk1"/>
                            </a:solidFill>
                            <a:effectLst/>
                            <a:latin typeface="+mn-lt"/>
                            <a:ea typeface="+mn-ea"/>
                            <a:cs typeface="+mn-cs"/>
                          </a:endParaRPr>
                        </a:p>
                        <a:p>
                          <a:endParaRPr lang="es-EC" sz="800" kern="1200" dirty="0">
                            <a:solidFill>
                              <a:schemeClr val="dk1"/>
                            </a:solidFill>
                            <a:effectLst/>
                            <a:latin typeface="+mn-lt"/>
                            <a:ea typeface="+mn-ea"/>
                            <a:cs typeface="+mn-cs"/>
                          </a:endParaRPr>
                        </a:p>
                      </a:txBody>
                      <a:tcPr marL="51435" marR="51435" marT="0" marB="0" anchor="ct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r h="647571">
                    <a:tc>
                      <a:txBody>
                        <a:bodyPr/>
                        <a:lstStyle/>
                        <a:p>
                          <a:pPr algn="ctr">
                            <a:lnSpc>
                              <a:spcPct val="115000"/>
                            </a:lnSpc>
                            <a:spcAft>
                              <a:spcPts val="0"/>
                            </a:spcAft>
                          </a:pPr>
                          <a:r>
                            <a:rPr lang="es-EC" sz="800" dirty="0">
                              <a:effectLst/>
                              <a:latin typeface="+mn-lt"/>
                            </a:rPr>
                            <a:t>S.TOTAL</a:t>
                          </a:r>
                          <a:endParaRPr lang="es-EC" sz="800" dirty="0">
                            <a:effectLst/>
                            <a:latin typeface="+mn-lt"/>
                            <a:ea typeface="Calibri"/>
                            <a:cs typeface="Times New Roman"/>
                          </a:endParaRPr>
                        </a:p>
                      </a:txBody>
                      <a:tcPr marL="51435" marR="51435" marT="0" marB="0" anchor="ctr"/>
                    </a:tc>
                    <a:tc>
                      <a:txBody>
                        <a:bodyPr/>
                        <a:lstStyle/>
                        <a:p>
                          <a:pPr algn="ctr">
                            <a:lnSpc>
                              <a:spcPct val="115000"/>
                            </a:lnSpc>
                            <a:spcAft>
                              <a:spcPts val="0"/>
                            </a:spcAft>
                          </a:pPr>
                          <a:r>
                            <a:rPr lang="es-ES" sz="800" dirty="0" smtClean="0">
                              <a:effectLst/>
                              <a:latin typeface="Calibri" panose="020F0502020204030204" pitchFamily="34" charset="0"/>
                              <a:ea typeface="Calibri"/>
                              <a:cs typeface="Times New Roman"/>
                            </a:rPr>
                            <a:t>ST=</a:t>
                          </a:r>
                          <a:r>
                            <a:rPr lang="es-ES" sz="800" dirty="0" err="1" smtClean="0">
                              <a:effectLst/>
                              <a:latin typeface="Calibri" panose="020F0502020204030204" pitchFamily="34" charset="0"/>
                              <a:ea typeface="Calibri"/>
                              <a:cs typeface="Times New Roman"/>
                            </a:rPr>
                            <a:t>Ss+Sg+Se</a:t>
                          </a:r>
                          <a:endParaRPr lang="es-EC" sz="800" dirty="0">
                            <a:effectLst/>
                            <a:latin typeface="Calibri" panose="020F0502020204030204" pitchFamily="34" charset="0"/>
                            <a:ea typeface="Calibri"/>
                            <a:cs typeface="Times New Roman"/>
                          </a:endParaRPr>
                        </a:p>
                      </a:txBody>
                      <a:tcPr marL="51435" marR="51435" marT="0" marB="0" anchor="ct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bl>
              </a:graphicData>
            </a:graphic>
          </p:graphicFrame>
        </mc:Choice>
        <mc:Fallback xmlns="">
          <p:graphicFrame>
            <p:nvGraphicFramePr>
              <p:cNvPr id="5" name="3 Marcador de contenido"/>
              <p:cNvGraphicFramePr>
                <a:graphicFrameLocks/>
              </p:cNvGraphicFramePr>
              <p:nvPr>
                <p:extLst>
                  <p:ext uri="{D42A27DB-BD31-4B8C-83A1-F6EECF244321}">
                    <p14:modId xmlns:p14="http://schemas.microsoft.com/office/powerpoint/2010/main" val="3883363608"/>
                  </p:ext>
                </p:extLst>
              </p:nvPr>
            </p:nvGraphicFramePr>
            <p:xfrm>
              <a:off x="395536" y="908720"/>
              <a:ext cx="3672408" cy="4176463"/>
            </p:xfrm>
            <a:graphic>
              <a:graphicData uri="http://schemas.openxmlformats.org/drawingml/2006/table">
                <a:tbl>
                  <a:tblPr firstRow="1" firstCol="1" bandRow="1">
                    <a:tableStyleId>{10A1B5D5-9B99-4C35-A422-299274C87663}</a:tableStyleId>
                  </a:tblPr>
                  <a:tblGrid>
                    <a:gridCol w="1288564"/>
                    <a:gridCol w="1352993"/>
                    <a:gridCol w="1030851"/>
                  </a:tblGrid>
                  <a:tr h="296315">
                    <a:tc gridSpan="3">
                      <a:txBody>
                        <a:bodyPr/>
                        <a:lstStyle/>
                        <a:p>
                          <a:pPr algn="ctr">
                            <a:lnSpc>
                              <a:spcPct val="115000"/>
                            </a:lnSpc>
                            <a:spcAft>
                              <a:spcPts val="0"/>
                            </a:spcAft>
                          </a:pPr>
                          <a:r>
                            <a:rPr lang="es-ES" sz="800" dirty="0" smtClean="0">
                              <a:effectLst/>
                              <a:latin typeface="+mn-lt"/>
                              <a:ea typeface="+mn-ea"/>
                              <a:cs typeface="+mn-cs"/>
                            </a:rPr>
                            <a:t>SUPERFICIES</a:t>
                          </a:r>
                          <a:r>
                            <a:rPr lang="es-ES" sz="800" baseline="0" dirty="0" smtClean="0">
                              <a:effectLst/>
                              <a:latin typeface="+mn-lt"/>
                              <a:ea typeface="+mn-ea"/>
                              <a:cs typeface="+mn-cs"/>
                            </a:rPr>
                            <a:t> CALCULADAS</a:t>
                          </a:r>
                          <a:endParaRPr lang="es-EC" sz="800" dirty="0">
                            <a:effectLst/>
                            <a:latin typeface="+mn-lt"/>
                            <a:ea typeface="Calibri"/>
                            <a:cs typeface="Times New Roman"/>
                          </a:endParaRPr>
                        </a:p>
                      </a:txBody>
                      <a:tcPr marL="51435" marR="51435" marT="0" marB="0"/>
                    </a:tc>
                    <a:tc hMerge="1">
                      <a:txBody>
                        <a:bodyPr/>
                        <a:lstStyle/>
                        <a:p>
                          <a:endParaRPr lang="es-EC"/>
                        </a:p>
                      </a:txBody>
                      <a:tcPr/>
                    </a:tc>
                    <a:tc hMerge="1">
                      <a:txBody>
                        <a:bodyPr/>
                        <a:lstStyle/>
                        <a:p>
                          <a:pPr algn="ctr">
                            <a:lnSpc>
                              <a:spcPct val="115000"/>
                            </a:lnSpc>
                            <a:spcAft>
                              <a:spcPts val="0"/>
                            </a:spcAft>
                          </a:pPr>
                          <a:endParaRPr lang="es-EC" sz="1200" dirty="0">
                            <a:effectLst/>
                            <a:latin typeface="+mn-lt"/>
                            <a:ea typeface="Calibri"/>
                            <a:cs typeface="Times New Roman"/>
                          </a:endParaRPr>
                        </a:p>
                      </a:txBody>
                      <a:tcPr marL="68580" marR="68580" marT="0" marB="0"/>
                    </a:tc>
                  </a:tr>
                  <a:tr h="647571">
                    <a:tc>
                      <a:txBody>
                        <a:bodyPr/>
                        <a:lstStyle/>
                        <a:p>
                          <a:pPr algn="ctr">
                            <a:lnSpc>
                              <a:spcPct val="115000"/>
                            </a:lnSpc>
                            <a:spcAft>
                              <a:spcPts val="0"/>
                            </a:spcAft>
                          </a:pPr>
                          <a:r>
                            <a:rPr lang="es-ES" sz="800" b="1" kern="1200" dirty="0" smtClean="0">
                              <a:solidFill>
                                <a:schemeClr val="dk1"/>
                              </a:solidFill>
                              <a:effectLst/>
                              <a:latin typeface="+mn-lt"/>
                              <a:ea typeface="+mn-ea"/>
                              <a:cs typeface="+mn-cs"/>
                            </a:rPr>
                            <a:t>SUPERFICIE</a:t>
                          </a:r>
                          <a:endParaRPr lang="es-EC" sz="800" dirty="0">
                            <a:effectLst/>
                            <a:latin typeface="+mn-lt"/>
                            <a:ea typeface="Calibri"/>
                            <a:cs typeface="Times New Roman"/>
                          </a:endParaRPr>
                        </a:p>
                      </a:txBody>
                      <a:tcPr marL="51435" marR="51435" marT="0" marB="0" anchor="ctr"/>
                    </a:tc>
                    <a:tc>
                      <a:txBody>
                        <a:bodyPr/>
                        <a:lstStyle/>
                        <a:p>
                          <a:pPr algn="ctr">
                            <a:lnSpc>
                              <a:spcPct val="115000"/>
                            </a:lnSpc>
                            <a:spcAft>
                              <a:spcPts val="0"/>
                            </a:spcAft>
                          </a:pPr>
                          <a:r>
                            <a:rPr lang="es-EC" sz="800" dirty="0" smtClean="0">
                              <a:effectLst/>
                              <a:latin typeface="+mn-lt"/>
                            </a:rPr>
                            <a:t>FORMULA</a:t>
                          </a:r>
                          <a:endParaRPr lang="es-EC" sz="800" dirty="0">
                            <a:effectLst/>
                            <a:latin typeface="+mn-lt"/>
                            <a:ea typeface="Calibri"/>
                            <a:cs typeface="Times New Roman"/>
                          </a:endParaRPr>
                        </a:p>
                      </a:txBody>
                      <a:tcPr marL="51435" marR="51435" marT="0" marB="0" anchor="ct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r h="642292">
                    <a:tc>
                      <a:txBody>
                        <a:bodyPr/>
                        <a:lstStyle/>
                        <a:p>
                          <a:pPr algn="ctr">
                            <a:lnSpc>
                              <a:spcPct val="115000"/>
                            </a:lnSpc>
                            <a:spcAft>
                              <a:spcPts val="0"/>
                            </a:spcAft>
                          </a:pPr>
                          <a:r>
                            <a:rPr lang="es-ES" sz="800" b="1" kern="1200" dirty="0" smtClean="0">
                              <a:solidFill>
                                <a:schemeClr val="dk1"/>
                              </a:solidFill>
                              <a:effectLst/>
                              <a:latin typeface="+mn-lt"/>
                              <a:ea typeface="+mn-ea"/>
                              <a:cs typeface="+mn-cs"/>
                            </a:rPr>
                            <a:t>Superficie estática (</a:t>
                          </a:r>
                          <a:r>
                            <a:rPr lang="es-ES" sz="800" b="1" kern="1200" dirty="0" err="1" smtClean="0">
                              <a:solidFill>
                                <a:schemeClr val="dk1"/>
                              </a:solidFill>
                              <a:effectLst/>
                              <a:latin typeface="+mn-lt"/>
                              <a:ea typeface="+mn-ea"/>
                              <a:cs typeface="+mn-cs"/>
                            </a:rPr>
                            <a:t>Ss</a:t>
                          </a:r>
                          <a:r>
                            <a:rPr lang="es-ES" sz="800" b="1" kern="1200" dirty="0" smtClean="0">
                              <a:solidFill>
                                <a:schemeClr val="dk1"/>
                              </a:solidFill>
                              <a:effectLst/>
                              <a:latin typeface="+mn-lt"/>
                              <a:ea typeface="+mn-ea"/>
                              <a:cs typeface="+mn-cs"/>
                            </a:rPr>
                            <a:t>)</a:t>
                          </a:r>
                          <a:endParaRPr lang="es-EC" sz="800" dirty="0">
                            <a:effectLst/>
                            <a:latin typeface="+mn-lt"/>
                            <a:ea typeface="Calibri"/>
                            <a:cs typeface="Times New Roman"/>
                          </a:endParaRPr>
                        </a:p>
                      </a:txBody>
                      <a:tcPr marL="51435" marR="51435" marT="0" marB="0" anchor="ctr"/>
                    </a:tc>
                    <a:tc>
                      <a:txBody>
                        <a:bodyPr/>
                        <a:lstStyle/>
                        <a:p>
                          <a:endParaRPr lang="es-EC"/>
                        </a:p>
                      </a:txBody>
                      <a:tcPr marL="51435" marR="51435" marT="0" marB="0" anchor="ctr">
                        <a:blipFill rotWithShape="0">
                          <a:blip r:embed="rId2"/>
                          <a:stretch>
                            <a:fillRect l="-95946" t="-150000" r="-77477" b="-402830"/>
                          </a:stretch>
                        </a:blipFill>
                      </a:tcP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r h="971357">
                    <a:tc>
                      <a:txBody>
                        <a:bodyPr/>
                        <a:lstStyle/>
                        <a:p>
                          <a:pPr algn="ctr">
                            <a:lnSpc>
                              <a:spcPct val="115000"/>
                            </a:lnSpc>
                            <a:spcAft>
                              <a:spcPts val="0"/>
                            </a:spcAft>
                          </a:pPr>
                          <a:r>
                            <a:rPr lang="es-ES" sz="800" b="1" kern="1200" dirty="0" smtClean="0">
                              <a:solidFill>
                                <a:schemeClr val="dk1"/>
                              </a:solidFill>
                              <a:effectLst/>
                              <a:latin typeface="+mn-lt"/>
                              <a:ea typeface="+mn-ea"/>
                              <a:cs typeface="+mn-cs"/>
                            </a:rPr>
                            <a:t>Superficie gravitacional (Sg)</a:t>
                          </a:r>
                          <a:endParaRPr lang="es-EC" sz="800" dirty="0">
                            <a:effectLst/>
                            <a:latin typeface="+mn-lt"/>
                            <a:ea typeface="Calibri"/>
                            <a:cs typeface="Times New Roman"/>
                          </a:endParaRPr>
                        </a:p>
                      </a:txBody>
                      <a:tcPr marL="51435" marR="51435" marT="0" marB="0" anchor="ctr"/>
                    </a:tc>
                    <a:tc>
                      <a:txBody>
                        <a:bodyPr/>
                        <a:lstStyle/>
                        <a:p>
                          <a:endParaRPr lang="es-EC"/>
                        </a:p>
                      </a:txBody>
                      <a:tcPr marL="51435" marR="51435" marT="0" marB="0" anchor="ctr">
                        <a:blipFill rotWithShape="0">
                          <a:blip r:embed="rId2"/>
                          <a:stretch>
                            <a:fillRect l="-95946" t="-166667" r="-77477" b="-168553"/>
                          </a:stretch>
                        </a:blipFill>
                      </a:tcP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r h="971357">
                    <a:tc>
                      <a:txBody>
                        <a:bodyPr/>
                        <a:lstStyle/>
                        <a:p>
                          <a:pPr algn="ctr">
                            <a:lnSpc>
                              <a:spcPct val="115000"/>
                            </a:lnSpc>
                            <a:spcAft>
                              <a:spcPts val="0"/>
                            </a:spcAft>
                          </a:pPr>
                          <a:r>
                            <a:rPr lang="es-ES" sz="800" b="1" kern="1200" dirty="0" smtClean="0">
                              <a:solidFill>
                                <a:schemeClr val="dk1"/>
                              </a:solidFill>
                              <a:effectLst/>
                              <a:latin typeface="+mn-lt"/>
                              <a:ea typeface="+mn-ea"/>
                              <a:cs typeface="+mn-cs"/>
                            </a:rPr>
                            <a:t>Superficie evolutiva (Se)</a:t>
                          </a:r>
                          <a:endParaRPr lang="es-EC" sz="800" dirty="0">
                            <a:effectLst/>
                            <a:latin typeface="+mn-lt"/>
                            <a:ea typeface="Calibri"/>
                            <a:cs typeface="Times New Roman"/>
                          </a:endParaRPr>
                        </a:p>
                      </a:txBody>
                      <a:tcPr marL="51435" marR="51435" marT="0" marB="0" anchor="ctr"/>
                    </a:tc>
                    <a:tc>
                      <a:txBody>
                        <a:bodyPr/>
                        <a:lstStyle/>
                        <a:p>
                          <a:endParaRPr lang="es-EC"/>
                        </a:p>
                      </a:txBody>
                      <a:tcPr marL="51435" marR="51435" marT="0" marB="0" anchor="ctr">
                        <a:blipFill rotWithShape="0">
                          <a:blip r:embed="rId2"/>
                          <a:stretch>
                            <a:fillRect l="-95946" t="-265000" r="-77477" b="-67500"/>
                          </a:stretch>
                        </a:blipFill>
                      </a:tcP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r h="647571">
                    <a:tc>
                      <a:txBody>
                        <a:bodyPr/>
                        <a:lstStyle/>
                        <a:p>
                          <a:pPr algn="ctr">
                            <a:lnSpc>
                              <a:spcPct val="115000"/>
                            </a:lnSpc>
                            <a:spcAft>
                              <a:spcPts val="0"/>
                            </a:spcAft>
                          </a:pPr>
                          <a:r>
                            <a:rPr lang="es-EC" sz="800" dirty="0">
                              <a:effectLst/>
                              <a:latin typeface="+mn-lt"/>
                            </a:rPr>
                            <a:t>S.TOTAL</a:t>
                          </a:r>
                          <a:endParaRPr lang="es-EC" sz="800" dirty="0">
                            <a:effectLst/>
                            <a:latin typeface="+mn-lt"/>
                            <a:ea typeface="Calibri"/>
                            <a:cs typeface="Times New Roman"/>
                          </a:endParaRPr>
                        </a:p>
                      </a:txBody>
                      <a:tcPr marL="51435" marR="51435" marT="0" marB="0" anchor="ctr"/>
                    </a:tc>
                    <a:tc>
                      <a:txBody>
                        <a:bodyPr/>
                        <a:lstStyle/>
                        <a:p>
                          <a:pPr algn="ctr">
                            <a:lnSpc>
                              <a:spcPct val="115000"/>
                            </a:lnSpc>
                            <a:spcAft>
                              <a:spcPts val="0"/>
                            </a:spcAft>
                          </a:pPr>
                          <a:r>
                            <a:rPr lang="es-ES" sz="800" dirty="0" smtClean="0">
                              <a:effectLst/>
                              <a:latin typeface="Calibri" panose="020F0502020204030204" pitchFamily="34" charset="0"/>
                              <a:ea typeface="Calibri"/>
                              <a:cs typeface="Times New Roman"/>
                            </a:rPr>
                            <a:t>ST=</a:t>
                          </a:r>
                          <a:r>
                            <a:rPr lang="es-ES" sz="800" dirty="0" err="1" smtClean="0">
                              <a:effectLst/>
                              <a:latin typeface="Calibri" panose="020F0502020204030204" pitchFamily="34" charset="0"/>
                              <a:ea typeface="Calibri"/>
                              <a:cs typeface="Times New Roman"/>
                            </a:rPr>
                            <a:t>Ss+Sg+Se</a:t>
                          </a:r>
                          <a:endParaRPr lang="es-EC" sz="800" dirty="0">
                            <a:effectLst/>
                            <a:latin typeface="Calibri" panose="020F0502020204030204" pitchFamily="34" charset="0"/>
                            <a:ea typeface="Calibri"/>
                            <a:cs typeface="Times New Roman"/>
                          </a:endParaRPr>
                        </a:p>
                      </a:txBody>
                      <a:tcPr marL="51435" marR="51435" marT="0" marB="0" anchor="ctr"/>
                    </a:tc>
                    <a:tc>
                      <a:txBody>
                        <a:bodyPr/>
                        <a:lstStyle/>
                        <a:p>
                          <a:pPr algn="ctr">
                            <a:lnSpc>
                              <a:spcPct val="115000"/>
                            </a:lnSpc>
                            <a:spcAft>
                              <a:spcPts val="0"/>
                            </a:spcAft>
                          </a:pPr>
                          <a:endParaRPr lang="es-EC" sz="800" dirty="0">
                            <a:effectLst/>
                            <a:latin typeface="+mn-lt"/>
                            <a:ea typeface="Calibri"/>
                            <a:cs typeface="Times New Roman"/>
                          </a:endParaRPr>
                        </a:p>
                      </a:txBody>
                      <a:tcPr marL="51435" marR="51435" marT="0" marB="0" anchor="ctr"/>
                    </a:tc>
                  </a:tr>
                </a:tbl>
              </a:graphicData>
            </a:graphic>
          </p:graphicFrame>
        </mc:Fallback>
      </mc:AlternateContent>
      <p:pic>
        <p:nvPicPr>
          <p:cNvPr id="5122" name="Picture 2" descr="http://image.made-in-china.com/43f34j10uSeTlrcHnMon/Crystal-Surface-Anti-Static-Fl.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20000"/>
          <a:stretch/>
        </p:blipFill>
        <p:spPr bwMode="auto">
          <a:xfrm>
            <a:off x="2971800" y="1878864"/>
            <a:ext cx="805983" cy="644787"/>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fmfuego.com.ar/wp-content/uploads/2013/06/positivo-bgh-300x32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800" y="2637140"/>
            <a:ext cx="805982" cy="790127"/>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www.trabajahoy.cl/wp-content/uploads/2015/01/OPERARIOS.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71800" y="3540756"/>
            <a:ext cx="805983" cy="72352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Marcador de contenido 5"/>
          <p:cNvGraphicFramePr>
            <a:graphicFrameLocks noGrp="1"/>
          </p:cNvGraphicFramePr>
          <p:nvPr>
            <p:ph idx="1"/>
            <p:extLst>
              <p:ext uri="{D42A27DB-BD31-4B8C-83A1-F6EECF244321}">
                <p14:modId xmlns:p14="http://schemas.microsoft.com/office/powerpoint/2010/main" val="1573154589"/>
              </p:ext>
            </p:extLst>
          </p:nvPr>
        </p:nvGraphicFramePr>
        <p:xfrm>
          <a:off x="4499991" y="908723"/>
          <a:ext cx="4032449" cy="4176456"/>
        </p:xfrm>
        <a:graphic>
          <a:graphicData uri="http://schemas.openxmlformats.org/drawingml/2006/table">
            <a:tbl>
              <a:tblPr firstRow="1" firstCol="1" bandRow="1">
                <a:tableStyleId>{912C8C85-51F0-491E-9774-3900AFEF0FD7}</a:tableStyleId>
              </a:tblPr>
              <a:tblGrid>
                <a:gridCol w="1556525"/>
                <a:gridCol w="1237962"/>
                <a:gridCol w="1237962"/>
              </a:tblGrid>
              <a:tr h="256049">
                <a:tc gridSpan="3">
                  <a:txBody>
                    <a:bodyPr/>
                    <a:lstStyle/>
                    <a:p>
                      <a:pPr algn="ctr">
                        <a:lnSpc>
                          <a:spcPct val="115000"/>
                        </a:lnSpc>
                        <a:spcAft>
                          <a:spcPts val="0"/>
                        </a:spcAft>
                      </a:pPr>
                      <a:r>
                        <a:rPr lang="es-ES" sz="600" dirty="0">
                          <a:effectLst/>
                        </a:rPr>
                        <a:t>TABLA DE SUPERFICIES REQUERIDAS</a:t>
                      </a:r>
                      <a:endParaRPr lang="es-EC" sz="80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hMerge="1">
                  <a:txBody>
                    <a:bodyPr/>
                    <a:lstStyle/>
                    <a:p>
                      <a:endParaRPr lang="es-EC"/>
                    </a:p>
                  </a:txBody>
                  <a:tcPr/>
                </a:tc>
                <a:tc hMerge="1">
                  <a:txBody>
                    <a:bodyPr/>
                    <a:lstStyle/>
                    <a:p>
                      <a:endParaRPr lang="es-EC"/>
                    </a:p>
                  </a:txBody>
                  <a:tcPr/>
                </a:tc>
              </a:tr>
              <a:tr h="529698">
                <a:tc>
                  <a:txBody>
                    <a:bodyPr/>
                    <a:lstStyle/>
                    <a:p>
                      <a:pPr algn="ctr">
                        <a:lnSpc>
                          <a:spcPct val="115000"/>
                        </a:lnSpc>
                        <a:spcAft>
                          <a:spcPts val="0"/>
                        </a:spcAft>
                      </a:pPr>
                      <a:r>
                        <a:rPr lang="es-ES" sz="600">
                          <a:effectLst/>
                        </a:rPr>
                        <a:t>ÁREAS DE</a:t>
                      </a:r>
                      <a:endParaRPr lang="es-EC" sz="800">
                        <a:effectLst/>
                      </a:endParaRPr>
                    </a:p>
                    <a:p>
                      <a:pPr algn="ctr">
                        <a:lnSpc>
                          <a:spcPct val="115000"/>
                        </a:lnSpc>
                        <a:spcAft>
                          <a:spcPts val="0"/>
                        </a:spcAft>
                      </a:pPr>
                      <a:r>
                        <a:rPr lang="es-ES" sz="600">
                          <a:effectLst/>
                        </a:rPr>
                        <a:t>TRABAJO</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dirty="0" err="1">
                          <a:effectLst/>
                        </a:rPr>
                        <a:t>SUP</a:t>
                      </a:r>
                      <a:r>
                        <a:rPr lang="es-ES" sz="600" dirty="0">
                          <a:effectLst/>
                        </a:rPr>
                        <a:t>. REQUERIDA</a:t>
                      </a:r>
                      <a:endParaRPr lang="es-EC" sz="800" dirty="0">
                        <a:effectLst/>
                      </a:endParaRPr>
                    </a:p>
                    <a:p>
                      <a:pPr algn="ctr">
                        <a:lnSpc>
                          <a:spcPct val="115000"/>
                        </a:lnSpc>
                        <a:spcAft>
                          <a:spcPts val="0"/>
                        </a:spcAft>
                      </a:pPr>
                      <a:r>
                        <a:rPr lang="es-ES" sz="600" dirty="0">
                          <a:effectLst/>
                        </a:rPr>
                        <a:t>(m</a:t>
                      </a:r>
                      <a:r>
                        <a:rPr lang="es-ES" sz="600" baseline="30000" dirty="0">
                          <a:effectLst/>
                        </a:rPr>
                        <a:t>2</a:t>
                      </a:r>
                      <a:r>
                        <a:rPr lang="es-ES" sz="600" dirty="0">
                          <a:effectLst/>
                        </a:rPr>
                        <a:t>)</a:t>
                      </a:r>
                      <a:endParaRPr lang="es-EC" sz="80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SUP. DISPONIBLE</a:t>
                      </a:r>
                      <a:endParaRPr lang="es-EC" sz="800">
                        <a:effectLst/>
                      </a:endParaRPr>
                    </a:p>
                    <a:p>
                      <a:pPr algn="ctr">
                        <a:lnSpc>
                          <a:spcPct val="115000"/>
                        </a:lnSpc>
                        <a:spcAft>
                          <a:spcPts val="0"/>
                        </a:spcAft>
                      </a:pPr>
                      <a:r>
                        <a:rPr lang="es-ES" sz="600">
                          <a:effectLst/>
                        </a:rPr>
                        <a:t>(m</a:t>
                      </a:r>
                      <a:r>
                        <a:rPr lang="es-ES" sz="600" baseline="30000">
                          <a:effectLst/>
                        </a:rPr>
                        <a:t>2</a:t>
                      </a:r>
                      <a:r>
                        <a:rPr lang="es-ES" sz="600">
                          <a:effectLst/>
                        </a:rPr>
                        <a:t>)</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56049">
                <a:tc>
                  <a:txBody>
                    <a:bodyPr/>
                    <a:lstStyle/>
                    <a:p>
                      <a:pPr>
                        <a:lnSpc>
                          <a:spcPct val="115000"/>
                        </a:lnSpc>
                        <a:spcAft>
                          <a:spcPts val="0"/>
                        </a:spcAft>
                      </a:pPr>
                      <a:r>
                        <a:rPr lang="es-ES" sz="600">
                          <a:effectLst/>
                        </a:rPr>
                        <a:t>Área de CNC y torno revolver</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60,27</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61,3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56049">
                <a:tc>
                  <a:txBody>
                    <a:bodyPr/>
                    <a:lstStyle/>
                    <a:p>
                      <a:pPr>
                        <a:lnSpc>
                          <a:spcPct val="115000"/>
                        </a:lnSpc>
                        <a:spcAft>
                          <a:spcPts val="0"/>
                        </a:spcAft>
                      </a:pPr>
                      <a:r>
                        <a:rPr lang="es-ES" sz="600">
                          <a:effectLst/>
                        </a:rPr>
                        <a:t>Área de torneado</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32,93</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40,5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56049">
                <a:tc>
                  <a:txBody>
                    <a:bodyPr/>
                    <a:lstStyle/>
                    <a:p>
                      <a:pPr>
                        <a:lnSpc>
                          <a:spcPct val="115000"/>
                        </a:lnSpc>
                        <a:spcAft>
                          <a:spcPts val="0"/>
                        </a:spcAft>
                      </a:pPr>
                      <a:r>
                        <a:rPr lang="es-ES" sz="600">
                          <a:effectLst/>
                        </a:rPr>
                        <a:t>Área de fresado</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36,67</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39,0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56049">
                <a:tc>
                  <a:txBody>
                    <a:bodyPr/>
                    <a:lstStyle/>
                    <a:p>
                      <a:pPr>
                        <a:lnSpc>
                          <a:spcPct val="115000"/>
                        </a:lnSpc>
                        <a:spcAft>
                          <a:spcPts val="0"/>
                        </a:spcAft>
                      </a:pPr>
                      <a:r>
                        <a:rPr lang="es-ES" sz="600">
                          <a:effectLst/>
                        </a:rPr>
                        <a:t>Área de rectificado</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25,5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36,0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56049">
                <a:tc>
                  <a:txBody>
                    <a:bodyPr/>
                    <a:lstStyle/>
                    <a:p>
                      <a:pPr>
                        <a:lnSpc>
                          <a:spcPct val="115000"/>
                        </a:lnSpc>
                        <a:spcAft>
                          <a:spcPts val="0"/>
                        </a:spcAft>
                      </a:pPr>
                      <a:r>
                        <a:rPr lang="es-ES" sz="600">
                          <a:effectLst/>
                        </a:rPr>
                        <a:t>Área de taladrado</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3,2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3,5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56049">
                <a:tc>
                  <a:txBody>
                    <a:bodyPr/>
                    <a:lstStyle/>
                    <a:p>
                      <a:pPr>
                        <a:lnSpc>
                          <a:spcPct val="115000"/>
                        </a:lnSpc>
                        <a:spcAft>
                          <a:spcPts val="0"/>
                        </a:spcAft>
                      </a:pPr>
                      <a:r>
                        <a:rPr lang="es-ES" sz="600">
                          <a:effectLst/>
                        </a:rPr>
                        <a:t>Área de trabajos manuales</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42,08</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44,0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71567">
                <a:tc>
                  <a:txBody>
                    <a:bodyPr/>
                    <a:lstStyle/>
                    <a:p>
                      <a:pPr>
                        <a:lnSpc>
                          <a:spcPct val="115000"/>
                        </a:lnSpc>
                        <a:spcAft>
                          <a:spcPts val="0"/>
                        </a:spcAft>
                      </a:pPr>
                      <a:r>
                        <a:rPr lang="es-ES" sz="600">
                          <a:effectLst/>
                        </a:rPr>
                        <a:t>Área de soldadura multiprocesos</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9,91</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25,0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56049">
                <a:tc>
                  <a:txBody>
                    <a:bodyPr/>
                    <a:lstStyle/>
                    <a:p>
                      <a:pPr>
                        <a:lnSpc>
                          <a:spcPct val="115000"/>
                        </a:lnSpc>
                        <a:spcAft>
                          <a:spcPts val="0"/>
                        </a:spcAft>
                      </a:pPr>
                      <a:r>
                        <a:rPr lang="es-ES" sz="600">
                          <a:effectLst/>
                        </a:rPr>
                        <a:t>Área de soldadura autógena</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6,01</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21,0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56049">
                <a:tc>
                  <a:txBody>
                    <a:bodyPr/>
                    <a:lstStyle/>
                    <a:p>
                      <a:pPr>
                        <a:lnSpc>
                          <a:spcPct val="115000"/>
                        </a:lnSpc>
                        <a:spcAft>
                          <a:spcPts val="0"/>
                        </a:spcAft>
                      </a:pPr>
                      <a:r>
                        <a:rPr lang="es-ES" sz="600" dirty="0">
                          <a:effectLst/>
                        </a:rPr>
                        <a:t>Área de </a:t>
                      </a:r>
                      <a:r>
                        <a:rPr lang="es-ES" sz="600" dirty="0" err="1">
                          <a:effectLst/>
                        </a:rPr>
                        <a:t>prototipado</a:t>
                      </a:r>
                      <a:endParaRPr lang="es-EC" sz="80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5,61</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10,0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71567">
                <a:tc>
                  <a:txBody>
                    <a:bodyPr/>
                    <a:lstStyle/>
                    <a:p>
                      <a:pPr>
                        <a:lnSpc>
                          <a:spcPct val="115000"/>
                        </a:lnSpc>
                        <a:spcAft>
                          <a:spcPts val="0"/>
                        </a:spcAft>
                      </a:pPr>
                      <a:r>
                        <a:rPr lang="es-ES" sz="600">
                          <a:effectLst/>
                        </a:rPr>
                        <a:t>Área de procesos sin arranque de viruta</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45,26</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51,0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71567">
                <a:tc>
                  <a:txBody>
                    <a:bodyPr/>
                    <a:lstStyle/>
                    <a:p>
                      <a:pPr>
                        <a:lnSpc>
                          <a:spcPct val="115000"/>
                        </a:lnSpc>
                        <a:spcAft>
                          <a:spcPts val="0"/>
                        </a:spcAft>
                      </a:pPr>
                      <a:r>
                        <a:rPr lang="es-ES" sz="600">
                          <a:effectLst/>
                        </a:rPr>
                        <a:t>Área de mecanizado electroquímico</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3,86</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4,0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71567">
                <a:tc>
                  <a:txBody>
                    <a:bodyPr/>
                    <a:lstStyle/>
                    <a:p>
                      <a:pPr>
                        <a:lnSpc>
                          <a:spcPct val="115000"/>
                        </a:lnSpc>
                        <a:spcAft>
                          <a:spcPts val="0"/>
                        </a:spcAft>
                      </a:pPr>
                      <a:r>
                        <a:rPr lang="es-ES" sz="600">
                          <a:effectLst/>
                        </a:rPr>
                        <a:t>Área de máquinas complementarias</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26,59</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41,00</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r h="256049">
                <a:tc>
                  <a:txBody>
                    <a:bodyPr/>
                    <a:lstStyle/>
                    <a:p>
                      <a:pPr algn="ctr">
                        <a:lnSpc>
                          <a:spcPct val="115000"/>
                        </a:lnSpc>
                        <a:spcAft>
                          <a:spcPts val="0"/>
                        </a:spcAft>
                      </a:pPr>
                      <a:r>
                        <a:rPr lang="es-ES" sz="600">
                          <a:effectLst/>
                        </a:rPr>
                        <a:t>S. TOTAL (m</a:t>
                      </a:r>
                      <a:r>
                        <a:rPr lang="es-ES" sz="600" baseline="30000">
                          <a:effectLst/>
                        </a:rPr>
                        <a:t>2</a:t>
                      </a:r>
                      <a:r>
                        <a:rPr lang="es-ES" sz="600">
                          <a:effectLst/>
                        </a:rPr>
                        <a:t>):</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a:effectLst/>
                        </a:rPr>
                        <a:t>298,29</a:t>
                      </a:r>
                      <a:endParaRPr lang="es-EC" sz="80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algn="ctr">
                        <a:lnSpc>
                          <a:spcPct val="115000"/>
                        </a:lnSpc>
                        <a:spcAft>
                          <a:spcPts val="0"/>
                        </a:spcAft>
                      </a:pPr>
                      <a:r>
                        <a:rPr lang="es-ES" sz="600" dirty="0">
                          <a:effectLst/>
                        </a:rPr>
                        <a:t>376,3</a:t>
                      </a:r>
                      <a:endParaRPr lang="es-EC" sz="80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nchor="ctr"/>
                </a:tc>
              </a:tr>
            </a:tbl>
          </a:graphicData>
        </a:graphic>
      </p:graphicFrame>
    </p:spTree>
    <p:extLst>
      <p:ext uri="{BB962C8B-B14F-4D97-AF65-F5344CB8AC3E}">
        <p14:creationId xmlns:p14="http://schemas.microsoft.com/office/powerpoint/2010/main" val="35451756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6552" y="306607"/>
            <a:ext cx="8229600" cy="1143000"/>
          </a:xfrm>
        </p:spPr>
        <p:txBody>
          <a:bodyPr/>
          <a:lstStyle/>
          <a:p>
            <a:r>
              <a:rPr lang="es-EC" dirty="0">
                <a:solidFill>
                  <a:schemeClr val="tx1"/>
                </a:solidFill>
              </a:rPr>
              <a:t>DEFINICIÓN DEL PROBLEMA</a:t>
            </a:r>
            <a:endParaRPr lang="es-ES" dirty="0"/>
          </a:p>
        </p:txBody>
      </p:sp>
      <p:pic>
        <p:nvPicPr>
          <p:cNvPr id="2052" name="Picture 4" descr="https://encrypted-tbn0.gstatic.com/images?q=tbn:ANd9GcQde-6ZQyDMStiKxjFWga0EkQcL4vfL-Jw9aWX9zbozPfhc1CZ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4183" y="1140923"/>
            <a:ext cx="3015748" cy="20068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4" name="Picture 8" descr="http://dozsoluciones.com.mx/img/soluciones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692696"/>
            <a:ext cx="1211998" cy="110514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0" descr="http://noticias.universia.com.br/br/images/imagenes%20especiales/a/ar/arq/arquivo_gualtiero-boffi.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1140923"/>
            <a:ext cx="3169549" cy="20068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2062" name="Picture 14" descr="GIF PREVENCION · IMAGENES DIBUJOS ANIMACIONES 110"/>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2971158" y="3765894"/>
            <a:ext cx="1428750" cy="17319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2068" name="Picture 20" descr="GIF PREVENCION · IMAGENES DIBUJOS ANIMACIONES 45"/>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99909" y="3765894"/>
            <a:ext cx="1091530" cy="17319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2070" name="Picture 22" descr="http://www.mselectricidad.cl/mselectricidad.cl/fotos/catalogo_184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0232" y="3765895"/>
            <a:ext cx="2309244" cy="17319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p:spPr>
      </p:pic>
      <p:pic>
        <p:nvPicPr>
          <p:cNvPr id="1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504" y="3705770"/>
            <a:ext cx="1721628" cy="179205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11" name="Flecha derecha 7"/>
          <p:cNvSpPr/>
          <p:nvPr/>
        </p:nvSpPr>
        <p:spPr>
          <a:xfrm>
            <a:off x="4716016" y="1910007"/>
            <a:ext cx="969629" cy="585790"/>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Flecha derecha 7"/>
          <p:cNvSpPr/>
          <p:nvPr/>
        </p:nvSpPr>
        <p:spPr>
          <a:xfrm>
            <a:off x="1934472" y="4308904"/>
            <a:ext cx="969629" cy="585790"/>
          </a:xfrm>
          <a:prstGeom prst="rightArrow">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Flecha derecha 7"/>
          <p:cNvSpPr/>
          <p:nvPr/>
        </p:nvSpPr>
        <p:spPr>
          <a:xfrm>
            <a:off x="5601434" y="4308904"/>
            <a:ext cx="969629" cy="585790"/>
          </a:xfrm>
          <a:prstGeom prst="rightArrow">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 name="2 Flecha doblada hacia arriba"/>
          <p:cNvSpPr/>
          <p:nvPr/>
        </p:nvSpPr>
        <p:spPr>
          <a:xfrm rot="5400000">
            <a:off x="608118" y="1764234"/>
            <a:ext cx="720400" cy="673670"/>
          </a:xfrm>
          <a:prstGeom prst="bentUpArrow">
            <a:avLst/>
          </a:prstGeom>
          <a:solidFill>
            <a:srgbClr val="99FF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03062319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773069" y="121470"/>
            <a:ext cx="6172200" cy="475562"/>
          </a:xfrm>
        </p:spPr>
        <p:txBody>
          <a:bodyPr/>
          <a:lstStyle/>
          <a:p>
            <a:r>
              <a:rPr lang="es-ES" sz="2100" dirty="0">
                <a:solidFill>
                  <a:schemeClr val="tx1"/>
                </a:solidFill>
                <a:effectLst/>
              </a:rPr>
              <a:t>DISEÑO Y ORGANIZACIÓN </a:t>
            </a:r>
            <a:endParaRPr lang="es-EC" sz="2100" dirty="0">
              <a:solidFill>
                <a:schemeClr val="tx1"/>
              </a:solidFill>
            </a:endParaRPr>
          </a:p>
        </p:txBody>
      </p:sp>
      <p:sp>
        <p:nvSpPr>
          <p:cNvPr id="5" name="4 Rectángulo"/>
          <p:cNvSpPr/>
          <p:nvPr/>
        </p:nvSpPr>
        <p:spPr>
          <a:xfrm>
            <a:off x="745563" y="463670"/>
            <a:ext cx="2127698" cy="403957"/>
          </a:xfrm>
          <a:prstGeom prst="rect">
            <a:avLst/>
          </a:prstGeom>
        </p:spPr>
        <p:txBody>
          <a:bodyPr wrap="none">
            <a:spAutoFit/>
          </a:bodyPr>
          <a:lstStyle/>
          <a:p>
            <a:pPr algn="just">
              <a:lnSpc>
                <a:spcPct val="150000"/>
              </a:lnSpc>
            </a:pPr>
            <a:r>
              <a:rPr lang="es-EC" sz="1350" b="1" dirty="0">
                <a:solidFill>
                  <a:srgbClr val="000000"/>
                </a:solidFill>
                <a:ea typeface="Times New Roman"/>
                <a:cs typeface="Calibri"/>
              </a:rPr>
              <a:t>LAYOUT PROPUESTOS</a:t>
            </a:r>
            <a:endParaRPr lang="es-EC" sz="1200" dirty="0">
              <a:solidFill>
                <a:srgbClr val="000000"/>
              </a:solidFill>
              <a:latin typeface="Calibri"/>
              <a:ea typeface="Calibri"/>
              <a:cs typeface="Calibri"/>
            </a:endParaRPr>
          </a:p>
        </p:txBody>
      </p:sp>
      <p:pic>
        <p:nvPicPr>
          <p:cNvPr id="7" name="6 Imagen"/>
          <p:cNvPicPr/>
          <p:nvPr/>
        </p:nvPicPr>
        <p:blipFill rotWithShape="1">
          <a:blip r:embed="rId2" cstate="print">
            <a:extLst>
              <a:ext uri="{28A0092B-C50C-407E-A947-70E740481C1C}">
                <a14:useLocalDpi xmlns:a14="http://schemas.microsoft.com/office/drawing/2010/main" val="0"/>
              </a:ext>
            </a:extLst>
          </a:blip>
          <a:srcRect l="4730" t="9270" r="1958" b="8988"/>
          <a:stretch/>
        </p:blipFill>
        <p:spPr bwMode="auto">
          <a:xfrm>
            <a:off x="827584" y="867628"/>
            <a:ext cx="7776864" cy="238834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9" name="8 Imagen"/>
          <p:cNvPicPr/>
          <p:nvPr/>
        </p:nvPicPr>
        <p:blipFill rotWithShape="1">
          <a:blip r:embed="rId3">
            <a:extLst>
              <a:ext uri="{BEBA8EAE-BF5A-486C-A8C5-ECC9F3942E4B}">
                <a14:imgProps xmlns:a14="http://schemas.microsoft.com/office/drawing/2010/main">
                  <a14:imgLayer r:embed="rId4">
                    <a14:imgEffect>
                      <a14:sharpenSoften amount="50000"/>
                    </a14:imgEffect>
                  </a14:imgLayer>
                </a14:imgProps>
              </a:ext>
            </a:extLst>
          </a:blip>
          <a:srcRect l="4211" t="12794" r="1930" b="14812"/>
          <a:stretch/>
        </p:blipFill>
        <p:spPr bwMode="auto">
          <a:xfrm>
            <a:off x="887463" y="3645286"/>
            <a:ext cx="7716985" cy="23039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6" name="2 Marcador de contenido"/>
          <p:cNvSpPr txBox="1">
            <a:spLocks/>
          </p:cNvSpPr>
          <p:nvPr/>
        </p:nvSpPr>
        <p:spPr>
          <a:xfrm>
            <a:off x="911091" y="3340323"/>
            <a:ext cx="3924340" cy="331950"/>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050" b="1" kern="0" dirty="0">
                <a:solidFill>
                  <a:srgbClr val="000000"/>
                </a:solidFill>
              </a:rPr>
              <a:t>FIGURA 36. DIVISÍON DE POR ARÉAS</a:t>
            </a:r>
          </a:p>
        </p:txBody>
      </p:sp>
      <p:sp>
        <p:nvSpPr>
          <p:cNvPr id="8" name="2 Marcador de contenido"/>
          <p:cNvSpPr txBox="1">
            <a:spLocks/>
          </p:cNvSpPr>
          <p:nvPr/>
        </p:nvSpPr>
        <p:spPr>
          <a:xfrm>
            <a:off x="797744" y="6033630"/>
            <a:ext cx="4995856" cy="216024"/>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050" b="1" kern="0" dirty="0">
                <a:solidFill>
                  <a:srgbClr val="000000"/>
                </a:solidFill>
              </a:rPr>
              <a:t>FIGURA 37. LAYOUT PRPUESTO </a:t>
            </a:r>
          </a:p>
        </p:txBody>
      </p:sp>
    </p:spTree>
    <p:extLst>
      <p:ext uri="{BB962C8B-B14F-4D97-AF65-F5344CB8AC3E}">
        <p14:creationId xmlns:p14="http://schemas.microsoft.com/office/powerpoint/2010/main" val="23981986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771800" y="32420"/>
            <a:ext cx="6172200" cy="421556"/>
          </a:xfrm>
        </p:spPr>
        <p:txBody>
          <a:bodyPr/>
          <a:lstStyle/>
          <a:p>
            <a:r>
              <a:rPr lang="es-ES" dirty="0">
                <a:solidFill>
                  <a:schemeClr val="tx1"/>
                </a:solidFill>
                <a:effectLst/>
              </a:rPr>
              <a:t>DISEÑO Y</a:t>
            </a:r>
            <a:r>
              <a:rPr lang="es-ES" dirty="0" smtClean="0">
                <a:solidFill>
                  <a:schemeClr val="tx1"/>
                </a:solidFill>
                <a:effectLst/>
              </a:rPr>
              <a:t> </a:t>
            </a:r>
            <a:r>
              <a:rPr lang="es-ES" dirty="0">
                <a:solidFill>
                  <a:schemeClr val="tx1"/>
                </a:solidFill>
                <a:effectLst/>
              </a:rPr>
              <a:t>ORGANIZACIÓN </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324853078"/>
              </p:ext>
            </p:extLst>
          </p:nvPr>
        </p:nvGraphicFramePr>
        <p:xfrm>
          <a:off x="6228184" y="1052736"/>
          <a:ext cx="2592289" cy="3339276"/>
        </p:xfrm>
        <a:graphic>
          <a:graphicData uri="http://schemas.openxmlformats.org/drawingml/2006/table">
            <a:tbl>
              <a:tblPr firstRow="1" firstCol="1" bandRow="1">
                <a:tableStyleId>{10A1B5D5-9B99-4C35-A422-299274C87663}</a:tableStyleId>
              </a:tblPr>
              <a:tblGrid>
                <a:gridCol w="1443671"/>
                <a:gridCol w="1148618"/>
              </a:tblGrid>
              <a:tr h="428076">
                <a:tc gridSpan="2">
                  <a:txBody>
                    <a:bodyPr/>
                    <a:lstStyle/>
                    <a:p>
                      <a:pPr algn="ctr">
                        <a:lnSpc>
                          <a:spcPct val="115000"/>
                        </a:lnSpc>
                        <a:spcAft>
                          <a:spcPts val="0"/>
                        </a:spcAft>
                      </a:pPr>
                      <a:r>
                        <a:rPr lang="es-EC" sz="900" dirty="0" smtClean="0">
                          <a:effectLst/>
                          <a:latin typeface="+mj-lt"/>
                        </a:rPr>
                        <a:t>LAMPARAS REQUERIDAS</a:t>
                      </a:r>
                      <a:endParaRPr lang="es-EC" sz="900" dirty="0">
                        <a:effectLst/>
                        <a:latin typeface="+mj-lt"/>
                        <a:ea typeface="Calibri"/>
                        <a:cs typeface="Times New Roman"/>
                      </a:endParaRPr>
                    </a:p>
                  </a:txBody>
                  <a:tcPr marL="51435" marR="51435" marT="0" marB="0"/>
                </a:tc>
                <a:tc hMerge="1">
                  <a:txBody>
                    <a:bodyPr/>
                    <a:lstStyle/>
                    <a:p>
                      <a:endParaRPr lang="es-EC"/>
                    </a:p>
                  </a:txBody>
                  <a:tcPr/>
                </a:tc>
              </a:tr>
              <a:tr h="428076">
                <a:tc>
                  <a:txBody>
                    <a:bodyPr/>
                    <a:lstStyle/>
                    <a:p>
                      <a:pPr algn="ctr">
                        <a:lnSpc>
                          <a:spcPct val="115000"/>
                        </a:lnSpc>
                        <a:spcAft>
                          <a:spcPts val="0"/>
                        </a:spcAft>
                      </a:pPr>
                      <a:r>
                        <a:rPr lang="es-EC" sz="900" dirty="0" smtClean="0">
                          <a:effectLst/>
                          <a:latin typeface="+mj-lt"/>
                        </a:rPr>
                        <a:t>LUGAR</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C" sz="900" b="1" dirty="0" smtClean="0">
                          <a:effectLst/>
                          <a:latin typeface="+mj-lt"/>
                        </a:rPr>
                        <a:t>N LAMPARAS</a:t>
                      </a:r>
                      <a:endParaRPr lang="es-EC" sz="900" b="1" dirty="0">
                        <a:effectLst/>
                        <a:latin typeface="+mj-lt"/>
                        <a:ea typeface="Calibri"/>
                        <a:cs typeface="Times New Roman"/>
                      </a:endParaRPr>
                    </a:p>
                  </a:txBody>
                  <a:tcPr marL="51435" marR="51435" marT="0" marB="0" anchor="ctr"/>
                </a:tc>
              </a:tr>
              <a:tr h="206927">
                <a:tc>
                  <a:txBody>
                    <a:bodyPr/>
                    <a:lstStyle/>
                    <a:p>
                      <a:pPr algn="ctr">
                        <a:lnSpc>
                          <a:spcPct val="115000"/>
                        </a:lnSpc>
                        <a:spcAft>
                          <a:spcPts val="0"/>
                        </a:spcAft>
                      </a:pPr>
                      <a:r>
                        <a:rPr lang="es-EC" sz="900" dirty="0" smtClean="0">
                          <a:effectLst/>
                          <a:latin typeface="+mj-lt"/>
                        </a:rPr>
                        <a:t>TALLER 1</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C" sz="900" dirty="0" smtClean="0">
                          <a:effectLst/>
                          <a:latin typeface="+mj-lt"/>
                          <a:ea typeface="+mn-ea"/>
                          <a:cs typeface="+mn-cs"/>
                        </a:rPr>
                        <a:t>24</a:t>
                      </a:r>
                      <a:endParaRPr lang="es-EC" sz="900" dirty="0">
                        <a:effectLst/>
                        <a:latin typeface="+mj-lt"/>
                        <a:ea typeface="Calibri"/>
                        <a:cs typeface="Times New Roman"/>
                      </a:endParaRPr>
                    </a:p>
                  </a:txBody>
                  <a:tcPr marL="51435" marR="51435" marT="0" marB="0" anchor="ctr"/>
                </a:tc>
              </a:tr>
              <a:tr h="206927">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s-EC" sz="900" dirty="0" smtClean="0">
                          <a:effectLst/>
                          <a:latin typeface="+mj-lt"/>
                        </a:rPr>
                        <a:t>TALLER 2</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S" sz="900" dirty="0" smtClean="0">
                          <a:effectLst/>
                          <a:latin typeface="+mj-lt"/>
                          <a:ea typeface="Calibri"/>
                          <a:cs typeface="Times New Roman"/>
                        </a:rPr>
                        <a:t>28</a:t>
                      </a:r>
                      <a:endParaRPr lang="es-EC" sz="900" dirty="0">
                        <a:effectLst/>
                        <a:latin typeface="+mj-lt"/>
                        <a:ea typeface="Calibri"/>
                        <a:cs typeface="Times New Roman"/>
                      </a:endParaRPr>
                    </a:p>
                  </a:txBody>
                  <a:tcPr marL="51435" marR="51435" marT="0" marB="0" anchor="ctr"/>
                </a:tc>
              </a:tr>
              <a:tr h="206927">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s-EC" sz="900" dirty="0" smtClean="0">
                          <a:effectLst/>
                          <a:latin typeface="+mj-lt"/>
                        </a:rPr>
                        <a:t>TALLER 3</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S" sz="900" dirty="0" smtClean="0">
                          <a:effectLst/>
                          <a:latin typeface="+mj-lt"/>
                          <a:ea typeface="Calibri"/>
                          <a:cs typeface="Times New Roman"/>
                        </a:rPr>
                        <a:t>18</a:t>
                      </a:r>
                      <a:endParaRPr lang="es-EC" sz="900" dirty="0">
                        <a:effectLst/>
                        <a:latin typeface="+mj-lt"/>
                        <a:ea typeface="Calibri"/>
                        <a:cs typeface="Times New Roman"/>
                      </a:endParaRPr>
                    </a:p>
                  </a:txBody>
                  <a:tcPr marL="51435" marR="51435" marT="0" marB="0" anchor="ctr"/>
                </a:tc>
              </a:tr>
              <a:tr h="206927">
                <a:tc>
                  <a:txBody>
                    <a:bodyPr/>
                    <a:lstStyle/>
                    <a:p>
                      <a:pPr algn="ctr">
                        <a:lnSpc>
                          <a:spcPct val="115000"/>
                        </a:lnSpc>
                        <a:spcAft>
                          <a:spcPts val="0"/>
                        </a:spcAft>
                      </a:pPr>
                      <a:r>
                        <a:rPr lang="es-ES" sz="900" dirty="0" smtClean="0">
                          <a:effectLst/>
                          <a:latin typeface="+mj-lt"/>
                          <a:ea typeface="Calibri"/>
                          <a:cs typeface="Times New Roman"/>
                        </a:rPr>
                        <a:t>PROTOTIPADO</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C" sz="900" dirty="0" smtClean="0">
                          <a:effectLst/>
                          <a:latin typeface="+mj-lt"/>
                          <a:ea typeface="+mn-ea"/>
                          <a:cs typeface="+mn-cs"/>
                        </a:rPr>
                        <a:t>6</a:t>
                      </a:r>
                      <a:endParaRPr lang="es-EC" sz="900" dirty="0">
                        <a:effectLst/>
                        <a:latin typeface="+mj-lt"/>
                        <a:ea typeface="Calibri"/>
                        <a:cs typeface="Times New Roman"/>
                      </a:endParaRPr>
                    </a:p>
                  </a:txBody>
                  <a:tcPr marL="51435" marR="51435" marT="0" marB="0" anchor="ctr"/>
                </a:tc>
              </a:tr>
              <a:tr h="206927">
                <a:tc>
                  <a:txBody>
                    <a:bodyPr/>
                    <a:lstStyle/>
                    <a:p>
                      <a:pPr algn="ctr">
                        <a:lnSpc>
                          <a:spcPct val="115000"/>
                        </a:lnSpc>
                        <a:spcAft>
                          <a:spcPts val="0"/>
                        </a:spcAft>
                      </a:pPr>
                      <a:r>
                        <a:rPr lang="es-ES" sz="900" dirty="0" smtClean="0">
                          <a:effectLst/>
                          <a:latin typeface="+mj-lt"/>
                          <a:ea typeface="Calibri"/>
                          <a:cs typeface="Times New Roman"/>
                        </a:rPr>
                        <a:t>HERRAMIENTAS</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S" sz="900" dirty="0" smtClean="0">
                          <a:effectLst/>
                          <a:latin typeface="+mj-lt"/>
                          <a:ea typeface="Calibri"/>
                          <a:cs typeface="Times New Roman"/>
                        </a:rPr>
                        <a:t>6</a:t>
                      </a:r>
                      <a:endParaRPr lang="es-EC" sz="900" dirty="0">
                        <a:effectLst/>
                        <a:latin typeface="+mj-lt"/>
                        <a:ea typeface="Calibri"/>
                        <a:cs typeface="Times New Roman"/>
                      </a:endParaRPr>
                    </a:p>
                  </a:txBody>
                  <a:tcPr marL="51435" marR="51435" marT="0" marB="0" anchor="ctr"/>
                </a:tc>
              </a:tr>
              <a:tr h="206927">
                <a:tc gridSpan="2">
                  <a:txBody>
                    <a:bodyPr/>
                    <a:lstStyle/>
                    <a:p>
                      <a:pPr algn="ctr">
                        <a:lnSpc>
                          <a:spcPct val="115000"/>
                        </a:lnSpc>
                        <a:spcAft>
                          <a:spcPts val="0"/>
                        </a:spcAft>
                      </a:pPr>
                      <a:r>
                        <a:rPr lang="es-EC" sz="900" dirty="0" smtClean="0">
                          <a:effectLst/>
                          <a:latin typeface="+mj-lt"/>
                        </a:rPr>
                        <a:t>DISTRIBUCIÓN</a:t>
                      </a:r>
                      <a:endParaRPr lang="es-EC" sz="900" dirty="0">
                        <a:effectLst/>
                        <a:latin typeface="+mj-lt"/>
                        <a:ea typeface="Calibri"/>
                        <a:cs typeface="Times New Roman"/>
                      </a:endParaRPr>
                    </a:p>
                  </a:txBody>
                  <a:tcPr marL="51435" marR="51435" marT="0" marB="0" anchor="ctr"/>
                </a:tc>
                <a:tc hMerge="1">
                  <a:txBody>
                    <a:bodyPr/>
                    <a:lstStyle/>
                    <a:p>
                      <a:pPr algn="ctr">
                        <a:lnSpc>
                          <a:spcPct val="115000"/>
                        </a:lnSpc>
                        <a:spcAft>
                          <a:spcPts val="0"/>
                        </a:spcAft>
                      </a:pPr>
                      <a:endParaRPr lang="es-EC" sz="1100" dirty="0">
                        <a:effectLst/>
                        <a:latin typeface="Calibri"/>
                        <a:ea typeface="Calibri"/>
                        <a:cs typeface="Times New Roman"/>
                      </a:endParaRPr>
                    </a:p>
                  </a:txBody>
                  <a:tcPr marL="68580" marR="68580" marT="0" marB="0" anchor="ctr"/>
                </a:tc>
              </a:tr>
              <a:tr h="206927">
                <a:tc>
                  <a:txBody>
                    <a:bodyPr/>
                    <a:lstStyle/>
                    <a:p>
                      <a:pPr algn="ctr">
                        <a:lnSpc>
                          <a:spcPct val="115000"/>
                        </a:lnSpc>
                        <a:spcAft>
                          <a:spcPts val="0"/>
                        </a:spcAft>
                      </a:pPr>
                      <a:r>
                        <a:rPr lang="es-EC" sz="900" b="1" dirty="0" smtClean="0">
                          <a:effectLst/>
                          <a:latin typeface="+mj-lt"/>
                        </a:rPr>
                        <a:t>F ANCHO</a:t>
                      </a:r>
                      <a:endParaRPr lang="es-EC" sz="900" b="1"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C" sz="900" b="1" dirty="0" smtClean="0">
                          <a:effectLst/>
                          <a:latin typeface="+mj-lt"/>
                        </a:rPr>
                        <a:t>F. LARGO</a:t>
                      </a:r>
                      <a:endParaRPr lang="es-EC" sz="900" b="1" dirty="0">
                        <a:effectLst/>
                        <a:latin typeface="+mj-lt"/>
                        <a:ea typeface="Calibri"/>
                        <a:cs typeface="Times New Roman"/>
                      </a:endParaRPr>
                    </a:p>
                  </a:txBody>
                  <a:tcPr marL="51435" marR="51435" marT="0" marB="0" anchor="ctr"/>
                </a:tc>
              </a:tr>
              <a:tr h="206927">
                <a:tc>
                  <a:txBody>
                    <a:bodyPr/>
                    <a:lstStyle/>
                    <a:p>
                      <a:pPr algn="ctr">
                        <a:lnSpc>
                          <a:spcPct val="115000"/>
                        </a:lnSpc>
                        <a:spcAft>
                          <a:spcPts val="0"/>
                        </a:spcAft>
                      </a:pPr>
                      <a:r>
                        <a:rPr lang="es-ES" sz="900" dirty="0" smtClean="0">
                          <a:effectLst/>
                          <a:latin typeface="+mj-lt"/>
                          <a:ea typeface="Calibri"/>
                          <a:cs typeface="Times New Roman"/>
                        </a:rPr>
                        <a:t>2</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C" sz="900" dirty="0" smtClean="0">
                          <a:effectLst/>
                          <a:latin typeface="+mj-lt"/>
                          <a:ea typeface="Calibri"/>
                          <a:cs typeface="Times New Roman"/>
                        </a:rPr>
                        <a:t>12</a:t>
                      </a:r>
                      <a:endParaRPr lang="es-EC" sz="900" dirty="0">
                        <a:effectLst/>
                        <a:latin typeface="+mj-lt"/>
                        <a:ea typeface="Calibri"/>
                        <a:cs typeface="Times New Roman"/>
                      </a:endParaRPr>
                    </a:p>
                  </a:txBody>
                  <a:tcPr marL="51435" marR="51435" marT="0" marB="0" anchor="ctr"/>
                </a:tc>
              </a:tr>
              <a:tr h="206927">
                <a:tc>
                  <a:txBody>
                    <a:bodyPr/>
                    <a:lstStyle/>
                    <a:p>
                      <a:pPr algn="ctr">
                        <a:lnSpc>
                          <a:spcPct val="115000"/>
                        </a:lnSpc>
                        <a:spcAft>
                          <a:spcPts val="0"/>
                        </a:spcAft>
                      </a:pPr>
                      <a:r>
                        <a:rPr lang="es-ES" sz="900" dirty="0" smtClean="0">
                          <a:effectLst/>
                          <a:latin typeface="+mj-lt"/>
                          <a:ea typeface="Calibri"/>
                          <a:cs typeface="Times New Roman"/>
                        </a:rPr>
                        <a:t>2</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S" sz="900" dirty="0" smtClean="0">
                          <a:effectLst/>
                          <a:latin typeface="+mj-lt"/>
                          <a:ea typeface="Calibri"/>
                          <a:cs typeface="Times New Roman"/>
                        </a:rPr>
                        <a:t>14</a:t>
                      </a:r>
                      <a:endParaRPr lang="es-EC" sz="900" dirty="0">
                        <a:effectLst/>
                        <a:latin typeface="+mj-lt"/>
                        <a:ea typeface="Calibri"/>
                        <a:cs typeface="Times New Roman"/>
                      </a:endParaRPr>
                    </a:p>
                  </a:txBody>
                  <a:tcPr marL="51435" marR="51435" marT="0" marB="0" anchor="ctr"/>
                </a:tc>
              </a:tr>
              <a:tr h="206927">
                <a:tc>
                  <a:txBody>
                    <a:bodyPr/>
                    <a:lstStyle/>
                    <a:p>
                      <a:pPr algn="ctr">
                        <a:lnSpc>
                          <a:spcPct val="115000"/>
                        </a:lnSpc>
                        <a:spcAft>
                          <a:spcPts val="0"/>
                        </a:spcAft>
                      </a:pPr>
                      <a:r>
                        <a:rPr lang="es-ES" sz="900" dirty="0" smtClean="0">
                          <a:effectLst/>
                          <a:latin typeface="+mj-lt"/>
                          <a:ea typeface="Calibri"/>
                          <a:cs typeface="Times New Roman"/>
                        </a:rPr>
                        <a:t>2</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S" sz="900" dirty="0" smtClean="0">
                          <a:effectLst/>
                          <a:latin typeface="+mj-lt"/>
                          <a:ea typeface="Calibri"/>
                          <a:cs typeface="Times New Roman"/>
                        </a:rPr>
                        <a:t>9</a:t>
                      </a:r>
                      <a:endParaRPr lang="es-EC" sz="900" dirty="0">
                        <a:effectLst/>
                        <a:latin typeface="+mj-lt"/>
                        <a:ea typeface="Calibri"/>
                        <a:cs typeface="Times New Roman"/>
                      </a:endParaRPr>
                    </a:p>
                  </a:txBody>
                  <a:tcPr marL="51435" marR="51435" marT="0" marB="0" anchor="ctr"/>
                </a:tc>
              </a:tr>
              <a:tr h="206927">
                <a:tc>
                  <a:txBody>
                    <a:bodyPr/>
                    <a:lstStyle/>
                    <a:p>
                      <a:pPr algn="ctr">
                        <a:lnSpc>
                          <a:spcPct val="115000"/>
                        </a:lnSpc>
                        <a:spcAft>
                          <a:spcPts val="0"/>
                        </a:spcAft>
                      </a:pPr>
                      <a:r>
                        <a:rPr lang="es-ES" sz="900" dirty="0" smtClean="0">
                          <a:effectLst/>
                          <a:latin typeface="+mj-lt"/>
                          <a:ea typeface="Calibri"/>
                          <a:cs typeface="Times New Roman"/>
                        </a:rPr>
                        <a:t>2</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S" sz="900" dirty="0" smtClean="0">
                          <a:effectLst/>
                          <a:latin typeface="+mj-lt"/>
                          <a:ea typeface="Calibri"/>
                          <a:cs typeface="Times New Roman"/>
                        </a:rPr>
                        <a:t>3</a:t>
                      </a:r>
                      <a:endParaRPr lang="es-EC" sz="900" dirty="0">
                        <a:effectLst/>
                        <a:latin typeface="+mj-lt"/>
                        <a:ea typeface="Calibri"/>
                        <a:cs typeface="Times New Roman"/>
                      </a:endParaRPr>
                    </a:p>
                  </a:txBody>
                  <a:tcPr marL="51435" marR="51435" marT="0" marB="0" anchor="ctr"/>
                </a:tc>
              </a:tr>
              <a:tr h="206927">
                <a:tc>
                  <a:txBody>
                    <a:bodyPr/>
                    <a:lstStyle/>
                    <a:p>
                      <a:pPr algn="ctr">
                        <a:lnSpc>
                          <a:spcPct val="115000"/>
                        </a:lnSpc>
                        <a:spcAft>
                          <a:spcPts val="0"/>
                        </a:spcAft>
                      </a:pPr>
                      <a:r>
                        <a:rPr lang="es-ES" sz="900" dirty="0" smtClean="0">
                          <a:effectLst/>
                          <a:latin typeface="+mj-lt"/>
                          <a:ea typeface="Calibri"/>
                          <a:cs typeface="Times New Roman"/>
                        </a:rPr>
                        <a:t>2</a:t>
                      </a:r>
                      <a:endParaRPr lang="es-EC" sz="900" dirty="0">
                        <a:effectLst/>
                        <a:latin typeface="+mj-lt"/>
                        <a:ea typeface="Calibri"/>
                        <a:cs typeface="Times New Roman"/>
                      </a:endParaRPr>
                    </a:p>
                  </a:txBody>
                  <a:tcPr marL="51435" marR="51435" marT="0" marB="0" anchor="ctr"/>
                </a:tc>
                <a:tc>
                  <a:txBody>
                    <a:bodyPr/>
                    <a:lstStyle/>
                    <a:p>
                      <a:pPr algn="ctr">
                        <a:lnSpc>
                          <a:spcPct val="115000"/>
                        </a:lnSpc>
                        <a:spcAft>
                          <a:spcPts val="0"/>
                        </a:spcAft>
                      </a:pPr>
                      <a:r>
                        <a:rPr lang="es-ES" sz="900" dirty="0" smtClean="0">
                          <a:effectLst/>
                          <a:latin typeface="+mj-lt"/>
                          <a:ea typeface="Calibri"/>
                          <a:cs typeface="Times New Roman"/>
                        </a:rPr>
                        <a:t>3</a:t>
                      </a:r>
                      <a:endParaRPr lang="es-EC" sz="900" dirty="0">
                        <a:effectLst/>
                        <a:latin typeface="+mj-lt"/>
                        <a:ea typeface="Calibri"/>
                        <a:cs typeface="Times New Roman"/>
                      </a:endParaRPr>
                    </a:p>
                  </a:txBody>
                  <a:tcPr marL="51435" marR="51435" marT="0" marB="0" anchor="ctr"/>
                </a:tc>
              </a:tr>
            </a:tbl>
          </a:graphicData>
        </a:graphic>
      </p:graphicFrame>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12" y="836712"/>
            <a:ext cx="6060256" cy="3643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2 Marcador de contenido"/>
          <p:cNvSpPr txBox="1">
            <a:spLocks/>
          </p:cNvSpPr>
          <p:nvPr/>
        </p:nvSpPr>
        <p:spPr>
          <a:xfrm>
            <a:off x="742071" y="4636821"/>
            <a:ext cx="3341078" cy="52037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050" b="1" kern="0" dirty="0">
                <a:solidFill>
                  <a:srgbClr val="000000"/>
                </a:solidFill>
              </a:rPr>
              <a:t>FIGURA 38. DIVISÍON PARA CÁLCULO DE LUMINARIAS</a:t>
            </a:r>
          </a:p>
        </p:txBody>
      </p:sp>
    </p:spTree>
    <p:extLst>
      <p:ext uri="{BB962C8B-B14F-4D97-AF65-F5344CB8AC3E}">
        <p14:creationId xmlns:p14="http://schemas.microsoft.com/office/powerpoint/2010/main" val="41475359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747349" y="70115"/>
            <a:ext cx="6172200" cy="313544"/>
          </a:xfrm>
        </p:spPr>
        <p:txBody>
          <a:bodyPr/>
          <a:lstStyle/>
          <a:p>
            <a:r>
              <a:rPr lang="es-ES" dirty="0">
                <a:solidFill>
                  <a:schemeClr val="tx1"/>
                </a:solidFill>
                <a:effectLst/>
              </a:rPr>
              <a:t>DISEÑO Y ORGANIZACIÓN </a:t>
            </a:r>
            <a:endParaRPr lang="es-ES" dirty="0"/>
          </a:p>
        </p:txBody>
      </p:sp>
      <p:sp>
        <p:nvSpPr>
          <p:cNvPr id="3" name="Marcador de contenido 2"/>
          <p:cNvSpPr>
            <a:spLocks noGrp="1"/>
          </p:cNvSpPr>
          <p:nvPr>
            <p:ph idx="1"/>
          </p:nvPr>
        </p:nvSpPr>
        <p:spPr>
          <a:xfrm>
            <a:off x="251520" y="690790"/>
            <a:ext cx="6172200" cy="288316"/>
          </a:xfrm>
        </p:spPr>
        <p:txBody>
          <a:bodyPr/>
          <a:lstStyle/>
          <a:p>
            <a:r>
              <a:rPr lang="es-ES" sz="1500" b="1" dirty="0">
                <a:solidFill>
                  <a:schemeClr val="tx1"/>
                </a:solidFill>
              </a:rPr>
              <a:t>SEGURIDAD DENTRO DEL LABORATORIO</a:t>
            </a:r>
          </a:p>
        </p:txBody>
      </p:sp>
      <p:pic>
        <p:nvPicPr>
          <p:cNvPr id="7" name="Imagen 6"/>
          <p:cNvPicPr/>
          <p:nvPr/>
        </p:nvPicPr>
        <p:blipFill rotWithShape="1">
          <a:blip r:embed="rId2">
            <a:extLst>
              <a:ext uri="{28A0092B-C50C-407E-A947-70E740481C1C}">
                <a14:useLocalDpi xmlns:a14="http://schemas.microsoft.com/office/drawing/2010/main" val="0"/>
              </a:ext>
            </a:extLst>
          </a:blip>
          <a:srcRect l="13757" t="21357" r="11614" b="7538"/>
          <a:stretch/>
        </p:blipFill>
        <p:spPr bwMode="auto">
          <a:xfrm>
            <a:off x="3692446" y="1087456"/>
            <a:ext cx="5344050" cy="3853712"/>
          </a:xfrm>
          <a:prstGeom prst="rect">
            <a:avLst/>
          </a:prstGeom>
          <a:ln>
            <a:noFill/>
          </a:ln>
          <a:extLst>
            <a:ext uri="{53640926-AAD7-44D8-BBD7-CCE9431645EC}">
              <a14:shadowObscured xmlns:a14="http://schemas.microsoft.com/office/drawing/2010/main"/>
            </a:ext>
          </a:extLst>
        </p:spPr>
      </p:pic>
      <p:pic>
        <p:nvPicPr>
          <p:cNvPr id="8" name="Imagen 7"/>
          <p:cNvPicPr/>
          <p:nvPr/>
        </p:nvPicPr>
        <p:blipFill rotWithShape="1">
          <a:blip r:embed="rId3">
            <a:extLst>
              <a:ext uri="{28A0092B-C50C-407E-A947-70E740481C1C}">
                <a14:useLocalDpi xmlns:a14="http://schemas.microsoft.com/office/drawing/2010/main" val="0"/>
              </a:ext>
            </a:extLst>
          </a:blip>
          <a:srcRect l="45290" t="28868" r="34380" b="46010"/>
          <a:stretch/>
        </p:blipFill>
        <p:spPr bwMode="auto">
          <a:xfrm>
            <a:off x="251520" y="1048646"/>
            <a:ext cx="1656184" cy="1385764"/>
          </a:xfrm>
          <a:prstGeom prst="rect">
            <a:avLst/>
          </a:prstGeom>
          <a:ln>
            <a:noFill/>
          </a:ln>
          <a:extLst>
            <a:ext uri="{53640926-AAD7-44D8-BBD7-CCE9431645EC}">
              <a14:shadowObscured xmlns:a14="http://schemas.microsoft.com/office/drawing/2010/main"/>
            </a:ext>
          </a:extLst>
        </p:spPr>
      </p:pic>
      <p:pic>
        <p:nvPicPr>
          <p:cNvPr id="9" name="Imagen 8"/>
          <p:cNvPicPr/>
          <p:nvPr/>
        </p:nvPicPr>
        <p:blipFill rotWithShape="1">
          <a:blip r:embed="rId4">
            <a:extLst>
              <a:ext uri="{28A0092B-C50C-407E-A947-70E740481C1C}">
                <a14:useLocalDpi xmlns:a14="http://schemas.microsoft.com/office/drawing/2010/main" val="0"/>
              </a:ext>
            </a:extLst>
          </a:blip>
          <a:srcRect l="44899" t="26665" r="35351" b="50736"/>
          <a:stretch/>
        </p:blipFill>
        <p:spPr bwMode="auto">
          <a:xfrm>
            <a:off x="1907704" y="1087456"/>
            <a:ext cx="1440159" cy="1263993"/>
          </a:xfrm>
          <a:prstGeom prst="rect">
            <a:avLst/>
          </a:prstGeom>
          <a:ln>
            <a:noFill/>
          </a:ln>
          <a:extLst>
            <a:ext uri="{53640926-AAD7-44D8-BBD7-CCE9431645EC}">
              <a14:shadowObscured xmlns:a14="http://schemas.microsoft.com/office/drawing/2010/main"/>
            </a:ext>
          </a:extLst>
        </p:spPr>
      </p:pic>
      <p:pic>
        <p:nvPicPr>
          <p:cNvPr id="10" name="Imagen 9"/>
          <p:cNvPicPr/>
          <p:nvPr/>
        </p:nvPicPr>
        <p:blipFill rotWithShape="1">
          <a:blip r:embed="rId5"/>
          <a:srcRect l="40826" t="34818" r="32066" b="34330"/>
          <a:stretch/>
        </p:blipFill>
        <p:spPr bwMode="auto">
          <a:xfrm>
            <a:off x="180264" y="2588116"/>
            <a:ext cx="1511416" cy="1272931"/>
          </a:xfrm>
          <a:prstGeom prst="rect">
            <a:avLst/>
          </a:prstGeom>
          <a:ln>
            <a:noFill/>
          </a:ln>
          <a:extLst>
            <a:ext uri="{53640926-AAD7-44D8-BBD7-CCE9431645EC}">
              <a14:shadowObscured xmlns:a14="http://schemas.microsoft.com/office/drawing/2010/main"/>
            </a:ext>
          </a:extLst>
        </p:spPr>
      </p:pic>
      <p:pic>
        <p:nvPicPr>
          <p:cNvPr id="11" name="Imagen 10"/>
          <p:cNvPicPr/>
          <p:nvPr/>
        </p:nvPicPr>
        <p:blipFill rotWithShape="1">
          <a:blip r:embed="rId6"/>
          <a:srcRect l="43802" t="32394" r="35041" b="39178"/>
          <a:stretch/>
        </p:blipFill>
        <p:spPr bwMode="auto">
          <a:xfrm>
            <a:off x="1907704" y="2505155"/>
            <a:ext cx="1468373" cy="1355892"/>
          </a:xfrm>
          <a:prstGeom prst="rect">
            <a:avLst/>
          </a:prstGeom>
          <a:ln>
            <a:noFill/>
          </a:ln>
          <a:extLst>
            <a:ext uri="{53640926-AAD7-44D8-BBD7-CCE9431645EC}">
              <a14:shadowObscured xmlns:a14="http://schemas.microsoft.com/office/drawing/2010/main"/>
            </a:ext>
          </a:extLst>
        </p:spPr>
      </p:pic>
      <p:pic>
        <p:nvPicPr>
          <p:cNvPr id="12" name="Imagen 11"/>
          <p:cNvPicPr/>
          <p:nvPr/>
        </p:nvPicPr>
        <p:blipFill rotWithShape="1">
          <a:blip r:embed="rId7"/>
          <a:srcRect l="43471" t="21376" r="34546" b="51078"/>
          <a:stretch/>
        </p:blipFill>
        <p:spPr bwMode="auto">
          <a:xfrm>
            <a:off x="180264" y="4014753"/>
            <a:ext cx="1487689" cy="1593475"/>
          </a:xfrm>
          <a:prstGeom prst="rect">
            <a:avLst/>
          </a:prstGeom>
          <a:ln>
            <a:noFill/>
          </a:ln>
          <a:extLst>
            <a:ext uri="{53640926-AAD7-44D8-BBD7-CCE9431645EC}">
              <a14:shadowObscured xmlns:a14="http://schemas.microsoft.com/office/drawing/2010/main"/>
            </a:ext>
          </a:extLst>
        </p:spPr>
      </p:pic>
      <p:pic>
        <p:nvPicPr>
          <p:cNvPr id="14" name="Imagen 13"/>
          <p:cNvPicPr/>
          <p:nvPr/>
        </p:nvPicPr>
        <p:blipFill rotWithShape="1">
          <a:blip r:embed="rId8"/>
          <a:srcRect l="40000" t="41429" r="30083" b="34110"/>
          <a:stretch/>
        </p:blipFill>
        <p:spPr bwMode="auto">
          <a:xfrm>
            <a:off x="1691680" y="4014753"/>
            <a:ext cx="1977039" cy="1358463"/>
          </a:xfrm>
          <a:prstGeom prst="rect">
            <a:avLst/>
          </a:prstGeom>
          <a:ln>
            <a:noFill/>
          </a:ln>
          <a:extLst>
            <a:ext uri="{53640926-AAD7-44D8-BBD7-CCE9431645EC}">
              <a14:shadowObscured xmlns:a14="http://schemas.microsoft.com/office/drawing/2010/main"/>
            </a:ext>
          </a:extLst>
        </p:spPr>
      </p:pic>
      <p:sp>
        <p:nvSpPr>
          <p:cNvPr id="13" name="2 Marcador de contenido"/>
          <p:cNvSpPr txBox="1">
            <a:spLocks/>
          </p:cNvSpPr>
          <p:nvPr/>
        </p:nvSpPr>
        <p:spPr>
          <a:xfrm>
            <a:off x="92724" y="5661248"/>
            <a:ext cx="3923928" cy="342860"/>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lgn="ctr">
              <a:buNone/>
            </a:pPr>
            <a:r>
              <a:rPr lang="es-EC" sz="900" b="1" kern="0" dirty="0">
                <a:solidFill>
                  <a:schemeClr val="tx1"/>
                </a:solidFill>
              </a:rPr>
              <a:t>FIGURA 39. </a:t>
            </a:r>
            <a:r>
              <a:rPr lang="es-ES" sz="900" b="1" dirty="0">
                <a:solidFill>
                  <a:schemeClr val="tx1"/>
                </a:solidFill>
              </a:rPr>
              <a:t>FIGURAS GEOMÉTRICAS, SIGNIFICADO Y COLORES DE </a:t>
            </a:r>
            <a:r>
              <a:rPr lang="es-ES" sz="900" b="1" dirty="0" smtClean="0">
                <a:solidFill>
                  <a:schemeClr val="tx1"/>
                </a:solidFill>
              </a:rPr>
              <a:t>SEGURIDAD </a:t>
            </a:r>
            <a:r>
              <a:rPr lang="es-ES" sz="900" b="1" dirty="0">
                <a:solidFill>
                  <a:schemeClr val="tx1"/>
                </a:solidFill>
              </a:rPr>
              <a:t>PARA SEÑALIZACIÓN</a:t>
            </a:r>
            <a:endParaRPr lang="es-EC" sz="900" b="1" kern="0" dirty="0">
              <a:solidFill>
                <a:schemeClr val="tx1"/>
              </a:solidFill>
            </a:endParaRPr>
          </a:p>
        </p:txBody>
      </p:sp>
      <p:sp>
        <p:nvSpPr>
          <p:cNvPr id="21" name="2 Marcador de contenido"/>
          <p:cNvSpPr txBox="1">
            <a:spLocks/>
          </p:cNvSpPr>
          <p:nvPr/>
        </p:nvSpPr>
        <p:spPr>
          <a:xfrm>
            <a:off x="4499992" y="5608228"/>
            <a:ext cx="4073240" cy="342860"/>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chemeClr val="tx1"/>
                </a:solidFill>
              </a:rPr>
              <a:t>FIGURA 40. </a:t>
            </a:r>
            <a:r>
              <a:rPr lang="es-ES" sz="900" b="1" dirty="0">
                <a:solidFill>
                  <a:schemeClr val="tx1"/>
                </a:solidFill>
              </a:rPr>
              <a:t>DIMENSIONES MÍNIMAS DE LAS FIGURA GEOMÉTRICAS </a:t>
            </a:r>
          </a:p>
          <a:p>
            <a:pPr marL="0" indent="0">
              <a:buNone/>
            </a:pPr>
            <a:r>
              <a:rPr lang="es-ES" sz="900" b="1" dirty="0">
                <a:solidFill>
                  <a:schemeClr val="tx1"/>
                </a:solidFill>
              </a:rPr>
              <a:t>SEGÚN LA DISTANCIA DE VISUALIZACIÓN REQUERIDA</a:t>
            </a:r>
            <a:endParaRPr lang="es-EC" sz="900" b="1" dirty="0">
              <a:solidFill>
                <a:schemeClr val="tx1"/>
              </a:solidFill>
            </a:endParaRPr>
          </a:p>
          <a:p>
            <a:pPr marL="0" indent="0">
              <a:buNone/>
            </a:pPr>
            <a:endParaRPr lang="es-EC" sz="900" b="1" kern="0" dirty="0">
              <a:solidFill>
                <a:schemeClr val="tx1"/>
              </a:solidFill>
            </a:endParaRPr>
          </a:p>
        </p:txBody>
      </p:sp>
      <p:sp>
        <p:nvSpPr>
          <p:cNvPr id="4" name="Rectángulo 3"/>
          <p:cNvSpPr/>
          <p:nvPr/>
        </p:nvSpPr>
        <p:spPr>
          <a:xfrm>
            <a:off x="3793229" y="2526565"/>
            <a:ext cx="5126320" cy="18235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5649899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843808" y="95952"/>
            <a:ext cx="6172200" cy="313544"/>
          </a:xfrm>
        </p:spPr>
        <p:txBody>
          <a:bodyPr/>
          <a:lstStyle/>
          <a:p>
            <a:r>
              <a:rPr lang="es-ES" dirty="0">
                <a:solidFill>
                  <a:schemeClr val="tx1"/>
                </a:solidFill>
                <a:effectLst/>
              </a:rPr>
              <a:t>DISEÑO Y ORGANIZACIÓN </a:t>
            </a:r>
            <a:endParaRPr lang="es-ES" dirty="0"/>
          </a:p>
        </p:txBody>
      </p:sp>
      <p:sp>
        <p:nvSpPr>
          <p:cNvPr id="3" name="Marcador de contenido 2"/>
          <p:cNvSpPr>
            <a:spLocks noGrp="1"/>
          </p:cNvSpPr>
          <p:nvPr>
            <p:ph idx="1"/>
          </p:nvPr>
        </p:nvSpPr>
        <p:spPr>
          <a:xfrm>
            <a:off x="1130839" y="1324003"/>
            <a:ext cx="6172200" cy="3394472"/>
          </a:xfrm>
        </p:spPr>
        <p:txBody>
          <a:bodyPr/>
          <a:lstStyle/>
          <a:p>
            <a:r>
              <a:rPr lang="es-ES" sz="1500" dirty="0">
                <a:solidFill>
                  <a:schemeClr val="tx1"/>
                </a:solidFill>
              </a:rPr>
              <a:t>UBICACIÒN DE LAS SEÑALES</a:t>
            </a:r>
          </a:p>
        </p:txBody>
      </p:sp>
      <p:pic>
        <p:nvPicPr>
          <p:cNvPr id="13" name="Imagen 12"/>
          <p:cNvPicPr/>
          <p:nvPr/>
        </p:nvPicPr>
        <p:blipFill rotWithShape="1">
          <a:blip r:embed="rId2">
            <a:extLst>
              <a:ext uri="{28A0092B-C50C-407E-A947-70E740481C1C}">
                <a14:useLocalDpi xmlns:a14="http://schemas.microsoft.com/office/drawing/2010/main" val="0"/>
              </a:ext>
            </a:extLst>
          </a:blip>
          <a:srcRect l="25290" t="37022" r="36694" b="46450"/>
          <a:stretch/>
        </p:blipFill>
        <p:spPr bwMode="auto">
          <a:xfrm>
            <a:off x="364233" y="1698725"/>
            <a:ext cx="4219723" cy="1922248"/>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3">
            <a:extLst>
              <a:ext uri="{28A0092B-C50C-407E-A947-70E740481C1C}">
                <a14:useLocalDpi xmlns:a14="http://schemas.microsoft.com/office/drawing/2010/main" val="0"/>
              </a:ext>
            </a:extLst>
          </a:blip>
          <a:srcRect l="25290" t="11680" r="36694" b="67826"/>
          <a:stretch/>
        </p:blipFill>
        <p:spPr bwMode="auto">
          <a:xfrm>
            <a:off x="4572000" y="1722776"/>
            <a:ext cx="4320480" cy="1898197"/>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4">
            <a:extLst>
              <a:ext uri="{28A0092B-C50C-407E-A947-70E740481C1C}">
                <a14:useLocalDpi xmlns:a14="http://schemas.microsoft.com/office/drawing/2010/main" val="0"/>
              </a:ext>
            </a:extLst>
          </a:blip>
          <a:srcRect l="25290" t="25122" r="36859" b="56808"/>
          <a:stretch/>
        </p:blipFill>
        <p:spPr bwMode="auto">
          <a:xfrm>
            <a:off x="2339752" y="3933057"/>
            <a:ext cx="4680520" cy="2043030"/>
          </a:xfrm>
          <a:prstGeom prst="rect">
            <a:avLst/>
          </a:prstGeom>
          <a:ln>
            <a:noFill/>
          </a:ln>
          <a:extLst>
            <a:ext uri="{53640926-AAD7-44D8-BBD7-CCE9431645EC}">
              <a14:shadowObscured xmlns:a14="http://schemas.microsoft.com/office/drawing/2010/main"/>
            </a:ext>
          </a:extLst>
        </p:spPr>
      </p:pic>
      <p:sp>
        <p:nvSpPr>
          <p:cNvPr id="7" name="2 Marcador de contenido"/>
          <p:cNvSpPr txBox="1">
            <a:spLocks/>
          </p:cNvSpPr>
          <p:nvPr/>
        </p:nvSpPr>
        <p:spPr>
          <a:xfrm>
            <a:off x="734409" y="3653094"/>
            <a:ext cx="3533112" cy="240035"/>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chemeClr val="tx1"/>
                </a:solidFill>
              </a:rPr>
              <a:t>FIGURA 41. </a:t>
            </a:r>
            <a:r>
              <a:rPr lang="es-ES" sz="900" b="1" dirty="0">
                <a:solidFill>
                  <a:schemeClr val="tx1"/>
                </a:solidFill>
              </a:rPr>
              <a:t>UBICACIÓN DE SEÑALES DE TIPO TRES</a:t>
            </a:r>
            <a:endParaRPr lang="es-EC" sz="900" b="1" kern="0" dirty="0">
              <a:solidFill>
                <a:schemeClr val="tx1"/>
              </a:solidFill>
            </a:endParaRPr>
          </a:p>
        </p:txBody>
      </p:sp>
      <p:sp>
        <p:nvSpPr>
          <p:cNvPr id="8" name="2 Marcador de contenido"/>
          <p:cNvSpPr txBox="1">
            <a:spLocks/>
          </p:cNvSpPr>
          <p:nvPr/>
        </p:nvSpPr>
        <p:spPr>
          <a:xfrm>
            <a:off x="4663951" y="3680978"/>
            <a:ext cx="3699803" cy="252079"/>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chemeClr val="tx1"/>
                </a:solidFill>
              </a:rPr>
              <a:t>FIGURA 42. </a:t>
            </a:r>
            <a:r>
              <a:rPr lang="es-ES" sz="900" b="1" dirty="0">
                <a:solidFill>
                  <a:schemeClr val="tx1"/>
                </a:solidFill>
              </a:rPr>
              <a:t>UBICACIÓN DE SEÑALES DE TIPO </a:t>
            </a:r>
            <a:r>
              <a:rPr lang="es-ES" sz="900" b="1" dirty="0" smtClean="0">
                <a:solidFill>
                  <a:schemeClr val="tx1"/>
                </a:solidFill>
              </a:rPr>
              <a:t>UNO </a:t>
            </a:r>
            <a:r>
              <a:rPr lang="es-ES" sz="1050" dirty="0"/>
              <a:t>señales de tipo uno</a:t>
            </a:r>
            <a:endParaRPr lang="es-EC" sz="1050" kern="0" dirty="0">
              <a:solidFill>
                <a:srgbClr val="000000"/>
              </a:solidFill>
            </a:endParaRPr>
          </a:p>
        </p:txBody>
      </p:sp>
      <p:sp>
        <p:nvSpPr>
          <p:cNvPr id="9" name="2 Marcador de contenido"/>
          <p:cNvSpPr txBox="1">
            <a:spLocks/>
          </p:cNvSpPr>
          <p:nvPr/>
        </p:nvSpPr>
        <p:spPr>
          <a:xfrm>
            <a:off x="3131840" y="5946526"/>
            <a:ext cx="3113969" cy="216023"/>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825" b="1" kern="0" dirty="0">
                <a:solidFill>
                  <a:schemeClr val="tx1"/>
                </a:solidFill>
              </a:rPr>
              <a:t>FIGURA 43. </a:t>
            </a:r>
            <a:r>
              <a:rPr lang="es-ES" sz="825" b="1" dirty="0">
                <a:solidFill>
                  <a:schemeClr val="tx1"/>
                </a:solidFill>
              </a:rPr>
              <a:t>UBICACIÓN DE SEÑALES DE TIPO P</a:t>
            </a:r>
            <a:endParaRPr lang="es-EC" sz="825" b="1" kern="0" dirty="0">
              <a:solidFill>
                <a:schemeClr val="tx1"/>
              </a:solidFill>
            </a:endParaRPr>
          </a:p>
        </p:txBody>
      </p:sp>
    </p:spTree>
    <p:extLst>
      <p:ext uri="{BB962C8B-B14F-4D97-AF65-F5344CB8AC3E}">
        <p14:creationId xmlns:p14="http://schemas.microsoft.com/office/powerpoint/2010/main" val="42224381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669975" y="85799"/>
            <a:ext cx="6172200" cy="313544"/>
          </a:xfrm>
        </p:spPr>
        <p:txBody>
          <a:bodyPr/>
          <a:lstStyle/>
          <a:p>
            <a:r>
              <a:rPr lang="es-ES" dirty="0">
                <a:solidFill>
                  <a:schemeClr val="tx1"/>
                </a:solidFill>
                <a:effectLst/>
              </a:rPr>
              <a:t>DISEÑO Y ORGANIZACIÓN </a:t>
            </a:r>
            <a:endParaRPr lang="es-ES" dirty="0"/>
          </a:p>
        </p:txBody>
      </p:sp>
      <p:sp>
        <p:nvSpPr>
          <p:cNvPr id="3" name="Marcador de contenido 2"/>
          <p:cNvSpPr>
            <a:spLocks noGrp="1"/>
          </p:cNvSpPr>
          <p:nvPr>
            <p:ph idx="1"/>
          </p:nvPr>
        </p:nvSpPr>
        <p:spPr>
          <a:xfrm>
            <a:off x="97692" y="585014"/>
            <a:ext cx="6172200" cy="206922"/>
          </a:xfrm>
        </p:spPr>
        <p:txBody>
          <a:bodyPr/>
          <a:lstStyle/>
          <a:p>
            <a:r>
              <a:rPr lang="es-ES" sz="1050" b="1" dirty="0">
                <a:solidFill>
                  <a:schemeClr val="tx1"/>
                </a:solidFill>
              </a:rPr>
              <a:t>EQUIPO CONTRA INCENDIOS TARJETAS DE SEGURIDADY MANEJO DE SECHOS</a:t>
            </a:r>
          </a:p>
        </p:txBody>
      </p:sp>
      <p:pic>
        <p:nvPicPr>
          <p:cNvPr id="7" name="Imagen 6"/>
          <p:cNvPicPr/>
          <p:nvPr/>
        </p:nvPicPr>
        <p:blipFill rotWithShape="1">
          <a:blip r:embed="rId2"/>
          <a:srcRect l="17337" t="25548" r="14957" b="24088"/>
          <a:stretch/>
        </p:blipFill>
        <p:spPr bwMode="auto">
          <a:xfrm>
            <a:off x="323528" y="866559"/>
            <a:ext cx="3744416" cy="2053856"/>
          </a:xfrm>
          <a:prstGeom prst="rect">
            <a:avLst/>
          </a:prstGeom>
          <a:ln>
            <a:noFill/>
          </a:ln>
          <a:extLst>
            <a:ext uri="{53640926-AAD7-44D8-BBD7-CCE9431645EC}">
              <a14:shadowObscured xmlns:a14="http://schemas.microsoft.com/office/drawing/2010/main"/>
            </a:ext>
          </a:extLst>
        </p:spPr>
      </p:pic>
      <p:pic>
        <p:nvPicPr>
          <p:cNvPr id="9" name="Imagen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0355" y="795738"/>
            <a:ext cx="2051819" cy="2993302"/>
          </a:xfrm>
          <a:prstGeom prst="rect">
            <a:avLst/>
          </a:prstGeom>
          <a:noFill/>
          <a:ln>
            <a:noFill/>
          </a:ln>
        </p:spPr>
      </p:pic>
      <p:sp>
        <p:nvSpPr>
          <p:cNvPr id="10" name="2 Marcador de contenido"/>
          <p:cNvSpPr txBox="1">
            <a:spLocks/>
          </p:cNvSpPr>
          <p:nvPr/>
        </p:nvSpPr>
        <p:spPr>
          <a:xfrm>
            <a:off x="323528" y="2958079"/>
            <a:ext cx="2908850" cy="324035"/>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chemeClr val="tx1"/>
                </a:solidFill>
              </a:rPr>
              <a:t>FIGURA 44. </a:t>
            </a:r>
            <a:r>
              <a:rPr lang="es-ES" sz="900" b="1" dirty="0">
                <a:solidFill>
                  <a:schemeClr val="tx1"/>
                </a:solidFill>
              </a:rPr>
              <a:t>SELECCIÓN DE EXTINTORES</a:t>
            </a:r>
            <a:endParaRPr lang="es-EC" sz="900" b="1" kern="0" dirty="0">
              <a:solidFill>
                <a:schemeClr val="tx1"/>
              </a:solidFill>
            </a:endParaRPr>
          </a:p>
        </p:txBody>
      </p:sp>
      <p:sp>
        <p:nvSpPr>
          <p:cNvPr id="12" name="2 Marcador de contenido"/>
          <p:cNvSpPr txBox="1">
            <a:spLocks/>
          </p:cNvSpPr>
          <p:nvPr/>
        </p:nvSpPr>
        <p:spPr>
          <a:xfrm>
            <a:off x="6606198" y="3850828"/>
            <a:ext cx="2569378" cy="162368"/>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chemeClr val="tx1"/>
                </a:solidFill>
              </a:rPr>
              <a:t>FIGURA 46. </a:t>
            </a:r>
            <a:r>
              <a:rPr lang="es-ES" sz="900" b="1" dirty="0">
                <a:solidFill>
                  <a:schemeClr val="tx1"/>
                </a:solidFill>
              </a:rPr>
              <a:t>TARJETAS DE SEGURIDAD.</a:t>
            </a:r>
            <a:endParaRPr lang="es-EC" sz="900" b="1" kern="0" dirty="0">
              <a:solidFill>
                <a:schemeClr val="tx1"/>
              </a:solidFill>
            </a:endParaRPr>
          </a:p>
        </p:txBody>
      </p:sp>
      <p:sp>
        <p:nvSpPr>
          <p:cNvPr id="13" name="2 Marcador de contenido"/>
          <p:cNvSpPr txBox="1">
            <a:spLocks/>
          </p:cNvSpPr>
          <p:nvPr/>
        </p:nvSpPr>
        <p:spPr>
          <a:xfrm>
            <a:off x="3183792" y="5939060"/>
            <a:ext cx="3462216" cy="295999"/>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900" b="1" kern="0" dirty="0">
                <a:solidFill>
                  <a:schemeClr val="tx1"/>
                </a:solidFill>
              </a:rPr>
              <a:t>FIGURA 45. </a:t>
            </a:r>
            <a:r>
              <a:rPr lang="es-ES" sz="900" b="1" dirty="0">
                <a:solidFill>
                  <a:schemeClr val="tx1"/>
                </a:solidFill>
              </a:rPr>
              <a:t>COLORES PARA RECIPIENTES</a:t>
            </a:r>
            <a:endParaRPr lang="es-EC" sz="900" b="1" kern="0" dirty="0">
              <a:solidFill>
                <a:schemeClr val="tx1"/>
              </a:solidFill>
            </a:endParaRPr>
          </a:p>
        </p:txBody>
      </p:sp>
      <p:pic>
        <p:nvPicPr>
          <p:cNvPr id="14" name="Imagen 13"/>
          <p:cNvPicPr/>
          <p:nvPr/>
        </p:nvPicPr>
        <p:blipFill rotWithShape="1">
          <a:blip r:embed="rId4"/>
          <a:srcRect l="26742" t="42921" r="27765" b="46042"/>
          <a:stretch/>
        </p:blipFill>
        <p:spPr bwMode="auto">
          <a:xfrm>
            <a:off x="3139083" y="5559099"/>
            <a:ext cx="3142999" cy="297925"/>
          </a:xfrm>
          <a:prstGeom prst="rect">
            <a:avLst/>
          </a:prstGeom>
          <a:ln>
            <a:noFill/>
          </a:ln>
          <a:extLst>
            <a:ext uri="{53640926-AAD7-44D8-BBD7-CCE9431645EC}">
              <a14:shadowObscured xmlns:a14="http://schemas.microsoft.com/office/drawing/2010/main"/>
            </a:ext>
          </a:extLst>
        </p:spPr>
      </p:pic>
      <p:sp>
        <p:nvSpPr>
          <p:cNvPr id="4" name="Rectángulo 3"/>
          <p:cNvSpPr/>
          <p:nvPr/>
        </p:nvSpPr>
        <p:spPr>
          <a:xfrm>
            <a:off x="2791642" y="1044360"/>
            <a:ext cx="288032" cy="10081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Rectángulo 14"/>
          <p:cNvSpPr/>
          <p:nvPr/>
        </p:nvSpPr>
        <p:spPr>
          <a:xfrm>
            <a:off x="3718684" y="1044360"/>
            <a:ext cx="288032" cy="10081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16" name="Imagen 15"/>
          <p:cNvPicPr/>
          <p:nvPr/>
        </p:nvPicPr>
        <p:blipFill rotWithShape="1">
          <a:blip r:embed="rId5"/>
          <a:srcRect l="28996" t="27154" r="24115" b="16827"/>
          <a:stretch/>
        </p:blipFill>
        <p:spPr bwMode="auto">
          <a:xfrm>
            <a:off x="3131840" y="3313008"/>
            <a:ext cx="3244959" cy="2233459"/>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3131840" y="5546467"/>
            <a:ext cx="3168352" cy="33080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53923051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81033"/>
            <a:ext cx="8229600" cy="562074"/>
          </a:xfrm>
        </p:spPr>
        <p:txBody>
          <a:bodyPr/>
          <a:lstStyle/>
          <a:p>
            <a:r>
              <a:rPr lang="es-ES" dirty="0" smtClean="0">
                <a:solidFill>
                  <a:schemeClr val="tx1"/>
                </a:solidFill>
                <a:effectLst/>
              </a:rPr>
              <a:t>INDICADORES</a:t>
            </a:r>
            <a:endParaRPr lang="es-EC" dirty="0"/>
          </a:p>
        </p:txBody>
      </p:sp>
      <mc:AlternateContent xmlns:mc="http://schemas.openxmlformats.org/markup-compatibility/2006" xmlns:a14="http://schemas.microsoft.com/office/drawing/2010/main">
        <mc:Choice Requires="a14">
          <p:graphicFrame>
            <p:nvGraphicFramePr>
              <p:cNvPr id="5" name="3 Marcador de contenido"/>
              <p:cNvGraphicFramePr>
                <a:graphicFrameLocks/>
              </p:cNvGraphicFramePr>
              <p:nvPr>
                <p:extLst>
                  <p:ext uri="{D42A27DB-BD31-4B8C-83A1-F6EECF244321}">
                    <p14:modId xmlns:p14="http://schemas.microsoft.com/office/powerpoint/2010/main" val="986079500"/>
                  </p:ext>
                </p:extLst>
              </p:nvPr>
            </p:nvGraphicFramePr>
            <p:xfrm>
              <a:off x="540321" y="643107"/>
              <a:ext cx="3888432" cy="2664295"/>
            </p:xfrm>
            <a:graphic>
              <a:graphicData uri="http://schemas.openxmlformats.org/drawingml/2006/table">
                <a:tbl>
                  <a:tblPr firstRow="1" firstCol="1" bandRow="1">
                    <a:tableStyleId>{10A1B5D5-9B99-4C35-A422-299274C87663}</a:tableStyleId>
                  </a:tblPr>
                  <a:tblGrid>
                    <a:gridCol w="1364362"/>
                    <a:gridCol w="2524070"/>
                  </a:tblGrid>
                  <a:tr h="219297">
                    <a:tc gridSpan="2">
                      <a:txBody>
                        <a:bodyPr/>
                        <a:lstStyle/>
                        <a:p>
                          <a:pPr algn="ctr">
                            <a:lnSpc>
                              <a:spcPct val="115000"/>
                            </a:lnSpc>
                            <a:spcAft>
                              <a:spcPts val="0"/>
                            </a:spcAft>
                          </a:pPr>
                          <a:r>
                            <a:rPr lang="es-ES" sz="1200" dirty="0" smtClean="0">
                              <a:effectLst/>
                              <a:latin typeface="+mn-lt"/>
                              <a:ea typeface="+mn-ea"/>
                              <a:cs typeface="+mn-cs"/>
                            </a:rPr>
                            <a:t>CUMPLIMIENTO DE PRÁCTICAS</a:t>
                          </a:r>
                          <a:endParaRPr lang="es-EC" sz="1200" dirty="0">
                            <a:effectLst/>
                            <a:latin typeface="+mn-lt"/>
                            <a:ea typeface="Calibri"/>
                            <a:cs typeface="Times New Roman"/>
                          </a:endParaRPr>
                        </a:p>
                      </a:txBody>
                      <a:tcPr marL="68580" marR="68580" marT="0" marB="0"/>
                    </a:tc>
                    <a:tc hMerge="1">
                      <a:txBody>
                        <a:bodyPr/>
                        <a:lstStyle/>
                        <a:p>
                          <a:endParaRPr lang="es-EC"/>
                        </a:p>
                      </a:txBody>
                      <a:tcPr/>
                    </a:tc>
                  </a:tr>
                  <a:tr h="479254">
                    <a:tc>
                      <a:txBody>
                        <a:bodyPr/>
                        <a:lstStyle/>
                        <a:p>
                          <a:pPr algn="ctr">
                            <a:lnSpc>
                              <a:spcPct val="115000"/>
                            </a:lnSpc>
                            <a:spcAft>
                              <a:spcPts val="0"/>
                            </a:spcAft>
                          </a:pPr>
                          <a:r>
                            <a:rPr lang="es-ES" sz="1200" b="1" kern="1200" dirty="0" smtClean="0">
                              <a:solidFill>
                                <a:schemeClr val="dk1"/>
                              </a:solidFill>
                              <a:effectLst/>
                              <a:latin typeface="+mn-lt"/>
                              <a:ea typeface="+mn-ea"/>
                              <a:cs typeface="+mn-cs"/>
                            </a:rPr>
                            <a:t>DESCRIPCIÓN</a:t>
                          </a:r>
                          <a:endParaRPr lang="es-EC" sz="1200" dirty="0">
                            <a:effectLst/>
                            <a:latin typeface="+mn-lt"/>
                            <a:ea typeface="Calibri"/>
                            <a:cs typeface="Times New Roman"/>
                          </a:endParaRPr>
                        </a:p>
                      </a:txBody>
                      <a:tcPr marL="68580" marR="68580" marT="0" marB="0" anchor="ctr"/>
                    </a:tc>
                    <a:tc>
                      <a:txBody>
                        <a:bodyPr/>
                        <a:lstStyle/>
                        <a:p>
                          <a:pPr algn="ctr">
                            <a:lnSpc>
                              <a:spcPct val="115000"/>
                            </a:lnSpc>
                            <a:spcAft>
                              <a:spcPts val="0"/>
                            </a:spcAft>
                          </a:pPr>
                          <a:r>
                            <a:rPr lang="es-EC" sz="1200" dirty="0" smtClean="0">
                              <a:effectLst/>
                              <a:latin typeface="+mn-lt"/>
                            </a:rPr>
                            <a:t>Conocer practicas realizadas.</a:t>
                          </a:r>
                          <a:endParaRPr lang="es-EC" sz="1200" dirty="0">
                            <a:effectLst/>
                            <a:latin typeface="+mn-lt"/>
                            <a:ea typeface="Calibri"/>
                            <a:cs typeface="Times New Roman"/>
                          </a:endParaRPr>
                        </a:p>
                      </a:txBody>
                      <a:tcPr marL="68580" marR="68580" marT="0" marB="0" anchor="ctr"/>
                    </a:tc>
                  </a:tr>
                  <a:tr h="527982">
                    <a:tc>
                      <a:txBody>
                        <a:bodyPr/>
                        <a:lstStyle/>
                        <a:p>
                          <a:pPr algn="ctr">
                            <a:lnSpc>
                              <a:spcPct val="115000"/>
                            </a:lnSpc>
                            <a:spcAft>
                              <a:spcPts val="0"/>
                            </a:spcAft>
                          </a:pPr>
                          <a:r>
                            <a:rPr lang="es-ES" sz="1200" b="1" kern="1200" dirty="0" smtClean="0">
                              <a:solidFill>
                                <a:schemeClr val="dk1"/>
                              </a:solidFill>
                              <a:effectLst/>
                              <a:latin typeface="+mn-lt"/>
                              <a:ea typeface="+mn-ea"/>
                              <a:cs typeface="+mn-cs"/>
                            </a:rPr>
                            <a:t>F. CÁLCULO</a:t>
                          </a:r>
                          <a:endParaRPr lang="es-EC" sz="1200" dirty="0">
                            <a:effectLst/>
                            <a:latin typeface="+mn-lt"/>
                            <a:ea typeface="Calibri"/>
                            <a:cs typeface="Times New Roman"/>
                          </a:endParaRPr>
                        </a:p>
                      </a:txBody>
                      <a:tcPr marL="68580" marR="68580"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s-ES" sz="1200" i="1" kern="1200" smtClean="0">
                                    <a:solidFill>
                                      <a:schemeClr val="dk1"/>
                                    </a:solidFill>
                                    <a:effectLst/>
                                    <a:latin typeface="Cambria Math" panose="02040503050406030204" pitchFamily="18" charset="0"/>
                                    <a:ea typeface="+mn-ea"/>
                                    <a:cs typeface="+mn-cs"/>
                                  </a:rPr>
                                  <m:t>𝐶𝑃𝑅</m:t>
                                </m:r>
                                <m:r>
                                  <a:rPr lang="es-ES" sz="1200" i="1" kern="1200" smtClean="0">
                                    <a:solidFill>
                                      <a:schemeClr val="dk1"/>
                                    </a:solidFill>
                                    <a:effectLst/>
                                    <a:latin typeface="Cambria Math" panose="02040503050406030204" pitchFamily="18" charset="0"/>
                                    <a:ea typeface="+mn-ea"/>
                                    <a:cs typeface="+mn-cs"/>
                                  </a:rPr>
                                  <m:t>=</m:t>
                                </m:r>
                                <m:f>
                                  <m:fPr>
                                    <m:ctrlPr>
                                      <a:rPr lang="es-EC" sz="1200" i="1" kern="1200">
                                        <a:solidFill>
                                          <a:schemeClr val="dk1"/>
                                        </a:solidFill>
                                        <a:effectLst/>
                                        <a:latin typeface="Cambria Math" panose="02040503050406030204" pitchFamily="18" charset="0"/>
                                        <a:ea typeface="+mn-ea"/>
                                        <a:cs typeface="+mn-cs"/>
                                      </a:rPr>
                                    </m:ctrlPr>
                                  </m:fPr>
                                  <m:num>
                                    <m:r>
                                      <a:rPr lang="es-ES" sz="1200" i="1" kern="1200">
                                        <a:solidFill>
                                          <a:schemeClr val="dk1"/>
                                        </a:solidFill>
                                        <a:effectLst/>
                                        <a:latin typeface="Cambria Math" panose="02040503050406030204" pitchFamily="18" charset="0"/>
                                        <a:ea typeface="+mn-ea"/>
                                        <a:cs typeface="+mn-cs"/>
                                      </a:rPr>
                                      <m:t>𝑁𝑃𝑅</m:t>
                                    </m:r>
                                  </m:num>
                                  <m:den>
                                    <m:r>
                                      <a:rPr lang="es-ES" sz="1200" i="1" kern="1200">
                                        <a:solidFill>
                                          <a:schemeClr val="dk1"/>
                                        </a:solidFill>
                                        <a:effectLst/>
                                        <a:latin typeface="Cambria Math" panose="02040503050406030204" pitchFamily="18" charset="0"/>
                                        <a:ea typeface="+mn-ea"/>
                                        <a:cs typeface="+mn-cs"/>
                                      </a:rPr>
                                      <m:t>𝑇𝑃𝑅</m:t>
                                    </m:r>
                                  </m:den>
                                </m:f>
                                <m:r>
                                  <a:rPr lang="es-ES" sz="1200" i="1" kern="1200">
                                    <a:solidFill>
                                      <a:schemeClr val="dk1"/>
                                    </a:solidFill>
                                    <a:effectLst/>
                                    <a:latin typeface="Cambria Math" panose="02040503050406030204" pitchFamily="18" charset="0"/>
                                    <a:ea typeface="+mn-ea"/>
                                    <a:cs typeface="+mn-cs"/>
                                  </a:rPr>
                                  <m:t>∗100</m:t>
                                </m:r>
                              </m:oMath>
                            </m:oMathPara>
                          </a14:m>
                          <a:endParaRPr lang="es-EC" sz="1200" kern="1200" dirty="0">
                            <a:solidFill>
                              <a:schemeClr val="dk1"/>
                            </a:solidFill>
                            <a:effectLst/>
                            <a:latin typeface="+mn-lt"/>
                            <a:ea typeface="+mn-ea"/>
                            <a:cs typeface="+mn-cs"/>
                          </a:endParaRPr>
                        </a:p>
                        <a:p>
                          <a:endParaRPr lang="es-EC" sz="1200" kern="1200" dirty="0">
                            <a:solidFill>
                              <a:schemeClr val="dk1"/>
                            </a:solidFill>
                            <a:effectLst/>
                            <a:latin typeface="+mn-lt"/>
                            <a:ea typeface="+mn-ea"/>
                            <a:cs typeface="+mn-cs"/>
                          </a:endParaRPr>
                        </a:p>
                      </a:txBody>
                      <a:tcPr marL="68580" marR="68580" marT="0" marB="0" anchor="ctr"/>
                    </a:tc>
                  </a:tr>
                  <a:tr h="718881">
                    <a:tc>
                      <a:txBody>
                        <a:bodyPr/>
                        <a:lstStyle/>
                        <a:p>
                          <a:pPr algn="ctr">
                            <a:lnSpc>
                              <a:spcPct val="115000"/>
                            </a:lnSpc>
                            <a:spcAft>
                              <a:spcPts val="0"/>
                            </a:spcAft>
                          </a:pPr>
                          <a:r>
                            <a:rPr lang="es-EC" sz="1200" dirty="0" smtClean="0">
                              <a:effectLst/>
                              <a:latin typeface="+mn-lt"/>
                              <a:ea typeface="Calibri"/>
                              <a:cs typeface="Times New Roman"/>
                            </a:rPr>
                            <a:t>UNIDADES</a:t>
                          </a:r>
                          <a:endParaRPr lang="es-EC" sz="1200" dirty="0">
                            <a:effectLst/>
                            <a:latin typeface="+mn-lt"/>
                            <a:ea typeface="Calibri"/>
                            <a:cs typeface="Times New Roman"/>
                          </a:endParaRPr>
                        </a:p>
                      </a:txBody>
                      <a:tcPr marL="68580" marR="68580" marT="0" marB="0" anchor="ctr"/>
                    </a:tc>
                    <a:tc>
                      <a:txBody>
                        <a:bodyPr/>
                        <a:lstStyle/>
                        <a:p>
                          <a:pPr algn="ctr"/>
                          <a:r>
                            <a:rPr lang="es-EC" sz="1200" kern="1200" dirty="0" smtClean="0">
                              <a:solidFill>
                                <a:schemeClr val="dk1"/>
                              </a:solidFill>
                              <a:effectLst/>
                              <a:latin typeface="+mn-lt"/>
                              <a:ea typeface="+mn-ea"/>
                              <a:cs typeface="+mn-cs"/>
                            </a:rPr>
                            <a:t> Porcentaje</a:t>
                          </a:r>
                          <a:endParaRPr lang="es-EC" sz="1200" kern="1200" dirty="0">
                            <a:solidFill>
                              <a:schemeClr val="dk1"/>
                            </a:solidFill>
                            <a:effectLst/>
                            <a:latin typeface="+mn-lt"/>
                            <a:ea typeface="+mn-ea"/>
                            <a:cs typeface="+mn-cs"/>
                          </a:endParaRPr>
                        </a:p>
                      </a:txBody>
                      <a:tcPr marL="68580" marR="68580" marT="0" marB="0" anchor="ctr"/>
                    </a:tc>
                  </a:tr>
                  <a:tr h="718881">
                    <a:tc>
                      <a:txBody>
                        <a:bodyPr/>
                        <a:lstStyle/>
                        <a:p>
                          <a:pPr algn="just">
                            <a:lnSpc>
                              <a:spcPct val="115000"/>
                            </a:lnSpc>
                            <a:spcAft>
                              <a:spcPts val="0"/>
                            </a:spcAft>
                          </a:pPr>
                          <a:r>
                            <a:rPr lang="es-ES" sz="1200" b="1" kern="1200" dirty="0" smtClean="0">
                              <a:solidFill>
                                <a:schemeClr val="dk1"/>
                              </a:solidFill>
                              <a:effectLst/>
                              <a:latin typeface="+mn-lt"/>
                              <a:ea typeface="+mn-ea"/>
                              <a:cs typeface="+mn-cs"/>
                            </a:rPr>
                            <a:t>INFORMACIÓN</a:t>
                          </a:r>
                          <a:endParaRPr lang="es-EC" sz="1200" dirty="0">
                            <a:effectLst/>
                            <a:latin typeface="+mn-lt"/>
                            <a:ea typeface="Calibri"/>
                            <a:cs typeface="Times New Roman"/>
                          </a:endParaRPr>
                        </a:p>
                      </a:txBody>
                      <a:tcPr marL="68580" marR="68580" marT="0" marB="0" anchor="ctr"/>
                    </a:tc>
                    <a:tc>
                      <a:txBody>
                        <a:bodyPr/>
                        <a:lstStyle/>
                        <a:p>
                          <a:pPr algn="just"/>
                          <a:r>
                            <a:rPr lang="es-ES" sz="1200" kern="1200" dirty="0" smtClean="0">
                              <a:solidFill>
                                <a:schemeClr val="dk1"/>
                              </a:solidFill>
                              <a:effectLst/>
                              <a:latin typeface="+mn-lt"/>
                              <a:ea typeface="+mn-ea"/>
                              <a:cs typeface="+mn-cs"/>
                            </a:rPr>
                            <a:t>Jefe del Laboratorio, laboratoristas e ingenieros que imparten la asignatura</a:t>
                          </a:r>
                          <a:endParaRPr lang="es-EC" sz="1200" kern="1200" dirty="0">
                            <a:solidFill>
                              <a:schemeClr val="dk1"/>
                            </a:solidFill>
                            <a:effectLst/>
                            <a:latin typeface="+mn-lt"/>
                            <a:ea typeface="+mn-ea"/>
                            <a:cs typeface="+mn-cs"/>
                          </a:endParaRPr>
                        </a:p>
                      </a:txBody>
                      <a:tcPr marL="68580" marR="68580" marT="0" marB="0" anchor="ctr"/>
                    </a:tc>
                  </a:tr>
                </a:tbl>
              </a:graphicData>
            </a:graphic>
          </p:graphicFrame>
        </mc:Choice>
        <mc:Fallback xmlns="">
          <p:graphicFrame>
            <p:nvGraphicFramePr>
              <p:cNvPr id="5" name="3 Marcador de contenido"/>
              <p:cNvGraphicFramePr>
                <a:graphicFrameLocks/>
              </p:cNvGraphicFramePr>
              <p:nvPr>
                <p:extLst>
                  <p:ext uri="{D42A27DB-BD31-4B8C-83A1-F6EECF244321}">
                    <p14:modId xmlns:p14="http://schemas.microsoft.com/office/powerpoint/2010/main" val="986079500"/>
                  </p:ext>
                </p:extLst>
              </p:nvPr>
            </p:nvGraphicFramePr>
            <p:xfrm>
              <a:off x="540321" y="643107"/>
              <a:ext cx="3888432" cy="2664295"/>
            </p:xfrm>
            <a:graphic>
              <a:graphicData uri="http://schemas.openxmlformats.org/drawingml/2006/table">
                <a:tbl>
                  <a:tblPr firstRow="1" firstCol="1" bandRow="1">
                    <a:tableStyleId>{10A1B5D5-9B99-4C35-A422-299274C87663}</a:tableStyleId>
                  </a:tblPr>
                  <a:tblGrid>
                    <a:gridCol w="1364362"/>
                    <a:gridCol w="2524070"/>
                  </a:tblGrid>
                  <a:tr h="219297">
                    <a:tc gridSpan="2">
                      <a:txBody>
                        <a:bodyPr/>
                        <a:lstStyle/>
                        <a:p>
                          <a:pPr algn="ctr">
                            <a:lnSpc>
                              <a:spcPct val="115000"/>
                            </a:lnSpc>
                            <a:spcAft>
                              <a:spcPts val="0"/>
                            </a:spcAft>
                          </a:pPr>
                          <a:r>
                            <a:rPr lang="es-ES" sz="1200" dirty="0" smtClean="0">
                              <a:effectLst/>
                              <a:latin typeface="+mn-lt"/>
                              <a:ea typeface="+mn-ea"/>
                              <a:cs typeface="+mn-cs"/>
                            </a:rPr>
                            <a:t>CUMPLIMIENTO DE PRÁCTICAS</a:t>
                          </a:r>
                          <a:endParaRPr lang="es-EC" sz="1200" dirty="0">
                            <a:effectLst/>
                            <a:latin typeface="+mn-lt"/>
                            <a:ea typeface="Calibri"/>
                            <a:cs typeface="Times New Roman"/>
                          </a:endParaRPr>
                        </a:p>
                      </a:txBody>
                      <a:tcPr marL="68580" marR="68580" marT="0" marB="0"/>
                    </a:tc>
                    <a:tc hMerge="1">
                      <a:txBody>
                        <a:bodyPr/>
                        <a:lstStyle/>
                        <a:p>
                          <a:endParaRPr lang="es-EC"/>
                        </a:p>
                      </a:txBody>
                      <a:tcPr/>
                    </a:tc>
                  </a:tr>
                  <a:tr h="479254">
                    <a:tc>
                      <a:txBody>
                        <a:bodyPr/>
                        <a:lstStyle/>
                        <a:p>
                          <a:pPr algn="ctr">
                            <a:lnSpc>
                              <a:spcPct val="115000"/>
                            </a:lnSpc>
                            <a:spcAft>
                              <a:spcPts val="0"/>
                            </a:spcAft>
                          </a:pPr>
                          <a:r>
                            <a:rPr lang="es-ES" sz="1200" b="1" kern="1200" dirty="0" smtClean="0">
                              <a:solidFill>
                                <a:schemeClr val="dk1"/>
                              </a:solidFill>
                              <a:effectLst/>
                              <a:latin typeface="+mn-lt"/>
                              <a:ea typeface="+mn-ea"/>
                              <a:cs typeface="+mn-cs"/>
                            </a:rPr>
                            <a:t>DESCRIPCIÓN</a:t>
                          </a:r>
                          <a:endParaRPr lang="es-EC" sz="1200" dirty="0">
                            <a:effectLst/>
                            <a:latin typeface="+mn-lt"/>
                            <a:ea typeface="Calibri"/>
                            <a:cs typeface="Times New Roman"/>
                          </a:endParaRPr>
                        </a:p>
                      </a:txBody>
                      <a:tcPr marL="68580" marR="68580" marT="0" marB="0" anchor="ctr"/>
                    </a:tc>
                    <a:tc>
                      <a:txBody>
                        <a:bodyPr/>
                        <a:lstStyle/>
                        <a:p>
                          <a:pPr algn="ctr">
                            <a:lnSpc>
                              <a:spcPct val="115000"/>
                            </a:lnSpc>
                            <a:spcAft>
                              <a:spcPts val="0"/>
                            </a:spcAft>
                          </a:pPr>
                          <a:r>
                            <a:rPr lang="es-EC" sz="1200" dirty="0" smtClean="0">
                              <a:effectLst/>
                              <a:latin typeface="+mn-lt"/>
                            </a:rPr>
                            <a:t>Conocer practicas realizadas.</a:t>
                          </a:r>
                          <a:endParaRPr lang="es-EC" sz="1200" dirty="0">
                            <a:effectLst/>
                            <a:latin typeface="+mn-lt"/>
                            <a:ea typeface="Calibri"/>
                            <a:cs typeface="Times New Roman"/>
                          </a:endParaRPr>
                        </a:p>
                      </a:txBody>
                      <a:tcPr marL="68580" marR="68580" marT="0" marB="0" anchor="ctr"/>
                    </a:tc>
                  </a:tr>
                  <a:tr h="527982">
                    <a:tc>
                      <a:txBody>
                        <a:bodyPr/>
                        <a:lstStyle/>
                        <a:p>
                          <a:pPr algn="ctr">
                            <a:lnSpc>
                              <a:spcPct val="115000"/>
                            </a:lnSpc>
                            <a:spcAft>
                              <a:spcPts val="0"/>
                            </a:spcAft>
                          </a:pPr>
                          <a:r>
                            <a:rPr lang="es-ES" sz="1200" b="1" kern="1200" dirty="0" smtClean="0">
                              <a:solidFill>
                                <a:schemeClr val="dk1"/>
                              </a:solidFill>
                              <a:effectLst/>
                              <a:latin typeface="+mn-lt"/>
                              <a:ea typeface="+mn-ea"/>
                              <a:cs typeface="+mn-cs"/>
                            </a:rPr>
                            <a:t>F. CÁLCULO</a:t>
                          </a:r>
                          <a:endParaRPr lang="es-EC" sz="1200" dirty="0">
                            <a:effectLst/>
                            <a:latin typeface="+mn-lt"/>
                            <a:ea typeface="Calibri"/>
                            <a:cs typeface="Times New Roman"/>
                          </a:endParaRPr>
                        </a:p>
                      </a:txBody>
                      <a:tcPr marL="68580" marR="68580" marT="0" marB="0" anchor="ctr"/>
                    </a:tc>
                    <a:tc>
                      <a:txBody>
                        <a:bodyPr/>
                        <a:lstStyle/>
                        <a:p>
                          <a:endParaRPr lang="es-EC"/>
                        </a:p>
                      </a:txBody>
                      <a:tcPr marL="68580" marR="68580" marT="0" marB="0" anchor="ctr">
                        <a:blipFill rotWithShape="0">
                          <a:blip r:embed="rId2"/>
                          <a:stretch>
                            <a:fillRect l="-54217" t="-140230" r="-482" b="-273563"/>
                          </a:stretch>
                        </a:blipFill>
                      </a:tcPr>
                    </a:tc>
                  </a:tr>
                  <a:tr h="718881">
                    <a:tc>
                      <a:txBody>
                        <a:bodyPr/>
                        <a:lstStyle/>
                        <a:p>
                          <a:pPr algn="ctr">
                            <a:lnSpc>
                              <a:spcPct val="115000"/>
                            </a:lnSpc>
                            <a:spcAft>
                              <a:spcPts val="0"/>
                            </a:spcAft>
                          </a:pPr>
                          <a:r>
                            <a:rPr lang="es-EC" sz="1200" dirty="0" smtClean="0">
                              <a:effectLst/>
                              <a:latin typeface="+mn-lt"/>
                              <a:ea typeface="Calibri"/>
                              <a:cs typeface="Times New Roman"/>
                            </a:rPr>
                            <a:t>UNIDADES</a:t>
                          </a:r>
                          <a:endParaRPr lang="es-EC" sz="1200" dirty="0">
                            <a:effectLst/>
                            <a:latin typeface="+mn-lt"/>
                            <a:ea typeface="Calibri"/>
                            <a:cs typeface="Times New Roman"/>
                          </a:endParaRPr>
                        </a:p>
                      </a:txBody>
                      <a:tcPr marL="68580" marR="68580" marT="0" marB="0" anchor="ctr"/>
                    </a:tc>
                    <a:tc>
                      <a:txBody>
                        <a:bodyPr/>
                        <a:lstStyle/>
                        <a:p>
                          <a:pPr algn="ctr"/>
                          <a:r>
                            <a:rPr lang="es-EC" sz="1200" kern="1200" dirty="0" smtClean="0">
                              <a:solidFill>
                                <a:schemeClr val="dk1"/>
                              </a:solidFill>
                              <a:effectLst/>
                              <a:latin typeface="+mn-lt"/>
                              <a:ea typeface="+mn-ea"/>
                              <a:cs typeface="+mn-cs"/>
                            </a:rPr>
                            <a:t> Porcentaje</a:t>
                          </a:r>
                          <a:endParaRPr lang="es-EC" sz="1200" kern="1200" dirty="0">
                            <a:solidFill>
                              <a:schemeClr val="dk1"/>
                            </a:solidFill>
                            <a:effectLst/>
                            <a:latin typeface="+mn-lt"/>
                            <a:ea typeface="+mn-ea"/>
                            <a:cs typeface="+mn-cs"/>
                          </a:endParaRPr>
                        </a:p>
                      </a:txBody>
                      <a:tcPr marL="68580" marR="68580" marT="0" marB="0" anchor="ctr"/>
                    </a:tc>
                  </a:tr>
                  <a:tr h="718881">
                    <a:tc>
                      <a:txBody>
                        <a:bodyPr/>
                        <a:lstStyle/>
                        <a:p>
                          <a:pPr algn="just">
                            <a:lnSpc>
                              <a:spcPct val="115000"/>
                            </a:lnSpc>
                            <a:spcAft>
                              <a:spcPts val="0"/>
                            </a:spcAft>
                          </a:pPr>
                          <a:r>
                            <a:rPr lang="es-ES" sz="1200" b="1" kern="1200" dirty="0" smtClean="0">
                              <a:solidFill>
                                <a:schemeClr val="dk1"/>
                              </a:solidFill>
                              <a:effectLst/>
                              <a:latin typeface="+mn-lt"/>
                              <a:ea typeface="+mn-ea"/>
                              <a:cs typeface="+mn-cs"/>
                            </a:rPr>
                            <a:t>INFORMACIÓN</a:t>
                          </a:r>
                          <a:endParaRPr lang="es-EC" sz="1200" dirty="0">
                            <a:effectLst/>
                            <a:latin typeface="+mn-lt"/>
                            <a:ea typeface="Calibri"/>
                            <a:cs typeface="Times New Roman"/>
                          </a:endParaRPr>
                        </a:p>
                      </a:txBody>
                      <a:tcPr marL="68580" marR="68580" marT="0" marB="0" anchor="ctr"/>
                    </a:tc>
                    <a:tc>
                      <a:txBody>
                        <a:bodyPr/>
                        <a:lstStyle/>
                        <a:p>
                          <a:pPr algn="just"/>
                          <a:r>
                            <a:rPr lang="es-ES" sz="1200" kern="1200" dirty="0" smtClean="0">
                              <a:solidFill>
                                <a:schemeClr val="dk1"/>
                              </a:solidFill>
                              <a:effectLst/>
                              <a:latin typeface="+mn-lt"/>
                              <a:ea typeface="+mn-ea"/>
                              <a:cs typeface="+mn-cs"/>
                            </a:rPr>
                            <a:t>Jefe del Laboratorio, laboratoristas e ingenieros que imparten la asignatura</a:t>
                          </a:r>
                          <a:endParaRPr lang="es-EC" sz="1200" kern="1200" dirty="0">
                            <a:solidFill>
                              <a:schemeClr val="dk1"/>
                            </a:solidFill>
                            <a:effectLst/>
                            <a:latin typeface="+mn-lt"/>
                            <a:ea typeface="+mn-ea"/>
                            <a:cs typeface="+mn-cs"/>
                          </a:endParaRPr>
                        </a:p>
                      </a:txBody>
                      <a:tcPr marL="68580" marR="68580" marT="0" marB="0" anchor="ctr"/>
                    </a:tc>
                  </a:tr>
                </a:tbl>
              </a:graphicData>
            </a:graphic>
          </p:graphicFrame>
        </mc:Fallback>
      </mc:AlternateContent>
      <p:graphicFrame>
        <p:nvGraphicFramePr>
          <p:cNvPr id="4" name="Tabla 3"/>
          <p:cNvGraphicFramePr>
            <a:graphicFrameLocks noGrp="1"/>
          </p:cNvGraphicFramePr>
          <p:nvPr>
            <p:extLst>
              <p:ext uri="{D42A27DB-BD31-4B8C-83A1-F6EECF244321}">
                <p14:modId xmlns:p14="http://schemas.microsoft.com/office/powerpoint/2010/main" val="3685052452"/>
              </p:ext>
            </p:extLst>
          </p:nvPr>
        </p:nvGraphicFramePr>
        <p:xfrm>
          <a:off x="4499992" y="643107"/>
          <a:ext cx="4392488" cy="2685797"/>
        </p:xfrm>
        <a:graphic>
          <a:graphicData uri="http://schemas.openxmlformats.org/drawingml/2006/table">
            <a:tbl>
              <a:tblPr firstRow="1" firstCol="1" bandRow="1">
                <a:tableStyleId>{912C8C85-51F0-491E-9774-3900AFEF0FD7}</a:tableStyleId>
              </a:tblPr>
              <a:tblGrid>
                <a:gridCol w="1698833"/>
                <a:gridCol w="1685543"/>
                <a:gridCol w="1008112"/>
              </a:tblGrid>
              <a:tr h="261837">
                <a:tc>
                  <a:txBody>
                    <a:bodyPr/>
                    <a:lstStyle/>
                    <a:p>
                      <a:pPr algn="ctr">
                        <a:lnSpc>
                          <a:spcPct val="150000"/>
                        </a:lnSpc>
                        <a:spcAft>
                          <a:spcPts val="0"/>
                        </a:spcAft>
                      </a:pPr>
                      <a:r>
                        <a:rPr lang="es-ES" sz="1000" dirty="0">
                          <a:effectLst/>
                        </a:rPr>
                        <a:t>SITUA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a:effectLst/>
                        </a:rPr>
                        <a:t>SIGNIFICAD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a:effectLst/>
                        </a:rPr>
                        <a:t>LÍMITE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523672">
                <a:tc>
                  <a:txBody>
                    <a:bodyPr/>
                    <a:lstStyle/>
                    <a:p>
                      <a:pPr algn="ctr">
                        <a:lnSpc>
                          <a:spcPct val="150000"/>
                        </a:lnSpc>
                        <a:spcAft>
                          <a:spcPts val="0"/>
                        </a:spcAft>
                      </a:pPr>
                      <a:r>
                        <a:rPr lang="es-ES" sz="1000" dirty="0">
                          <a:effectLst/>
                        </a:rPr>
                        <a:t>Bajo control</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 sz="1000" dirty="0">
                          <a:effectLst/>
                        </a:rPr>
                        <a:t>Los valores están bajo control.</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kern="1200" dirty="0" smtClean="0">
                          <a:solidFill>
                            <a:schemeClr val="tx1"/>
                          </a:solidFill>
                          <a:effectLst/>
                          <a:latin typeface="+mn-lt"/>
                          <a:ea typeface="+mn-ea"/>
                          <a:cs typeface="+mn-cs"/>
                        </a:rPr>
                        <a:t>95 ≤ </a:t>
                      </a:r>
                      <a:r>
                        <a:rPr lang="es-ES" sz="1000" kern="1200" dirty="0" err="1" smtClean="0">
                          <a:solidFill>
                            <a:schemeClr val="tx1"/>
                          </a:solidFill>
                          <a:effectLst/>
                          <a:latin typeface="+mn-lt"/>
                          <a:ea typeface="+mn-ea"/>
                          <a:cs typeface="+mn-cs"/>
                        </a:rPr>
                        <a:t>CPR</a:t>
                      </a:r>
                      <a:r>
                        <a:rPr lang="es-ES" sz="1000" kern="1200" dirty="0" smtClean="0">
                          <a:solidFill>
                            <a:schemeClr val="tx1"/>
                          </a:solidFill>
                          <a:effectLst/>
                          <a:latin typeface="+mn-lt"/>
                          <a:ea typeface="+mn-ea"/>
                          <a:cs typeface="+mn-cs"/>
                        </a:rPr>
                        <a:t> ≤ 100</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099080">
                <a:tc>
                  <a:txBody>
                    <a:bodyPr/>
                    <a:lstStyle/>
                    <a:p>
                      <a:pPr algn="ctr">
                        <a:lnSpc>
                          <a:spcPct val="150000"/>
                        </a:lnSpc>
                        <a:spcAft>
                          <a:spcPts val="0"/>
                        </a:spcAft>
                      </a:pPr>
                      <a:r>
                        <a:rPr lang="es-ES" sz="1000" dirty="0">
                          <a:effectLst/>
                        </a:rPr>
                        <a:t>Advertenci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 sz="1000">
                          <a:effectLst/>
                        </a:rPr>
                        <a:t>Los valores se encuentran en una zona de advertencia pero pueden ser mejorados con respuesta del entorn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dirty="0" smtClean="0">
                          <a:effectLst/>
                        </a:rPr>
                        <a:t>90 </a:t>
                      </a:r>
                      <a:r>
                        <a:rPr lang="es-ES" sz="1000" dirty="0">
                          <a:effectLst/>
                        </a:rPr>
                        <a:t>&gt; </a:t>
                      </a:r>
                      <a:r>
                        <a:rPr lang="es-ES" sz="1000" dirty="0" err="1">
                          <a:effectLst/>
                        </a:rPr>
                        <a:t>CPR</a:t>
                      </a:r>
                      <a:r>
                        <a:rPr lang="es-ES" sz="1000" dirty="0">
                          <a:effectLst/>
                        </a:rPr>
                        <a:t> ≤ </a:t>
                      </a:r>
                      <a:r>
                        <a:rPr lang="es-ES" sz="1000" dirty="0" smtClean="0">
                          <a:effectLst/>
                        </a:rPr>
                        <a:t>95</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757288">
                <a:tc>
                  <a:txBody>
                    <a:bodyPr/>
                    <a:lstStyle/>
                    <a:p>
                      <a:pPr algn="ctr">
                        <a:lnSpc>
                          <a:spcPct val="150000"/>
                        </a:lnSpc>
                        <a:spcAft>
                          <a:spcPts val="0"/>
                        </a:spcAft>
                      </a:pPr>
                      <a:r>
                        <a:rPr lang="es-ES" sz="1000" dirty="0">
                          <a:effectLst/>
                        </a:rPr>
                        <a:t>Fuera de control</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 sz="1000" dirty="0">
                          <a:effectLst/>
                        </a:rPr>
                        <a:t>Los valores están fuera de control por lo que hay que tomar medidas correctiva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dirty="0" err="1">
                          <a:effectLst/>
                        </a:rPr>
                        <a:t>CPR</a:t>
                      </a:r>
                      <a:r>
                        <a:rPr lang="es-ES" sz="1000" dirty="0">
                          <a:effectLst/>
                        </a:rPr>
                        <a:t> &lt; </a:t>
                      </a:r>
                      <a:r>
                        <a:rPr lang="es-ES" sz="1000" dirty="0" smtClean="0">
                          <a:effectLst/>
                        </a:rPr>
                        <a:t>9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mc:AlternateContent xmlns:mc="http://schemas.openxmlformats.org/markup-compatibility/2006" xmlns:a14="http://schemas.microsoft.com/office/drawing/2010/main">
        <mc:Choice Requires="a14">
          <p:graphicFrame>
            <p:nvGraphicFramePr>
              <p:cNvPr id="11" name="3 Marcador de contenido"/>
              <p:cNvGraphicFramePr>
                <a:graphicFrameLocks/>
              </p:cNvGraphicFramePr>
              <p:nvPr>
                <p:extLst>
                  <p:ext uri="{D42A27DB-BD31-4B8C-83A1-F6EECF244321}">
                    <p14:modId xmlns:p14="http://schemas.microsoft.com/office/powerpoint/2010/main" val="4281550950"/>
                  </p:ext>
                </p:extLst>
              </p:nvPr>
            </p:nvGraphicFramePr>
            <p:xfrm>
              <a:off x="541462" y="3454046"/>
              <a:ext cx="3888432" cy="2664295"/>
            </p:xfrm>
            <a:graphic>
              <a:graphicData uri="http://schemas.openxmlformats.org/drawingml/2006/table">
                <a:tbl>
                  <a:tblPr firstRow="1" firstCol="1" bandRow="1">
                    <a:tableStyleId>{10A1B5D5-9B99-4C35-A422-299274C87663}</a:tableStyleId>
                  </a:tblPr>
                  <a:tblGrid>
                    <a:gridCol w="1364362"/>
                    <a:gridCol w="2524070"/>
                  </a:tblGrid>
                  <a:tr h="219297">
                    <a:tc gridSpan="2">
                      <a:txBody>
                        <a:bodyPr/>
                        <a:lstStyle/>
                        <a:p>
                          <a:pPr algn="ctr">
                            <a:lnSpc>
                              <a:spcPct val="115000"/>
                            </a:lnSpc>
                            <a:spcAft>
                              <a:spcPts val="0"/>
                            </a:spcAft>
                          </a:pPr>
                          <a:r>
                            <a:rPr lang="es-ES" sz="1200" dirty="0" smtClean="0">
                              <a:effectLst/>
                              <a:latin typeface="+mn-lt"/>
                              <a:ea typeface="+mn-ea"/>
                              <a:cs typeface="+mn-cs"/>
                            </a:rPr>
                            <a:t>CAPACITACIÓN</a:t>
                          </a:r>
                          <a:r>
                            <a:rPr lang="es-ES" sz="1200" baseline="0" dirty="0" smtClean="0">
                              <a:effectLst/>
                              <a:latin typeface="+mn-lt"/>
                              <a:ea typeface="+mn-ea"/>
                              <a:cs typeface="+mn-cs"/>
                            </a:rPr>
                            <a:t> DEL PERSONAL INTERNO </a:t>
                          </a:r>
                          <a:r>
                            <a:rPr lang="es-ES" sz="1200" baseline="0" dirty="0" err="1" smtClean="0">
                              <a:effectLst/>
                              <a:latin typeface="+mn-lt"/>
                              <a:ea typeface="+mn-ea"/>
                              <a:cs typeface="+mn-cs"/>
                            </a:rPr>
                            <a:t>LAB</a:t>
                          </a:r>
                          <a:r>
                            <a:rPr lang="es-ES" sz="1200" baseline="0" dirty="0" smtClean="0">
                              <a:effectLst/>
                              <a:latin typeface="+mn-lt"/>
                              <a:ea typeface="+mn-ea"/>
                              <a:cs typeface="+mn-cs"/>
                            </a:rPr>
                            <a:t>.</a:t>
                          </a:r>
                          <a:endParaRPr lang="es-EC" sz="1200" dirty="0">
                            <a:effectLst/>
                            <a:latin typeface="+mn-lt"/>
                            <a:ea typeface="Calibri"/>
                            <a:cs typeface="Times New Roman"/>
                          </a:endParaRPr>
                        </a:p>
                      </a:txBody>
                      <a:tcPr marL="68580" marR="68580" marT="0" marB="0"/>
                    </a:tc>
                    <a:tc hMerge="1">
                      <a:txBody>
                        <a:bodyPr/>
                        <a:lstStyle/>
                        <a:p>
                          <a:endParaRPr lang="es-EC"/>
                        </a:p>
                      </a:txBody>
                      <a:tcPr/>
                    </a:tc>
                  </a:tr>
                  <a:tr h="479254">
                    <a:tc>
                      <a:txBody>
                        <a:bodyPr/>
                        <a:lstStyle/>
                        <a:p>
                          <a:pPr algn="ctr">
                            <a:lnSpc>
                              <a:spcPct val="115000"/>
                            </a:lnSpc>
                            <a:spcAft>
                              <a:spcPts val="0"/>
                            </a:spcAft>
                          </a:pPr>
                          <a:r>
                            <a:rPr lang="es-ES" sz="1200" b="1" kern="1200" dirty="0" smtClean="0">
                              <a:solidFill>
                                <a:schemeClr val="dk1"/>
                              </a:solidFill>
                              <a:effectLst/>
                              <a:latin typeface="+mn-lt"/>
                              <a:ea typeface="+mn-ea"/>
                              <a:cs typeface="+mn-cs"/>
                            </a:rPr>
                            <a:t>DESCRIPCIÓN</a:t>
                          </a:r>
                          <a:endParaRPr lang="es-EC" sz="1200" dirty="0">
                            <a:effectLst/>
                            <a:latin typeface="+mn-lt"/>
                            <a:ea typeface="Calibri"/>
                            <a:cs typeface="Times New Roman"/>
                          </a:endParaRPr>
                        </a:p>
                      </a:txBody>
                      <a:tcPr marL="68580" marR="68580" marT="0" marB="0" anchor="ctr"/>
                    </a:tc>
                    <a:tc>
                      <a:txBody>
                        <a:bodyPr/>
                        <a:lstStyle/>
                        <a:p>
                          <a:pPr algn="ctr">
                            <a:lnSpc>
                              <a:spcPct val="115000"/>
                            </a:lnSpc>
                            <a:spcAft>
                              <a:spcPts val="0"/>
                            </a:spcAft>
                          </a:pPr>
                          <a:r>
                            <a:rPr lang="es-EC" sz="1200" dirty="0" smtClean="0">
                              <a:effectLst/>
                              <a:latin typeface="+mn-lt"/>
                            </a:rPr>
                            <a:t>Evaluar</a:t>
                          </a:r>
                          <a:r>
                            <a:rPr lang="es-EC" sz="1200" baseline="0" dirty="0" smtClean="0">
                              <a:effectLst/>
                              <a:latin typeface="+mn-lt"/>
                            </a:rPr>
                            <a:t> capacitación del personal</a:t>
                          </a:r>
                          <a:r>
                            <a:rPr lang="es-EC" sz="1200" dirty="0" smtClean="0">
                              <a:effectLst/>
                              <a:latin typeface="+mn-lt"/>
                            </a:rPr>
                            <a:t>.</a:t>
                          </a:r>
                          <a:endParaRPr lang="es-EC" sz="1200" dirty="0">
                            <a:effectLst/>
                            <a:latin typeface="+mn-lt"/>
                            <a:ea typeface="Calibri"/>
                            <a:cs typeface="Times New Roman"/>
                          </a:endParaRPr>
                        </a:p>
                      </a:txBody>
                      <a:tcPr marL="68580" marR="68580" marT="0" marB="0" anchor="ctr"/>
                    </a:tc>
                  </a:tr>
                  <a:tr h="527982">
                    <a:tc>
                      <a:txBody>
                        <a:bodyPr/>
                        <a:lstStyle/>
                        <a:p>
                          <a:pPr algn="ctr">
                            <a:lnSpc>
                              <a:spcPct val="115000"/>
                            </a:lnSpc>
                            <a:spcAft>
                              <a:spcPts val="0"/>
                            </a:spcAft>
                          </a:pPr>
                          <a:r>
                            <a:rPr lang="es-ES" sz="1200" b="1" kern="1200" dirty="0" smtClean="0">
                              <a:solidFill>
                                <a:schemeClr val="dk1"/>
                              </a:solidFill>
                              <a:effectLst/>
                              <a:latin typeface="+mn-lt"/>
                              <a:ea typeface="+mn-ea"/>
                              <a:cs typeface="+mn-cs"/>
                            </a:rPr>
                            <a:t>F. CÁLCULO</a:t>
                          </a:r>
                          <a:endParaRPr lang="es-EC" sz="1200" dirty="0">
                            <a:effectLst/>
                            <a:latin typeface="+mn-lt"/>
                            <a:ea typeface="Calibri"/>
                            <a:cs typeface="Times New Roman"/>
                          </a:endParaRPr>
                        </a:p>
                      </a:txBody>
                      <a:tcPr marL="68580" marR="68580"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s-ES" sz="1200" i="1" kern="1200" smtClean="0">
                                    <a:solidFill>
                                      <a:schemeClr val="dk1"/>
                                    </a:solidFill>
                                    <a:effectLst/>
                                    <a:latin typeface="Cambria Math" panose="02040503050406030204" pitchFamily="18" charset="0"/>
                                    <a:ea typeface="+mn-ea"/>
                                    <a:cs typeface="+mn-cs"/>
                                  </a:rPr>
                                  <m:t>𝐶𝐷𝑃</m:t>
                                </m:r>
                                <m:r>
                                  <a:rPr lang="es-ES" sz="1200" i="1" kern="1200" smtClean="0">
                                    <a:solidFill>
                                      <a:schemeClr val="dk1"/>
                                    </a:solidFill>
                                    <a:effectLst/>
                                    <a:latin typeface="Cambria Math" panose="02040503050406030204" pitchFamily="18" charset="0"/>
                                    <a:ea typeface="+mn-ea"/>
                                    <a:cs typeface="+mn-cs"/>
                                  </a:rPr>
                                  <m:t>=</m:t>
                                </m:r>
                                <m:f>
                                  <m:fPr>
                                    <m:ctrlPr>
                                      <a:rPr lang="es-EC" sz="1200" i="1" kern="1200">
                                        <a:solidFill>
                                          <a:schemeClr val="dk1"/>
                                        </a:solidFill>
                                        <a:effectLst/>
                                        <a:latin typeface="Cambria Math" panose="02040503050406030204" pitchFamily="18" charset="0"/>
                                        <a:ea typeface="+mn-ea"/>
                                        <a:cs typeface="+mn-cs"/>
                                      </a:rPr>
                                    </m:ctrlPr>
                                  </m:fPr>
                                  <m:num>
                                    <m:r>
                                      <a:rPr lang="es-ES" sz="1200" i="1" kern="1200">
                                        <a:solidFill>
                                          <a:schemeClr val="dk1"/>
                                        </a:solidFill>
                                        <a:effectLst/>
                                        <a:latin typeface="Cambria Math" panose="02040503050406030204" pitchFamily="18" charset="0"/>
                                        <a:ea typeface="+mn-ea"/>
                                        <a:cs typeface="+mn-cs"/>
                                      </a:rPr>
                                      <m:t>𝑁</m:t>
                                    </m:r>
                                    <m:r>
                                      <a:rPr lang="es-EC" sz="1200" b="0" i="1" kern="1200" smtClean="0">
                                        <a:solidFill>
                                          <a:schemeClr val="dk1"/>
                                        </a:solidFill>
                                        <a:effectLst/>
                                        <a:latin typeface="Cambria Math" panose="02040503050406030204" pitchFamily="18" charset="0"/>
                                        <a:ea typeface="+mn-ea"/>
                                        <a:cs typeface="+mn-cs"/>
                                      </a:rPr>
                                      <m:t>𝑃𝐶</m:t>
                                    </m:r>
                                  </m:num>
                                  <m:den>
                                    <m:r>
                                      <a:rPr lang="es-ES" sz="1200" i="1" kern="1200">
                                        <a:solidFill>
                                          <a:schemeClr val="dk1"/>
                                        </a:solidFill>
                                        <a:effectLst/>
                                        <a:latin typeface="Cambria Math" panose="02040503050406030204" pitchFamily="18" charset="0"/>
                                        <a:ea typeface="+mn-ea"/>
                                        <a:cs typeface="+mn-cs"/>
                                      </a:rPr>
                                      <m:t>𝑇𝑃𝐶</m:t>
                                    </m:r>
                                  </m:den>
                                </m:f>
                                <m:r>
                                  <a:rPr lang="es-ES" sz="1200" i="1" kern="1200">
                                    <a:solidFill>
                                      <a:schemeClr val="dk1"/>
                                    </a:solidFill>
                                    <a:effectLst/>
                                    <a:latin typeface="Cambria Math" panose="02040503050406030204" pitchFamily="18" charset="0"/>
                                    <a:ea typeface="+mn-ea"/>
                                    <a:cs typeface="+mn-cs"/>
                                  </a:rPr>
                                  <m:t>∗100</m:t>
                                </m:r>
                              </m:oMath>
                            </m:oMathPara>
                          </a14:m>
                          <a:endParaRPr lang="es-EC" sz="1200" kern="1200" dirty="0">
                            <a:solidFill>
                              <a:schemeClr val="dk1"/>
                            </a:solidFill>
                            <a:effectLst/>
                            <a:latin typeface="+mn-lt"/>
                            <a:ea typeface="+mn-ea"/>
                            <a:cs typeface="+mn-cs"/>
                          </a:endParaRPr>
                        </a:p>
                        <a:p>
                          <a:endParaRPr lang="es-EC" sz="1200" kern="1200" dirty="0">
                            <a:solidFill>
                              <a:schemeClr val="dk1"/>
                            </a:solidFill>
                            <a:effectLst/>
                            <a:latin typeface="+mn-lt"/>
                            <a:ea typeface="+mn-ea"/>
                            <a:cs typeface="+mn-cs"/>
                          </a:endParaRPr>
                        </a:p>
                      </a:txBody>
                      <a:tcPr marL="68580" marR="68580" marT="0" marB="0" anchor="ctr"/>
                    </a:tc>
                  </a:tr>
                  <a:tr h="718881">
                    <a:tc>
                      <a:txBody>
                        <a:bodyPr/>
                        <a:lstStyle/>
                        <a:p>
                          <a:pPr algn="ctr">
                            <a:lnSpc>
                              <a:spcPct val="115000"/>
                            </a:lnSpc>
                            <a:spcAft>
                              <a:spcPts val="0"/>
                            </a:spcAft>
                          </a:pPr>
                          <a:r>
                            <a:rPr lang="es-EC" sz="1200" dirty="0" smtClean="0">
                              <a:effectLst/>
                              <a:latin typeface="+mn-lt"/>
                              <a:ea typeface="Calibri"/>
                              <a:cs typeface="Times New Roman"/>
                            </a:rPr>
                            <a:t>UNIDADES</a:t>
                          </a:r>
                          <a:endParaRPr lang="es-EC" sz="1200" dirty="0">
                            <a:effectLst/>
                            <a:latin typeface="+mn-lt"/>
                            <a:ea typeface="Calibri"/>
                            <a:cs typeface="Times New Roman"/>
                          </a:endParaRPr>
                        </a:p>
                      </a:txBody>
                      <a:tcPr marL="68580" marR="68580" marT="0" marB="0" anchor="ctr"/>
                    </a:tc>
                    <a:tc>
                      <a:txBody>
                        <a:bodyPr/>
                        <a:lstStyle/>
                        <a:p>
                          <a:pPr algn="ctr"/>
                          <a:r>
                            <a:rPr lang="es-EC" sz="1200" kern="1200" dirty="0" smtClean="0">
                              <a:solidFill>
                                <a:schemeClr val="dk1"/>
                              </a:solidFill>
                              <a:effectLst/>
                              <a:latin typeface="+mn-lt"/>
                              <a:ea typeface="+mn-ea"/>
                              <a:cs typeface="+mn-cs"/>
                            </a:rPr>
                            <a:t> Porcentaje</a:t>
                          </a:r>
                          <a:endParaRPr lang="es-EC" sz="1200" kern="1200" dirty="0">
                            <a:solidFill>
                              <a:schemeClr val="dk1"/>
                            </a:solidFill>
                            <a:effectLst/>
                            <a:latin typeface="+mn-lt"/>
                            <a:ea typeface="+mn-ea"/>
                            <a:cs typeface="+mn-cs"/>
                          </a:endParaRPr>
                        </a:p>
                      </a:txBody>
                      <a:tcPr marL="68580" marR="68580" marT="0" marB="0" anchor="ctr"/>
                    </a:tc>
                  </a:tr>
                  <a:tr h="718881">
                    <a:tc>
                      <a:txBody>
                        <a:bodyPr/>
                        <a:lstStyle/>
                        <a:p>
                          <a:pPr algn="just">
                            <a:lnSpc>
                              <a:spcPct val="115000"/>
                            </a:lnSpc>
                            <a:spcAft>
                              <a:spcPts val="0"/>
                            </a:spcAft>
                          </a:pPr>
                          <a:r>
                            <a:rPr lang="es-ES" sz="1200" b="1" kern="1200" dirty="0" smtClean="0">
                              <a:solidFill>
                                <a:schemeClr val="dk1"/>
                              </a:solidFill>
                              <a:effectLst/>
                              <a:latin typeface="+mn-lt"/>
                              <a:ea typeface="+mn-ea"/>
                              <a:cs typeface="+mn-cs"/>
                            </a:rPr>
                            <a:t>INFORMACIÓN</a:t>
                          </a:r>
                          <a:endParaRPr lang="es-EC" sz="1200" dirty="0">
                            <a:effectLst/>
                            <a:latin typeface="+mn-lt"/>
                            <a:ea typeface="Calibri"/>
                            <a:cs typeface="Times New Roman"/>
                          </a:endParaRPr>
                        </a:p>
                      </a:txBody>
                      <a:tcPr marL="68580" marR="68580" marT="0" marB="0" anchor="ctr"/>
                    </a:tc>
                    <a:tc>
                      <a:txBody>
                        <a:bodyPr/>
                        <a:lstStyle/>
                        <a:p>
                          <a:pPr algn="just"/>
                          <a:r>
                            <a:rPr lang="es-ES" sz="1200" kern="1200" dirty="0" smtClean="0">
                              <a:solidFill>
                                <a:schemeClr val="dk1"/>
                              </a:solidFill>
                              <a:effectLst/>
                              <a:latin typeface="+mn-lt"/>
                              <a:ea typeface="+mn-ea"/>
                              <a:cs typeface="+mn-cs"/>
                            </a:rPr>
                            <a:t>Jefe del Laboratorio, laboratoristas e ingenieros que imparten la asignatura</a:t>
                          </a:r>
                          <a:endParaRPr lang="es-EC" sz="1200" kern="1200" dirty="0">
                            <a:solidFill>
                              <a:schemeClr val="dk1"/>
                            </a:solidFill>
                            <a:effectLst/>
                            <a:latin typeface="+mn-lt"/>
                            <a:ea typeface="+mn-ea"/>
                            <a:cs typeface="+mn-cs"/>
                          </a:endParaRPr>
                        </a:p>
                      </a:txBody>
                      <a:tcPr marL="68580" marR="68580" marT="0" marB="0" anchor="ctr"/>
                    </a:tc>
                  </a:tr>
                </a:tbl>
              </a:graphicData>
            </a:graphic>
          </p:graphicFrame>
        </mc:Choice>
        <mc:Fallback xmlns="">
          <p:graphicFrame>
            <p:nvGraphicFramePr>
              <p:cNvPr id="11" name="3 Marcador de contenido"/>
              <p:cNvGraphicFramePr>
                <a:graphicFrameLocks/>
              </p:cNvGraphicFramePr>
              <p:nvPr>
                <p:extLst>
                  <p:ext uri="{D42A27DB-BD31-4B8C-83A1-F6EECF244321}">
                    <p14:modId xmlns:p14="http://schemas.microsoft.com/office/powerpoint/2010/main" val="4281550950"/>
                  </p:ext>
                </p:extLst>
              </p:nvPr>
            </p:nvGraphicFramePr>
            <p:xfrm>
              <a:off x="541462" y="3454046"/>
              <a:ext cx="3888432" cy="2664295"/>
            </p:xfrm>
            <a:graphic>
              <a:graphicData uri="http://schemas.openxmlformats.org/drawingml/2006/table">
                <a:tbl>
                  <a:tblPr firstRow="1" firstCol="1" bandRow="1">
                    <a:tableStyleId>{10A1B5D5-9B99-4C35-A422-299274C87663}</a:tableStyleId>
                  </a:tblPr>
                  <a:tblGrid>
                    <a:gridCol w="1364362"/>
                    <a:gridCol w="2524070"/>
                  </a:tblGrid>
                  <a:tr h="219297">
                    <a:tc gridSpan="2">
                      <a:txBody>
                        <a:bodyPr/>
                        <a:lstStyle/>
                        <a:p>
                          <a:pPr algn="ctr">
                            <a:lnSpc>
                              <a:spcPct val="115000"/>
                            </a:lnSpc>
                            <a:spcAft>
                              <a:spcPts val="0"/>
                            </a:spcAft>
                          </a:pPr>
                          <a:r>
                            <a:rPr lang="es-ES" sz="1200" dirty="0" smtClean="0">
                              <a:effectLst/>
                              <a:latin typeface="+mn-lt"/>
                              <a:ea typeface="+mn-ea"/>
                              <a:cs typeface="+mn-cs"/>
                            </a:rPr>
                            <a:t>CAPACITACIÓN</a:t>
                          </a:r>
                          <a:r>
                            <a:rPr lang="es-ES" sz="1200" baseline="0" dirty="0" smtClean="0">
                              <a:effectLst/>
                              <a:latin typeface="+mn-lt"/>
                              <a:ea typeface="+mn-ea"/>
                              <a:cs typeface="+mn-cs"/>
                            </a:rPr>
                            <a:t> DEL PERSONAL INTERNO </a:t>
                          </a:r>
                          <a:r>
                            <a:rPr lang="es-ES" sz="1200" baseline="0" dirty="0" err="1" smtClean="0">
                              <a:effectLst/>
                              <a:latin typeface="+mn-lt"/>
                              <a:ea typeface="+mn-ea"/>
                              <a:cs typeface="+mn-cs"/>
                            </a:rPr>
                            <a:t>LAB</a:t>
                          </a:r>
                          <a:r>
                            <a:rPr lang="es-ES" sz="1200" baseline="0" dirty="0" smtClean="0">
                              <a:effectLst/>
                              <a:latin typeface="+mn-lt"/>
                              <a:ea typeface="+mn-ea"/>
                              <a:cs typeface="+mn-cs"/>
                            </a:rPr>
                            <a:t>.</a:t>
                          </a:r>
                          <a:endParaRPr lang="es-EC" sz="1200" dirty="0">
                            <a:effectLst/>
                            <a:latin typeface="+mn-lt"/>
                            <a:ea typeface="Calibri"/>
                            <a:cs typeface="Times New Roman"/>
                          </a:endParaRPr>
                        </a:p>
                      </a:txBody>
                      <a:tcPr marL="68580" marR="68580" marT="0" marB="0"/>
                    </a:tc>
                    <a:tc hMerge="1">
                      <a:txBody>
                        <a:bodyPr/>
                        <a:lstStyle/>
                        <a:p>
                          <a:endParaRPr lang="es-EC"/>
                        </a:p>
                      </a:txBody>
                      <a:tcPr/>
                    </a:tc>
                  </a:tr>
                  <a:tr h="479254">
                    <a:tc>
                      <a:txBody>
                        <a:bodyPr/>
                        <a:lstStyle/>
                        <a:p>
                          <a:pPr algn="ctr">
                            <a:lnSpc>
                              <a:spcPct val="115000"/>
                            </a:lnSpc>
                            <a:spcAft>
                              <a:spcPts val="0"/>
                            </a:spcAft>
                          </a:pPr>
                          <a:r>
                            <a:rPr lang="es-ES" sz="1200" b="1" kern="1200" dirty="0" smtClean="0">
                              <a:solidFill>
                                <a:schemeClr val="dk1"/>
                              </a:solidFill>
                              <a:effectLst/>
                              <a:latin typeface="+mn-lt"/>
                              <a:ea typeface="+mn-ea"/>
                              <a:cs typeface="+mn-cs"/>
                            </a:rPr>
                            <a:t>DESCRIPCIÓN</a:t>
                          </a:r>
                          <a:endParaRPr lang="es-EC" sz="1200" dirty="0">
                            <a:effectLst/>
                            <a:latin typeface="+mn-lt"/>
                            <a:ea typeface="Calibri"/>
                            <a:cs typeface="Times New Roman"/>
                          </a:endParaRPr>
                        </a:p>
                      </a:txBody>
                      <a:tcPr marL="68580" marR="68580" marT="0" marB="0" anchor="ctr"/>
                    </a:tc>
                    <a:tc>
                      <a:txBody>
                        <a:bodyPr/>
                        <a:lstStyle/>
                        <a:p>
                          <a:pPr algn="ctr">
                            <a:lnSpc>
                              <a:spcPct val="115000"/>
                            </a:lnSpc>
                            <a:spcAft>
                              <a:spcPts val="0"/>
                            </a:spcAft>
                          </a:pPr>
                          <a:r>
                            <a:rPr lang="es-EC" sz="1200" dirty="0" smtClean="0">
                              <a:effectLst/>
                              <a:latin typeface="+mn-lt"/>
                            </a:rPr>
                            <a:t>Evaluar</a:t>
                          </a:r>
                          <a:r>
                            <a:rPr lang="es-EC" sz="1200" baseline="0" dirty="0" smtClean="0">
                              <a:effectLst/>
                              <a:latin typeface="+mn-lt"/>
                            </a:rPr>
                            <a:t> capacitación del personal</a:t>
                          </a:r>
                          <a:r>
                            <a:rPr lang="es-EC" sz="1200" dirty="0" smtClean="0">
                              <a:effectLst/>
                              <a:latin typeface="+mn-lt"/>
                            </a:rPr>
                            <a:t>.</a:t>
                          </a:r>
                          <a:endParaRPr lang="es-EC" sz="1200" dirty="0">
                            <a:effectLst/>
                            <a:latin typeface="+mn-lt"/>
                            <a:ea typeface="Calibri"/>
                            <a:cs typeface="Times New Roman"/>
                          </a:endParaRPr>
                        </a:p>
                      </a:txBody>
                      <a:tcPr marL="68580" marR="68580" marT="0" marB="0" anchor="ctr"/>
                    </a:tc>
                  </a:tr>
                  <a:tr h="527982">
                    <a:tc>
                      <a:txBody>
                        <a:bodyPr/>
                        <a:lstStyle/>
                        <a:p>
                          <a:pPr algn="ctr">
                            <a:lnSpc>
                              <a:spcPct val="115000"/>
                            </a:lnSpc>
                            <a:spcAft>
                              <a:spcPts val="0"/>
                            </a:spcAft>
                          </a:pPr>
                          <a:r>
                            <a:rPr lang="es-ES" sz="1200" b="1" kern="1200" dirty="0" smtClean="0">
                              <a:solidFill>
                                <a:schemeClr val="dk1"/>
                              </a:solidFill>
                              <a:effectLst/>
                              <a:latin typeface="+mn-lt"/>
                              <a:ea typeface="+mn-ea"/>
                              <a:cs typeface="+mn-cs"/>
                            </a:rPr>
                            <a:t>F. CÁLCULO</a:t>
                          </a:r>
                          <a:endParaRPr lang="es-EC" sz="1200" dirty="0">
                            <a:effectLst/>
                            <a:latin typeface="+mn-lt"/>
                            <a:ea typeface="Calibri"/>
                            <a:cs typeface="Times New Roman"/>
                          </a:endParaRPr>
                        </a:p>
                      </a:txBody>
                      <a:tcPr marL="68580" marR="68580" marT="0" marB="0" anchor="ctr"/>
                    </a:tc>
                    <a:tc>
                      <a:txBody>
                        <a:bodyPr/>
                        <a:lstStyle/>
                        <a:p>
                          <a:endParaRPr lang="es-EC"/>
                        </a:p>
                      </a:txBody>
                      <a:tcPr marL="68580" marR="68580" marT="0" marB="0" anchor="ctr">
                        <a:blipFill rotWithShape="0">
                          <a:blip r:embed="rId3"/>
                          <a:stretch>
                            <a:fillRect l="-54217" t="-139080" r="-482" b="-273563"/>
                          </a:stretch>
                        </a:blipFill>
                      </a:tcPr>
                    </a:tc>
                  </a:tr>
                  <a:tr h="718881">
                    <a:tc>
                      <a:txBody>
                        <a:bodyPr/>
                        <a:lstStyle/>
                        <a:p>
                          <a:pPr algn="ctr">
                            <a:lnSpc>
                              <a:spcPct val="115000"/>
                            </a:lnSpc>
                            <a:spcAft>
                              <a:spcPts val="0"/>
                            </a:spcAft>
                          </a:pPr>
                          <a:r>
                            <a:rPr lang="es-EC" sz="1200" dirty="0" smtClean="0">
                              <a:effectLst/>
                              <a:latin typeface="+mn-lt"/>
                              <a:ea typeface="Calibri"/>
                              <a:cs typeface="Times New Roman"/>
                            </a:rPr>
                            <a:t>UNIDADES</a:t>
                          </a:r>
                          <a:endParaRPr lang="es-EC" sz="1200" dirty="0">
                            <a:effectLst/>
                            <a:latin typeface="+mn-lt"/>
                            <a:ea typeface="Calibri"/>
                            <a:cs typeface="Times New Roman"/>
                          </a:endParaRPr>
                        </a:p>
                      </a:txBody>
                      <a:tcPr marL="68580" marR="68580" marT="0" marB="0" anchor="ctr"/>
                    </a:tc>
                    <a:tc>
                      <a:txBody>
                        <a:bodyPr/>
                        <a:lstStyle/>
                        <a:p>
                          <a:pPr algn="ctr"/>
                          <a:r>
                            <a:rPr lang="es-EC" sz="1200" kern="1200" dirty="0" smtClean="0">
                              <a:solidFill>
                                <a:schemeClr val="dk1"/>
                              </a:solidFill>
                              <a:effectLst/>
                              <a:latin typeface="+mn-lt"/>
                              <a:ea typeface="+mn-ea"/>
                              <a:cs typeface="+mn-cs"/>
                            </a:rPr>
                            <a:t> Porcentaje</a:t>
                          </a:r>
                          <a:endParaRPr lang="es-EC" sz="1200" kern="1200" dirty="0">
                            <a:solidFill>
                              <a:schemeClr val="dk1"/>
                            </a:solidFill>
                            <a:effectLst/>
                            <a:latin typeface="+mn-lt"/>
                            <a:ea typeface="+mn-ea"/>
                            <a:cs typeface="+mn-cs"/>
                          </a:endParaRPr>
                        </a:p>
                      </a:txBody>
                      <a:tcPr marL="68580" marR="68580" marT="0" marB="0" anchor="ctr"/>
                    </a:tc>
                  </a:tr>
                  <a:tr h="718881">
                    <a:tc>
                      <a:txBody>
                        <a:bodyPr/>
                        <a:lstStyle/>
                        <a:p>
                          <a:pPr algn="just">
                            <a:lnSpc>
                              <a:spcPct val="115000"/>
                            </a:lnSpc>
                            <a:spcAft>
                              <a:spcPts val="0"/>
                            </a:spcAft>
                          </a:pPr>
                          <a:r>
                            <a:rPr lang="es-ES" sz="1200" b="1" kern="1200" dirty="0" smtClean="0">
                              <a:solidFill>
                                <a:schemeClr val="dk1"/>
                              </a:solidFill>
                              <a:effectLst/>
                              <a:latin typeface="+mn-lt"/>
                              <a:ea typeface="+mn-ea"/>
                              <a:cs typeface="+mn-cs"/>
                            </a:rPr>
                            <a:t>INFORMACIÓN</a:t>
                          </a:r>
                          <a:endParaRPr lang="es-EC" sz="1200" dirty="0">
                            <a:effectLst/>
                            <a:latin typeface="+mn-lt"/>
                            <a:ea typeface="Calibri"/>
                            <a:cs typeface="Times New Roman"/>
                          </a:endParaRPr>
                        </a:p>
                      </a:txBody>
                      <a:tcPr marL="68580" marR="68580" marT="0" marB="0" anchor="ctr"/>
                    </a:tc>
                    <a:tc>
                      <a:txBody>
                        <a:bodyPr/>
                        <a:lstStyle/>
                        <a:p>
                          <a:pPr algn="just"/>
                          <a:r>
                            <a:rPr lang="es-ES" sz="1200" kern="1200" dirty="0" smtClean="0">
                              <a:solidFill>
                                <a:schemeClr val="dk1"/>
                              </a:solidFill>
                              <a:effectLst/>
                              <a:latin typeface="+mn-lt"/>
                              <a:ea typeface="+mn-ea"/>
                              <a:cs typeface="+mn-cs"/>
                            </a:rPr>
                            <a:t>Jefe del Laboratorio, laboratoristas e ingenieros que imparten la asignatura</a:t>
                          </a:r>
                          <a:endParaRPr lang="es-EC" sz="1200" kern="1200" dirty="0">
                            <a:solidFill>
                              <a:schemeClr val="dk1"/>
                            </a:solidFill>
                            <a:effectLst/>
                            <a:latin typeface="+mn-lt"/>
                            <a:ea typeface="+mn-ea"/>
                            <a:cs typeface="+mn-cs"/>
                          </a:endParaRPr>
                        </a:p>
                      </a:txBody>
                      <a:tcPr marL="68580" marR="68580" marT="0" marB="0" anchor="ctr"/>
                    </a:tc>
                  </a:tr>
                </a:tbl>
              </a:graphicData>
            </a:graphic>
          </p:graphicFrame>
        </mc:Fallback>
      </mc:AlternateContent>
      <p:graphicFrame>
        <p:nvGraphicFramePr>
          <p:cNvPr id="8" name="Tabla 7"/>
          <p:cNvGraphicFramePr>
            <a:graphicFrameLocks noGrp="1"/>
          </p:cNvGraphicFramePr>
          <p:nvPr>
            <p:extLst>
              <p:ext uri="{D42A27DB-BD31-4B8C-83A1-F6EECF244321}">
                <p14:modId xmlns:p14="http://schemas.microsoft.com/office/powerpoint/2010/main" val="254817038"/>
              </p:ext>
            </p:extLst>
          </p:nvPr>
        </p:nvGraphicFramePr>
        <p:xfrm>
          <a:off x="4499992" y="3452189"/>
          <a:ext cx="4392489" cy="2689186"/>
        </p:xfrm>
        <a:graphic>
          <a:graphicData uri="http://schemas.openxmlformats.org/drawingml/2006/table">
            <a:tbl>
              <a:tblPr firstRow="1" firstCol="1" bandRow="1">
                <a:tableStyleId>{72833802-FEF1-4C79-8D5D-14CF1EAF98D9}</a:tableStyleId>
              </a:tblPr>
              <a:tblGrid>
                <a:gridCol w="1463870"/>
                <a:gridCol w="1463870"/>
                <a:gridCol w="1464749"/>
              </a:tblGrid>
              <a:tr h="189129">
                <a:tc>
                  <a:txBody>
                    <a:bodyPr/>
                    <a:lstStyle/>
                    <a:p>
                      <a:pPr algn="ctr">
                        <a:lnSpc>
                          <a:spcPct val="150000"/>
                        </a:lnSpc>
                        <a:spcAft>
                          <a:spcPts val="0"/>
                        </a:spcAft>
                      </a:pPr>
                      <a:r>
                        <a:rPr lang="es-ES" sz="900" dirty="0">
                          <a:effectLst/>
                        </a:rPr>
                        <a:t>SITUACIÓN</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900">
                          <a:effectLst/>
                        </a:rPr>
                        <a:t>SIGNIFICADO</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900">
                          <a:effectLst/>
                        </a:rPr>
                        <a:t>LÍMITES</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01105">
                <a:tc>
                  <a:txBody>
                    <a:bodyPr/>
                    <a:lstStyle/>
                    <a:p>
                      <a:pPr algn="ctr">
                        <a:lnSpc>
                          <a:spcPct val="150000"/>
                        </a:lnSpc>
                        <a:spcAft>
                          <a:spcPts val="0"/>
                        </a:spcAft>
                      </a:pPr>
                      <a:r>
                        <a:rPr lang="es-ES" sz="900" dirty="0">
                          <a:effectLst/>
                        </a:rPr>
                        <a:t>Bajo control</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 sz="900">
                          <a:effectLst/>
                        </a:rPr>
                        <a:t>Los valores están bajo control.</a:t>
                      </a:r>
                      <a:endParaRPr lang="es-EC" sz="105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900" dirty="0" smtClean="0">
                          <a:effectLst/>
                        </a:rPr>
                        <a:t>95 </a:t>
                      </a:r>
                      <a:r>
                        <a:rPr lang="es-ES" sz="900" dirty="0">
                          <a:effectLst/>
                        </a:rPr>
                        <a:t>≤ </a:t>
                      </a:r>
                      <a:r>
                        <a:rPr lang="es-ES" sz="900" dirty="0" err="1">
                          <a:effectLst/>
                        </a:rPr>
                        <a:t>CDP</a:t>
                      </a:r>
                      <a:r>
                        <a:rPr lang="es-ES" sz="900" dirty="0">
                          <a:effectLst/>
                        </a:rPr>
                        <a:t> ≤ 100</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249006">
                <a:tc>
                  <a:txBody>
                    <a:bodyPr/>
                    <a:lstStyle/>
                    <a:p>
                      <a:pPr algn="ctr">
                        <a:lnSpc>
                          <a:spcPct val="150000"/>
                        </a:lnSpc>
                        <a:spcAft>
                          <a:spcPts val="0"/>
                        </a:spcAft>
                      </a:pPr>
                      <a:r>
                        <a:rPr lang="es-ES" sz="900" dirty="0">
                          <a:effectLst/>
                        </a:rPr>
                        <a:t>Advertencia</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 sz="900" dirty="0">
                          <a:effectLst/>
                        </a:rPr>
                        <a:t>Los valores se encuentran en una zona de advertencia pero pueden ser mejorados con respuesta del entorno.</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900" dirty="0" smtClean="0">
                          <a:effectLst/>
                        </a:rPr>
                        <a:t>90 </a:t>
                      </a:r>
                      <a:r>
                        <a:rPr lang="es-ES" sz="900" dirty="0">
                          <a:effectLst/>
                        </a:rPr>
                        <a:t>&gt; </a:t>
                      </a:r>
                      <a:r>
                        <a:rPr lang="es-ES" sz="900" dirty="0" err="1">
                          <a:effectLst/>
                        </a:rPr>
                        <a:t>CDP</a:t>
                      </a:r>
                      <a:r>
                        <a:rPr lang="es-ES" sz="900" dirty="0">
                          <a:effectLst/>
                        </a:rPr>
                        <a:t> ≤ </a:t>
                      </a:r>
                      <a:r>
                        <a:rPr lang="es-ES" sz="900" dirty="0" smtClean="0">
                          <a:effectLst/>
                        </a:rPr>
                        <a:t>95</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608801">
                <a:tc>
                  <a:txBody>
                    <a:bodyPr/>
                    <a:lstStyle/>
                    <a:p>
                      <a:pPr algn="ctr">
                        <a:lnSpc>
                          <a:spcPct val="150000"/>
                        </a:lnSpc>
                        <a:spcAft>
                          <a:spcPts val="0"/>
                        </a:spcAft>
                      </a:pPr>
                      <a:r>
                        <a:rPr lang="es-ES" sz="900" dirty="0">
                          <a:effectLst/>
                        </a:rPr>
                        <a:t>Fuera de control</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 sz="900" dirty="0">
                          <a:effectLst/>
                        </a:rPr>
                        <a:t>Los valores están fuera de control por lo que hay que tomar medidas correctivas.</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900" dirty="0" err="1">
                          <a:effectLst/>
                        </a:rPr>
                        <a:t>CDP</a:t>
                      </a:r>
                      <a:r>
                        <a:rPr lang="es-ES" sz="900" dirty="0">
                          <a:effectLst/>
                        </a:rPr>
                        <a:t> &lt; </a:t>
                      </a:r>
                      <a:r>
                        <a:rPr lang="es-ES" sz="900" dirty="0" smtClean="0">
                          <a:effectLst/>
                        </a:rPr>
                        <a:t>90</a:t>
                      </a:r>
                      <a:endParaRPr lang="es-EC" sz="105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
        <p:nvSpPr>
          <p:cNvPr id="9" name="Rectángulo 8"/>
          <p:cNvSpPr/>
          <p:nvPr/>
        </p:nvSpPr>
        <p:spPr>
          <a:xfrm>
            <a:off x="7668344" y="3212976"/>
            <a:ext cx="1321196" cy="257122"/>
          </a:xfrm>
          <a:prstGeom prst="rect">
            <a:avLst/>
          </a:prstGeom>
        </p:spPr>
        <p:txBody>
          <a:bodyPr wrap="none">
            <a:spAutoFit/>
          </a:bodyPr>
          <a:lstStyle/>
          <a:p>
            <a:pPr algn="just">
              <a:lnSpc>
                <a:spcPct val="150000"/>
              </a:lnSpc>
              <a:spcAft>
                <a:spcPts val="0"/>
              </a:spcAft>
            </a:pPr>
            <a:r>
              <a:rPr lang="es-ES" sz="8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Fuente: </a:t>
            </a:r>
            <a:r>
              <a:rPr lang="es-EC" sz="8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Martínez, 2005)</a:t>
            </a:r>
            <a:endParaRPr lang="es-EC" sz="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ángulo 9"/>
          <p:cNvSpPr/>
          <p:nvPr/>
        </p:nvSpPr>
        <p:spPr>
          <a:xfrm>
            <a:off x="7668344" y="6040711"/>
            <a:ext cx="1321196" cy="257122"/>
          </a:xfrm>
          <a:prstGeom prst="rect">
            <a:avLst/>
          </a:prstGeom>
        </p:spPr>
        <p:txBody>
          <a:bodyPr wrap="none">
            <a:spAutoFit/>
          </a:bodyPr>
          <a:lstStyle/>
          <a:p>
            <a:pPr algn="just">
              <a:lnSpc>
                <a:spcPct val="150000"/>
              </a:lnSpc>
              <a:spcAft>
                <a:spcPts val="0"/>
              </a:spcAft>
            </a:pPr>
            <a:r>
              <a:rPr lang="es-ES" sz="8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Fuente: </a:t>
            </a:r>
            <a:r>
              <a:rPr lang="es-EC" sz="8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Martínez, 2005)</a:t>
            </a:r>
            <a:endParaRPr lang="es-EC" sz="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310793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81033"/>
            <a:ext cx="8229600" cy="562074"/>
          </a:xfrm>
        </p:spPr>
        <p:txBody>
          <a:bodyPr/>
          <a:lstStyle/>
          <a:p>
            <a:r>
              <a:rPr lang="es-ES" dirty="0" smtClean="0">
                <a:solidFill>
                  <a:schemeClr val="tx1"/>
                </a:solidFill>
                <a:effectLst/>
              </a:rPr>
              <a:t>INDICADORES</a:t>
            </a:r>
            <a:endParaRPr lang="es-EC" dirty="0"/>
          </a:p>
        </p:txBody>
      </p:sp>
      <mc:AlternateContent xmlns:mc="http://schemas.openxmlformats.org/markup-compatibility/2006" xmlns:a14="http://schemas.microsoft.com/office/drawing/2010/main">
        <mc:Choice Requires="a14">
          <p:graphicFrame>
            <p:nvGraphicFramePr>
              <p:cNvPr id="5" name="3 Marcador de contenido"/>
              <p:cNvGraphicFramePr>
                <a:graphicFrameLocks/>
              </p:cNvGraphicFramePr>
              <p:nvPr>
                <p:extLst/>
              </p:nvPr>
            </p:nvGraphicFramePr>
            <p:xfrm>
              <a:off x="573343" y="836712"/>
              <a:ext cx="3888432" cy="2865622"/>
            </p:xfrm>
            <a:graphic>
              <a:graphicData uri="http://schemas.openxmlformats.org/drawingml/2006/table">
                <a:tbl>
                  <a:tblPr firstRow="1" firstCol="1" bandRow="1">
                    <a:tableStyleId>{10A1B5D5-9B99-4C35-A422-299274C87663}</a:tableStyleId>
                  </a:tblPr>
                  <a:tblGrid>
                    <a:gridCol w="1364362"/>
                    <a:gridCol w="2524070"/>
                  </a:tblGrid>
                  <a:tr h="219297">
                    <a:tc gridSpan="2">
                      <a:txBody>
                        <a:bodyPr/>
                        <a:lstStyle/>
                        <a:p>
                          <a:pPr algn="ctr">
                            <a:lnSpc>
                              <a:spcPct val="115000"/>
                            </a:lnSpc>
                            <a:spcAft>
                              <a:spcPts val="0"/>
                            </a:spcAft>
                          </a:pPr>
                          <a:r>
                            <a:rPr lang="es-ES" sz="1200" dirty="0" smtClean="0">
                              <a:effectLst/>
                              <a:latin typeface="+mn-lt"/>
                              <a:ea typeface="+mn-ea"/>
                              <a:cs typeface="+mn-cs"/>
                            </a:rPr>
                            <a:t>RECLAMO</a:t>
                          </a:r>
                          <a:r>
                            <a:rPr lang="es-ES" sz="1200" baseline="0" dirty="0" smtClean="0">
                              <a:effectLst/>
                              <a:latin typeface="+mn-lt"/>
                              <a:ea typeface="+mn-ea"/>
                              <a:cs typeface="+mn-cs"/>
                            </a:rPr>
                            <a:t> DE LOS ESTUDIANTES QUE REALIZAN LAS PRÁCTICAS</a:t>
                          </a:r>
                          <a:endParaRPr lang="es-EC" sz="1200" dirty="0">
                            <a:effectLst/>
                            <a:latin typeface="+mn-lt"/>
                            <a:ea typeface="Calibri"/>
                            <a:cs typeface="Times New Roman"/>
                          </a:endParaRPr>
                        </a:p>
                      </a:txBody>
                      <a:tcPr marL="68580" marR="68580" marT="0" marB="0"/>
                    </a:tc>
                    <a:tc hMerge="1">
                      <a:txBody>
                        <a:bodyPr/>
                        <a:lstStyle/>
                        <a:p>
                          <a:endParaRPr lang="es-EC"/>
                        </a:p>
                      </a:txBody>
                      <a:tcPr/>
                    </a:tc>
                  </a:tr>
                  <a:tr h="479254">
                    <a:tc>
                      <a:txBody>
                        <a:bodyPr/>
                        <a:lstStyle/>
                        <a:p>
                          <a:pPr algn="ctr">
                            <a:lnSpc>
                              <a:spcPct val="115000"/>
                            </a:lnSpc>
                            <a:spcAft>
                              <a:spcPts val="0"/>
                            </a:spcAft>
                          </a:pPr>
                          <a:r>
                            <a:rPr lang="es-ES" sz="1200" b="1" kern="1200" dirty="0" smtClean="0">
                              <a:solidFill>
                                <a:schemeClr val="dk1"/>
                              </a:solidFill>
                              <a:effectLst/>
                              <a:latin typeface="+mn-lt"/>
                              <a:ea typeface="+mn-ea"/>
                              <a:cs typeface="+mn-cs"/>
                            </a:rPr>
                            <a:t>DESCRIPCIÓN</a:t>
                          </a:r>
                          <a:endParaRPr lang="es-EC" sz="1200" dirty="0">
                            <a:effectLst/>
                            <a:latin typeface="+mn-lt"/>
                            <a:ea typeface="Calibri"/>
                            <a:cs typeface="Times New Roman"/>
                          </a:endParaRPr>
                        </a:p>
                      </a:txBody>
                      <a:tcPr marL="68580" marR="68580" marT="0" marB="0" anchor="ctr"/>
                    </a:tc>
                    <a:tc>
                      <a:txBody>
                        <a:bodyPr/>
                        <a:lstStyle/>
                        <a:p>
                          <a:pPr algn="just">
                            <a:lnSpc>
                              <a:spcPct val="115000"/>
                            </a:lnSpc>
                            <a:spcAft>
                              <a:spcPts val="0"/>
                            </a:spcAft>
                          </a:pPr>
                          <a:r>
                            <a:rPr lang="es-EC" sz="1200" dirty="0" smtClean="0">
                              <a:effectLst/>
                              <a:latin typeface="+mn-lt"/>
                            </a:rPr>
                            <a:t>Evaluar satisfacción de los</a:t>
                          </a:r>
                          <a:r>
                            <a:rPr lang="es-EC" sz="1200" baseline="0" dirty="0" smtClean="0">
                              <a:effectLst/>
                              <a:latin typeface="+mn-lt"/>
                            </a:rPr>
                            <a:t> estudiantes.</a:t>
                          </a:r>
                          <a:endParaRPr lang="es-EC" sz="1200" dirty="0">
                            <a:effectLst/>
                            <a:latin typeface="+mn-lt"/>
                            <a:ea typeface="Calibri"/>
                            <a:cs typeface="Times New Roman"/>
                          </a:endParaRPr>
                        </a:p>
                      </a:txBody>
                      <a:tcPr marL="68580" marR="68580" marT="0" marB="0" anchor="ctr"/>
                    </a:tc>
                  </a:tr>
                  <a:tr h="527982">
                    <a:tc>
                      <a:txBody>
                        <a:bodyPr/>
                        <a:lstStyle/>
                        <a:p>
                          <a:pPr algn="ctr">
                            <a:lnSpc>
                              <a:spcPct val="115000"/>
                            </a:lnSpc>
                            <a:spcAft>
                              <a:spcPts val="0"/>
                            </a:spcAft>
                          </a:pPr>
                          <a:r>
                            <a:rPr lang="es-ES" sz="1200" b="1" kern="1200" dirty="0" smtClean="0">
                              <a:solidFill>
                                <a:schemeClr val="dk1"/>
                              </a:solidFill>
                              <a:effectLst/>
                              <a:latin typeface="+mn-lt"/>
                              <a:ea typeface="+mn-ea"/>
                              <a:cs typeface="+mn-cs"/>
                            </a:rPr>
                            <a:t>F. CÁLCULO</a:t>
                          </a:r>
                          <a:endParaRPr lang="es-EC" sz="1200" dirty="0">
                            <a:effectLst/>
                            <a:latin typeface="+mn-lt"/>
                            <a:ea typeface="Calibri"/>
                            <a:cs typeface="Times New Roman"/>
                          </a:endParaRPr>
                        </a:p>
                      </a:txBody>
                      <a:tcPr marL="68580" marR="68580"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s-ES" sz="1200" i="1" kern="1200" smtClean="0">
                                    <a:solidFill>
                                      <a:schemeClr val="dk1"/>
                                    </a:solidFill>
                                    <a:effectLst/>
                                    <a:latin typeface="Cambria Math" panose="02040503050406030204" pitchFamily="18" charset="0"/>
                                    <a:ea typeface="+mn-ea"/>
                                    <a:cs typeface="+mn-cs"/>
                                  </a:rPr>
                                  <m:t>𝑅𝐷𝐸</m:t>
                                </m:r>
                                <m:r>
                                  <a:rPr lang="es-ES" sz="1200" i="1" kern="1200" smtClean="0">
                                    <a:solidFill>
                                      <a:schemeClr val="dk1"/>
                                    </a:solidFill>
                                    <a:effectLst/>
                                    <a:latin typeface="Cambria Math" panose="02040503050406030204" pitchFamily="18" charset="0"/>
                                    <a:ea typeface="+mn-ea"/>
                                    <a:cs typeface="+mn-cs"/>
                                  </a:rPr>
                                  <m:t>=</m:t>
                                </m:r>
                                <m:f>
                                  <m:fPr>
                                    <m:ctrlPr>
                                      <a:rPr lang="es-EC" sz="1200" i="1" kern="1200">
                                        <a:solidFill>
                                          <a:schemeClr val="dk1"/>
                                        </a:solidFill>
                                        <a:effectLst/>
                                        <a:latin typeface="Cambria Math" panose="02040503050406030204" pitchFamily="18" charset="0"/>
                                        <a:ea typeface="+mn-ea"/>
                                        <a:cs typeface="+mn-cs"/>
                                      </a:rPr>
                                    </m:ctrlPr>
                                  </m:fPr>
                                  <m:num>
                                    <m:r>
                                      <a:rPr lang="es-ES" sz="1200" i="1" kern="1200">
                                        <a:solidFill>
                                          <a:schemeClr val="dk1"/>
                                        </a:solidFill>
                                        <a:effectLst/>
                                        <a:latin typeface="Cambria Math" panose="02040503050406030204" pitchFamily="18" charset="0"/>
                                        <a:ea typeface="+mn-ea"/>
                                        <a:cs typeface="+mn-cs"/>
                                      </a:rPr>
                                      <m:t>𝑁𝐷𝑅</m:t>
                                    </m:r>
                                  </m:num>
                                  <m:den>
                                    <m:r>
                                      <a:rPr lang="es-ES" sz="1200" i="1" kern="1200">
                                        <a:solidFill>
                                          <a:schemeClr val="dk1"/>
                                        </a:solidFill>
                                        <a:effectLst/>
                                        <a:latin typeface="Cambria Math" panose="02040503050406030204" pitchFamily="18" charset="0"/>
                                        <a:ea typeface="+mn-ea"/>
                                        <a:cs typeface="+mn-cs"/>
                                      </a:rPr>
                                      <m:t>𝑇𝐷𝐼</m:t>
                                    </m:r>
                                  </m:den>
                                </m:f>
                                <m:r>
                                  <a:rPr lang="es-ES" sz="1200" i="1" kern="1200">
                                    <a:solidFill>
                                      <a:schemeClr val="dk1"/>
                                    </a:solidFill>
                                    <a:effectLst/>
                                    <a:latin typeface="Cambria Math" panose="02040503050406030204" pitchFamily="18" charset="0"/>
                                    <a:ea typeface="+mn-ea"/>
                                    <a:cs typeface="+mn-cs"/>
                                  </a:rPr>
                                  <m:t>∗100</m:t>
                                </m:r>
                              </m:oMath>
                            </m:oMathPara>
                          </a14:m>
                          <a:endParaRPr lang="es-EC" sz="1200" kern="1200" dirty="0">
                            <a:solidFill>
                              <a:schemeClr val="dk1"/>
                            </a:solidFill>
                            <a:effectLst/>
                            <a:latin typeface="+mn-lt"/>
                            <a:ea typeface="+mn-ea"/>
                            <a:cs typeface="+mn-cs"/>
                          </a:endParaRPr>
                        </a:p>
                        <a:p>
                          <a:endParaRPr lang="es-EC" sz="1200" kern="1200" dirty="0">
                            <a:solidFill>
                              <a:schemeClr val="dk1"/>
                            </a:solidFill>
                            <a:effectLst/>
                            <a:latin typeface="+mn-lt"/>
                            <a:ea typeface="+mn-ea"/>
                            <a:cs typeface="+mn-cs"/>
                          </a:endParaRPr>
                        </a:p>
                      </a:txBody>
                      <a:tcPr marL="68580" marR="68580" marT="0" marB="0" anchor="ctr"/>
                    </a:tc>
                  </a:tr>
                  <a:tr h="718881">
                    <a:tc>
                      <a:txBody>
                        <a:bodyPr/>
                        <a:lstStyle/>
                        <a:p>
                          <a:pPr algn="ctr">
                            <a:lnSpc>
                              <a:spcPct val="115000"/>
                            </a:lnSpc>
                            <a:spcAft>
                              <a:spcPts val="0"/>
                            </a:spcAft>
                          </a:pPr>
                          <a:r>
                            <a:rPr lang="es-EC" sz="1200" dirty="0" smtClean="0">
                              <a:effectLst/>
                              <a:latin typeface="+mn-lt"/>
                              <a:ea typeface="Calibri"/>
                              <a:cs typeface="Times New Roman"/>
                            </a:rPr>
                            <a:t>UNIDADES</a:t>
                          </a:r>
                          <a:endParaRPr lang="es-EC" sz="1200" dirty="0">
                            <a:effectLst/>
                            <a:latin typeface="+mn-lt"/>
                            <a:ea typeface="Calibri"/>
                            <a:cs typeface="Times New Roman"/>
                          </a:endParaRPr>
                        </a:p>
                      </a:txBody>
                      <a:tcPr marL="68580" marR="68580" marT="0" marB="0" anchor="ctr"/>
                    </a:tc>
                    <a:tc>
                      <a:txBody>
                        <a:bodyPr/>
                        <a:lstStyle/>
                        <a:p>
                          <a:pPr algn="ctr"/>
                          <a:r>
                            <a:rPr lang="es-EC" sz="1200" kern="1200" dirty="0" smtClean="0">
                              <a:solidFill>
                                <a:schemeClr val="dk1"/>
                              </a:solidFill>
                              <a:effectLst/>
                              <a:latin typeface="+mn-lt"/>
                              <a:ea typeface="+mn-ea"/>
                              <a:cs typeface="+mn-cs"/>
                            </a:rPr>
                            <a:t> Porcentaje</a:t>
                          </a:r>
                          <a:endParaRPr lang="es-EC" sz="1200" kern="1200" dirty="0">
                            <a:solidFill>
                              <a:schemeClr val="dk1"/>
                            </a:solidFill>
                            <a:effectLst/>
                            <a:latin typeface="+mn-lt"/>
                            <a:ea typeface="+mn-ea"/>
                            <a:cs typeface="+mn-cs"/>
                          </a:endParaRPr>
                        </a:p>
                      </a:txBody>
                      <a:tcPr marL="68580" marR="68580" marT="0" marB="0" anchor="ctr"/>
                    </a:tc>
                  </a:tr>
                  <a:tr h="718881">
                    <a:tc>
                      <a:txBody>
                        <a:bodyPr/>
                        <a:lstStyle/>
                        <a:p>
                          <a:pPr algn="just">
                            <a:lnSpc>
                              <a:spcPct val="115000"/>
                            </a:lnSpc>
                            <a:spcAft>
                              <a:spcPts val="0"/>
                            </a:spcAft>
                          </a:pPr>
                          <a:r>
                            <a:rPr lang="es-ES" sz="1200" b="1" kern="1200" dirty="0" smtClean="0">
                              <a:solidFill>
                                <a:schemeClr val="dk1"/>
                              </a:solidFill>
                              <a:effectLst/>
                              <a:latin typeface="+mn-lt"/>
                              <a:ea typeface="+mn-ea"/>
                              <a:cs typeface="+mn-cs"/>
                            </a:rPr>
                            <a:t>INFORMACIÓN</a:t>
                          </a:r>
                          <a:endParaRPr lang="es-EC" sz="1200" dirty="0">
                            <a:effectLst/>
                            <a:latin typeface="+mn-lt"/>
                            <a:ea typeface="Calibri"/>
                            <a:cs typeface="Times New Roman"/>
                          </a:endParaRPr>
                        </a:p>
                      </a:txBody>
                      <a:tcPr marL="68580" marR="68580" marT="0" marB="0" anchor="ctr"/>
                    </a:tc>
                    <a:tc>
                      <a:txBody>
                        <a:bodyPr/>
                        <a:lstStyle/>
                        <a:p>
                          <a:pPr algn="just"/>
                          <a:r>
                            <a:rPr lang="es-ES" sz="1200" kern="1200" dirty="0" smtClean="0">
                              <a:solidFill>
                                <a:schemeClr val="dk1"/>
                              </a:solidFill>
                              <a:effectLst/>
                              <a:latin typeface="+mn-lt"/>
                              <a:ea typeface="+mn-ea"/>
                              <a:cs typeface="+mn-cs"/>
                            </a:rPr>
                            <a:t>Buzón</a:t>
                          </a:r>
                          <a:r>
                            <a:rPr lang="es-ES" sz="1200" kern="1200" baseline="0" dirty="0" smtClean="0">
                              <a:solidFill>
                                <a:schemeClr val="dk1"/>
                              </a:solidFill>
                              <a:effectLst/>
                              <a:latin typeface="+mn-lt"/>
                              <a:ea typeface="+mn-ea"/>
                              <a:cs typeface="+mn-cs"/>
                            </a:rPr>
                            <a:t> de reclamos semestral</a:t>
                          </a:r>
                          <a:endParaRPr lang="es-EC" sz="1200" kern="1200" dirty="0">
                            <a:solidFill>
                              <a:schemeClr val="dk1"/>
                            </a:solidFill>
                            <a:effectLst/>
                            <a:latin typeface="+mn-lt"/>
                            <a:ea typeface="+mn-ea"/>
                            <a:cs typeface="+mn-cs"/>
                          </a:endParaRPr>
                        </a:p>
                      </a:txBody>
                      <a:tcPr marL="68580" marR="68580" marT="0" marB="0" anchor="ctr"/>
                    </a:tc>
                  </a:tr>
                </a:tbl>
              </a:graphicData>
            </a:graphic>
          </p:graphicFrame>
        </mc:Choice>
        <mc:Fallback xmlns="">
          <p:graphicFrame>
            <p:nvGraphicFramePr>
              <p:cNvPr id="5" name="3 Marcador de contenido"/>
              <p:cNvGraphicFramePr>
                <a:graphicFrameLocks/>
              </p:cNvGraphicFramePr>
              <p:nvPr>
                <p:extLst/>
              </p:nvPr>
            </p:nvGraphicFramePr>
            <p:xfrm>
              <a:off x="573343" y="836712"/>
              <a:ext cx="3888432" cy="2865622"/>
            </p:xfrm>
            <a:graphic>
              <a:graphicData uri="http://schemas.openxmlformats.org/drawingml/2006/table">
                <a:tbl>
                  <a:tblPr firstRow="1" firstCol="1" bandRow="1">
                    <a:tableStyleId>{10A1B5D5-9B99-4C35-A422-299274C87663}</a:tableStyleId>
                  </a:tblPr>
                  <a:tblGrid>
                    <a:gridCol w="1364362"/>
                    <a:gridCol w="2524070"/>
                  </a:tblGrid>
                  <a:tr h="420624">
                    <a:tc gridSpan="2">
                      <a:txBody>
                        <a:bodyPr/>
                        <a:lstStyle/>
                        <a:p>
                          <a:pPr algn="ctr">
                            <a:lnSpc>
                              <a:spcPct val="115000"/>
                            </a:lnSpc>
                            <a:spcAft>
                              <a:spcPts val="0"/>
                            </a:spcAft>
                          </a:pPr>
                          <a:r>
                            <a:rPr lang="es-ES" sz="1200" dirty="0" smtClean="0">
                              <a:effectLst/>
                              <a:latin typeface="+mn-lt"/>
                              <a:ea typeface="+mn-ea"/>
                              <a:cs typeface="+mn-cs"/>
                            </a:rPr>
                            <a:t>RECLAMO</a:t>
                          </a:r>
                          <a:r>
                            <a:rPr lang="es-ES" sz="1200" baseline="0" dirty="0" smtClean="0">
                              <a:effectLst/>
                              <a:latin typeface="+mn-lt"/>
                              <a:ea typeface="+mn-ea"/>
                              <a:cs typeface="+mn-cs"/>
                            </a:rPr>
                            <a:t> DE LOS ESTUDIANTES QUE REALIZAN LAS PRÁCTICAS</a:t>
                          </a:r>
                          <a:endParaRPr lang="es-EC" sz="1200" dirty="0">
                            <a:effectLst/>
                            <a:latin typeface="+mn-lt"/>
                            <a:ea typeface="Calibri"/>
                            <a:cs typeface="Times New Roman"/>
                          </a:endParaRPr>
                        </a:p>
                      </a:txBody>
                      <a:tcPr marL="68580" marR="68580" marT="0" marB="0"/>
                    </a:tc>
                    <a:tc hMerge="1">
                      <a:txBody>
                        <a:bodyPr/>
                        <a:lstStyle/>
                        <a:p>
                          <a:endParaRPr lang="es-EC"/>
                        </a:p>
                      </a:txBody>
                      <a:tcPr/>
                    </a:tc>
                  </a:tr>
                  <a:tr h="479254">
                    <a:tc>
                      <a:txBody>
                        <a:bodyPr/>
                        <a:lstStyle/>
                        <a:p>
                          <a:pPr algn="ctr">
                            <a:lnSpc>
                              <a:spcPct val="115000"/>
                            </a:lnSpc>
                            <a:spcAft>
                              <a:spcPts val="0"/>
                            </a:spcAft>
                          </a:pPr>
                          <a:r>
                            <a:rPr lang="es-ES" sz="1200" b="1" kern="1200" dirty="0" smtClean="0">
                              <a:solidFill>
                                <a:schemeClr val="dk1"/>
                              </a:solidFill>
                              <a:effectLst/>
                              <a:latin typeface="+mn-lt"/>
                              <a:ea typeface="+mn-ea"/>
                              <a:cs typeface="+mn-cs"/>
                            </a:rPr>
                            <a:t>DESCRIPCIÓN</a:t>
                          </a:r>
                          <a:endParaRPr lang="es-EC" sz="1200" dirty="0">
                            <a:effectLst/>
                            <a:latin typeface="+mn-lt"/>
                            <a:ea typeface="Calibri"/>
                            <a:cs typeface="Times New Roman"/>
                          </a:endParaRPr>
                        </a:p>
                      </a:txBody>
                      <a:tcPr marL="68580" marR="68580" marT="0" marB="0" anchor="ctr"/>
                    </a:tc>
                    <a:tc>
                      <a:txBody>
                        <a:bodyPr/>
                        <a:lstStyle/>
                        <a:p>
                          <a:pPr algn="just">
                            <a:lnSpc>
                              <a:spcPct val="115000"/>
                            </a:lnSpc>
                            <a:spcAft>
                              <a:spcPts val="0"/>
                            </a:spcAft>
                          </a:pPr>
                          <a:r>
                            <a:rPr lang="es-EC" sz="1200" dirty="0" smtClean="0">
                              <a:effectLst/>
                              <a:latin typeface="+mn-lt"/>
                            </a:rPr>
                            <a:t>Evaluar satisfacción de los</a:t>
                          </a:r>
                          <a:r>
                            <a:rPr lang="es-EC" sz="1200" baseline="0" dirty="0" smtClean="0">
                              <a:effectLst/>
                              <a:latin typeface="+mn-lt"/>
                            </a:rPr>
                            <a:t> estudiantes.</a:t>
                          </a:r>
                          <a:endParaRPr lang="es-EC" sz="1200" dirty="0">
                            <a:effectLst/>
                            <a:latin typeface="+mn-lt"/>
                            <a:ea typeface="Calibri"/>
                            <a:cs typeface="Times New Roman"/>
                          </a:endParaRPr>
                        </a:p>
                      </a:txBody>
                      <a:tcPr marL="68580" marR="68580" marT="0" marB="0" anchor="ctr"/>
                    </a:tc>
                  </a:tr>
                  <a:tr h="527982">
                    <a:tc>
                      <a:txBody>
                        <a:bodyPr/>
                        <a:lstStyle/>
                        <a:p>
                          <a:pPr algn="ctr">
                            <a:lnSpc>
                              <a:spcPct val="115000"/>
                            </a:lnSpc>
                            <a:spcAft>
                              <a:spcPts val="0"/>
                            </a:spcAft>
                          </a:pPr>
                          <a:r>
                            <a:rPr lang="es-ES" sz="1200" b="1" kern="1200" dirty="0" smtClean="0">
                              <a:solidFill>
                                <a:schemeClr val="dk1"/>
                              </a:solidFill>
                              <a:effectLst/>
                              <a:latin typeface="+mn-lt"/>
                              <a:ea typeface="+mn-ea"/>
                              <a:cs typeface="+mn-cs"/>
                            </a:rPr>
                            <a:t>F. CÁLCULO</a:t>
                          </a:r>
                          <a:endParaRPr lang="es-EC" sz="1200" dirty="0">
                            <a:effectLst/>
                            <a:latin typeface="+mn-lt"/>
                            <a:ea typeface="Calibri"/>
                            <a:cs typeface="Times New Roman"/>
                          </a:endParaRPr>
                        </a:p>
                      </a:txBody>
                      <a:tcPr marL="68580" marR="68580" marT="0" marB="0" anchor="ctr"/>
                    </a:tc>
                    <a:tc>
                      <a:txBody>
                        <a:bodyPr/>
                        <a:lstStyle/>
                        <a:p>
                          <a:endParaRPr lang="es-EC"/>
                        </a:p>
                      </a:txBody>
                      <a:tcPr marL="68580" marR="68580" marT="0" marB="0" anchor="ctr">
                        <a:blipFill rotWithShape="0">
                          <a:blip r:embed="rId2"/>
                          <a:stretch>
                            <a:fillRect l="-54348" t="-178161" r="-725" b="-273563"/>
                          </a:stretch>
                        </a:blipFill>
                      </a:tcPr>
                    </a:tc>
                  </a:tr>
                  <a:tr h="718881">
                    <a:tc>
                      <a:txBody>
                        <a:bodyPr/>
                        <a:lstStyle/>
                        <a:p>
                          <a:pPr algn="ctr">
                            <a:lnSpc>
                              <a:spcPct val="115000"/>
                            </a:lnSpc>
                            <a:spcAft>
                              <a:spcPts val="0"/>
                            </a:spcAft>
                          </a:pPr>
                          <a:r>
                            <a:rPr lang="es-EC" sz="1200" dirty="0" smtClean="0">
                              <a:effectLst/>
                              <a:latin typeface="+mn-lt"/>
                              <a:ea typeface="Calibri"/>
                              <a:cs typeface="Times New Roman"/>
                            </a:rPr>
                            <a:t>UNIDADES</a:t>
                          </a:r>
                          <a:endParaRPr lang="es-EC" sz="1200" dirty="0">
                            <a:effectLst/>
                            <a:latin typeface="+mn-lt"/>
                            <a:ea typeface="Calibri"/>
                            <a:cs typeface="Times New Roman"/>
                          </a:endParaRPr>
                        </a:p>
                      </a:txBody>
                      <a:tcPr marL="68580" marR="68580" marT="0" marB="0" anchor="ctr"/>
                    </a:tc>
                    <a:tc>
                      <a:txBody>
                        <a:bodyPr/>
                        <a:lstStyle/>
                        <a:p>
                          <a:pPr algn="ctr"/>
                          <a:r>
                            <a:rPr lang="es-EC" sz="1200" kern="1200" dirty="0" smtClean="0">
                              <a:solidFill>
                                <a:schemeClr val="dk1"/>
                              </a:solidFill>
                              <a:effectLst/>
                              <a:latin typeface="+mn-lt"/>
                              <a:ea typeface="+mn-ea"/>
                              <a:cs typeface="+mn-cs"/>
                            </a:rPr>
                            <a:t> Porcentaje</a:t>
                          </a:r>
                          <a:endParaRPr lang="es-EC" sz="1200" kern="1200" dirty="0">
                            <a:solidFill>
                              <a:schemeClr val="dk1"/>
                            </a:solidFill>
                            <a:effectLst/>
                            <a:latin typeface="+mn-lt"/>
                            <a:ea typeface="+mn-ea"/>
                            <a:cs typeface="+mn-cs"/>
                          </a:endParaRPr>
                        </a:p>
                      </a:txBody>
                      <a:tcPr marL="68580" marR="68580" marT="0" marB="0" anchor="ctr"/>
                    </a:tc>
                  </a:tr>
                  <a:tr h="718881">
                    <a:tc>
                      <a:txBody>
                        <a:bodyPr/>
                        <a:lstStyle/>
                        <a:p>
                          <a:pPr algn="just">
                            <a:lnSpc>
                              <a:spcPct val="115000"/>
                            </a:lnSpc>
                            <a:spcAft>
                              <a:spcPts val="0"/>
                            </a:spcAft>
                          </a:pPr>
                          <a:r>
                            <a:rPr lang="es-ES" sz="1200" b="1" kern="1200" dirty="0" smtClean="0">
                              <a:solidFill>
                                <a:schemeClr val="dk1"/>
                              </a:solidFill>
                              <a:effectLst/>
                              <a:latin typeface="+mn-lt"/>
                              <a:ea typeface="+mn-ea"/>
                              <a:cs typeface="+mn-cs"/>
                            </a:rPr>
                            <a:t>INFORMACIÓN</a:t>
                          </a:r>
                          <a:endParaRPr lang="es-EC" sz="1200" dirty="0">
                            <a:effectLst/>
                            <a:latin typeface="+mn-lt"/>
                            <a:ea typeface="Calibri"/>
                            <a:cs typeface="Times New Roman"/>
                          </a:endParaRPr>
                        </a:p>
                      </a:txBody>
                      <a:tcPr marL="68580" marR="68580" marT="0" marB="0" anchor="ctr"/>
                    </a:tc>
                    <a:tc>
                      <a:txBody>
                        <a:bodyPr/>
                        <a:lstStyle/>
                        <a:p>
                          <a:pPr algn="just"/>
                          <a:r>
                            <a:rPr lang="es-ES" sz="1200" kern="1200" dirty="0" smtClean="0">
                              <a:solidFill>
                                <a:schemeClr val="dk1"/>
                              </a:solidFill>
                              <a:effectLst/>
                              <a:latin typeface="+mn-lt"/>
                              <a:ea typeface="+mn-ea"/>
                              <a:cs typeface="+mn-cs"/>
                            </a:rPr>
                            <a:t>Buzón</a:t>
                          </a:r>
                          <a:r>
                            <a:rPr lang="es-ES" sz="1200" kern="1200" baseline="0" dirty="0" smtClean="0">
                              <a:solidFill>
                                <a:schemeClr val="dk1"/>
                              </a:solidFill>
                              <a:effectLst/>
                              <a:latin typeface="+mn-lt"/>
                              <a:ea typeface="+mn-ea"/>
                              <a:cs typeface="+mn-cs"/>
                            </a:rPr>
                            <a:t> de reclamos semestral</a:t>
                          </a:r>
                          <a:endParaRPr lang="es-EC" sz="1200" kern="1200" dirty="0">
                            <a:solidFill>
                              <a:schemeClr val="dk1"/>
                            </a:solidFill>
                            <a:effectLst/>
                            <a:latin typeface="+mn-lt"/>
                            <a:ea typeface="+mn-ea"/>
                            <a:cs typeface="+mn-cs"/>
                          </a:endParaRPr>
                        </a:p>
                      </a:txBody>
                      <a:tcPr marL="68580" marR="68580" marT="0" marB="0" anchor="ctr"/>
                    </a:tc>
                  </a:tr>
                </a:tbl>
              </a:graphicData>
            </a:graphic>
          </p:graphicFrame>
        </mc:Fallback>
      </mc:AlternateContent>
      <p:graphicFrame>
        <p:nvGraphicFramePr>
          <p:cNvPr id="3" name="Tabla 2"/>
          <p:cNvGraphicFramePr>
            <a:graphicFrameLocks noGrp="1"/>
          </p:cNvGraphicFramePr>
          <p:nvPr>
            <p:extLst>
              <p:ext uri="{D42A27DB-BD31-4B8C-83A1-F6EECF244321}">
                <p14:modId xmlns:p14="http://schemas.microsoft.com/office/powerpoint/2010/main" val="4276793827"/>
              </p:ext>
            </p:extLst>
          </p:nvPr>
        </p:nvGraphicFramePr>
        <p:xfrm>
          <a:off x="4572000" y="836712"/>
          <a:ext cx="4032448" cy="3888432"/>
        </p:xfrm>
        <a:graphic>
          <a:graphicData uri="http://schemas.openxmlformats.org/drawingml/2006/table">
            <a:tbl>
              <a:tblPr firstRow="1" firstCol="1" bandRow="1">
                <a:tableStyleId>{72833802-FEF1-4C79-8D5D-14CF1EAF98D9}</a:tableStyleId>
              </a:tblPr>
              <a:tblGrid>
                <a:gridCol w="1344418"/>
                <a:gridCol w="1343612"/>
                <a:gridCol w="1344418"/>
              </a:tblGrid>
              <a:tr h="326749">
                <a:tc>
                  <a:txBody>
                    <a:bodyPr/>
                    <a:lstStyle/>
                    <a:p>
                      <a:pPr algn="ctr">
                        <a:lnSpc>
                          <a:spcPct val="150000"/>
                        </a:lnSpc>
                        <a:spcAft>
                          <a:spcPts val="0"/>
                        </a:spcAft>
                      </a:pPr>
                      <a:r>
                        <a:rPr lang="es-ES" sz="1000" dirty="0">
                          <a:effectLst/>
                        </a:rPr>
                        <a:t>SITUA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a:effectLst/>
                        </a:rPr>
                        <a:t>SIGNIFICAD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a:effectLst/>
                        </a:rPr>
                        <a:t>LÍMITE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74891">
                <a:tc>
                  <a:txBody>
                    <a:bodyPr/>
                    <a:lstStyle/>
                    <a:p>
                      <a:pPr algn="ctr">
                        <a:lnSpc>
                          <a:spcPct val="150000"/>
                        </a:lnSpc>
                        <a:spcAft>
                          <a:spcPts val="0"/>
                        </a:spcAft>
                      </a:pPr>
                      <a:r>
                        <a:rPr lang="es-ES" sz="1000" dirty="0">
                          <a:effectLst/>
                        </a:rPr>
                        <a:t>Bajo control</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 sz="1000">
                          <a:effectLst/>
                        </a:rPr>
                        <a:t>Los valores están bajo contro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dirty="0" err="1" smtClean="0">
                          <a:effectLst/>
                        </a:rPr>
                        <a:t>CPR</a:t>
                      </a:r>
                      <a:r>
                        <a:rPr lang="es-ES" sz="1000" dirty="0" smtClean="0">
                          <a:effectLst/>
                        </a:rPr>
                        <a:t> </a:t>
                      </a:r>
                      <a:r>
                        <a:rPr lang="es-ES" sz="1000" dirty="0">
                          <a:effectLst/>
                        </a:rPr>
                        <a:t>≤ </a:t>
                      </a:r>
                      <a:r>
                        <a:rPr lang="es-ES" sz="1000" dirty="0" smtClean="0">
                          <a:effectLst/>
                        </a:rPr>
                        <a:t>9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899564">
                <a:tc>
                  <a:txBody>
                    <a:bodyPr/>
                    <a:lstStyle/>
                    <a:p>
                      <a:pPr algn="ctr">
                        <a:lnSpc>
                          <a:spcPct val="150000"/>
                        </a:lnSpc>
                        <a:spcAft>
                          <a:spcPts val="0"/>
                        </a:spcAft>
                      </a:pPr>
                      <a:r>
                        <a:rPr lang="es-ES" sz="1000">
                          <a:effectLst/>
                        </a:rPr>
                        <a:t>Advertencia</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 sz="1000">
                          <a:effectLst/>
                        </a:rPr>
                        <a:t>Los valores se encuentran en una zona de advertencia pero pueden ser mejorados con respuesta del entorn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dirty="0" smtClean="0">
                          <a:effectLst/>
                        </a:rPr>
                        <a:t>90 &gt; </a:t>
                      </a:r>
                      <a:r>
                        <a:rPr lang="es-ES" sz="1000" dirty="0" err="1">
                          <a:effectLst/>
                        </a:rPr>
                        <a:t>CPR</a:t>
                      </a:r>
                      <a:r>
                        <a:rPr lang="es-ES" sz="1000" dirty="0">
                          <a:effectLst/>
                        </a:rPr>
                        <a:t> ≤ </a:t>
                      </a:r>
                      <a:r>
                        <a:rPr lang="es-ES" sz="1000" dirty="0" smtClean="0">
                          <a:effectLst/>
                        </a:rPr>
                        <a:t>95</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187228">
                <a:tc>
                  <a:txBody>
                    <a:bodyPr/>
                    <a:lstStyle/>
                    <a:p>
                      <a:pPr algn="ctr">
                        <a:lnSpc>
                          <a:spcPct val="150000"/>
                        </a:lnSpc>
                        <a:spcAft>
                          <a:spcPts val="0"/>
                        </a:spcAft>
                      </a:pPr>
                      <a:r>
                        <a:rPr lang="es-ES" sz="1000">
                          <a:effectLst/>
                        </a:rPr>
                        <a:t>Fuera de control</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50000"/>
                        </a:lnSpc>
                        <a:spcAft>
                          <a:spcPts val="0"/>
                        </a:spcAft>
                      </a:pPr>
                      <a:r>
                        <a:rPr lang="es-ES" sz="1000">
                          <a:effectLst/>
                        </a:rPr>
                        <a:t>Los valores están fuera de control por lo que hay que tomar medidas correctiv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 sz="1000" dirty="0" smtClean="0">
                          <a:effectLst/>
                        </a:rPr>
                        <a:t>95 ≤ </a:t>
                      </a:r>
                      <a:r>
                        <a:rPr lang="es-ES" sz="1000" dirty="0" err="1" smtClean="0">
                          <a:effectLst/>
                        </a:rPr>
                        <a:t>CPR</a:t>
                      </a:r>
                      <a:r>
                        <a:rPr lang="es-ES" sz="1000" dirty="0" smtClean="0">
                          <a:effectLst/>
                        </a:rPr>
                        <a:t> ≤ 10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
        <p:nvSpPr>
          <p:cNvPr id="4" name="Rectángulo 3"/>
          <p:cNvSpPr/>
          <p:nvPr/>
        </p:nvSpPr>
        <p:spPr>
          <a:xfrm>
            <a:off x="7314907" y="4725144"/>
            <a:ext cx="1321196" cy="257122"/>
          </a:xfrm>
          <a:prstGeom prst="rect">
            <a:avLst/>
          </a:prstGeom>
        </p:spPr>
        <p:txBody>
          <a:bodyPr wrap="none">
            <a:spAutoFit/>
          </a:bodyPr>
          <a:lstStyle/>
          <a:p>
            <a:pPr algn="just">
              <a:lnSpc>
                <a:spcPct val="150000"/>
              </a:lnSpc>
              <a:spcAft>
                <a:spcPts val="0"/>
              </a:spcAft>
            </a:pPr>
            <a:r>
              <a:rPr lang="es-ES" sz="8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Fuente: </a:t>
            </a:r>
            <a:r>
              <a:rPr lang="es-EC" sz="800" dirty="0">
                <a:solidFill>
                  <a:srgbClr val="000000"/>
                </a:solidFill>
                <a:latin typeface="Arial" panose="020B0604020202020204" pitchFamily="34" charset="0"/>
                <a:ea typeface="Times New Roman" panose="02020603050405020304" pitchFamily="18" charset="0"/>
                <a:cs typeface="Times New Roman" panose="02020603050405020304" pitchFamily="18" charset="0"/>
              </a:rPr>
              <a:t>(Martínez, 2005)</a:t>
            </a:r>
            <a:endParaRPr lang="es-EC" sz="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8835364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8071" y="116632"/>
            <a:ext cx="8229600" cy="418058"/>
          </a:xfrm>
        </p:spPr>
        <p:txBody>
          <a:bodyPr/>
          <a:lstStyle/>
          <a:p>
            <a:r>
              <a:rPr lang="es-ES" dirty="0" smtClean="0">
                <a:solidFill>
                  <a:schemeClr val="tx1"/>
                </a:solidFill>
              </a:rPr>
              <a:t>SIMULACIÓN</a:t>
            </a:r>
            <a:endParaRPr lang="es-ES" dirty="0">
              <a:solidFill>
                <a:schemeClr val="tx1"/>
              </a:solidFill>
            </a:endParaRPr>
          </a:p>
        </p:txBody>
      </p:sp>
      <p:pic>
        <p:nvPicPr>
          <p:cNvPr id="9" name="8 Imagen"/>
          <p:cNvPicPr/>
          <p:nvPr/>
        </p:nvPicPr>
        <p:blipFill rotWithShape="1">
          <a:blip r:embed="rId2"/>
          <a:srcRect t="12165" b="9233"/>
          <a:stretch/>
        </p:blipFill>
        <p:spPr bwMode="auto">
          <a:xfrm>
            <a:off x="185167" y="733993"/>
            <a:ext cx="4176464" cy="230221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0" name="Rectangle 3"/>
          <p:cNvSpPr>
            <a:spLocks noChangeArrowheads="1"/>
          </p:cNvSpPr>
          <p:nvPr/>
        </p:nvSpPr>
        <p:spPr bwMode="auto">
          <a:xfrm>
            <a:off x="0" y="2581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pic>
        <p:nvPicPr>
          <p:cNvPr id="11" name="10 Imagen"/>
          <p:cNvPicPr/>
          <p:nvPr/>
        </p:nvPicPr>
        <p:blipFill rotWithShape="1">
          <a:blip r:embed="rId3"/>
          <a:srcRect t="12165" b="10169"/>
          <a:stretch/>
        </p:blipFill>
        <p:spPr bwMode="auto">
          <a:xfrm>
            <a:off x="4546797" y="738841"/>
            <a:ext cx="4378770" cy="22925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3" name="2 Marcador de contenido"/>
          <p:cNvSpPr txBox="1">
            <a:spLocks/>
          </p:cNvSpPr>
          <p:nvPr/>
        </p:nvSpPr>
        <p:spPr>
          <a:xfrm>
            <a:off x="617215" y="3140474"/>
            <a:ext cx="3312368" cy="190075"/>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47. </a:t>
            </a:r>
            <a:r>
              <a:rPr lang="es-ES" sz="1400" b="1" dirty="0">
                <a:solidFill>
                  <a:schemeClr val="tx1"/>
                </a:solidFill>
              </a:rPr>
              <a:t>Locaciones de trabajo</a:t>
            </a:r>
            <a:endParaRPr lang="es-EC" sz="1400" b="1" dirty="0">
              <a:solidFill>
                <a:schemeClr val="tx1"/>
              </a:solidFill>
            </a:endParaRPr>
          </a:p>
          <a:p>
            <a:pPr marL="0" indent="0">
              <a:buNone/>
            </a:pPr>
            <a:endParaRPr lang="es-EC" sz="1400" b="1" kern="0" dirty="0">
              <a:solidFill>
                <a:schemeClr val="tx1"/>
              </a:solidFill>
            </a:endParaRPr>
          </a:p>
        </p:txBody>
      </p:sp>
      <p:sp>
        <p:nvSpPr>
          <p:cNvPr id="14" name="2 Marcador de contenido"/>
          <p:cNvSpPr txBox="1">
            <a:spLocks/>
          </p:cNvSpPr>
          <p:nvPr/>
        </p:nvSpPr>
        <p:spPr>
          <a:xfrm>
            <a:off x="5092518" y="3140474"/>
            <a:ext cx="3287328" cy="216024"/>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48. </a:t>
            </a:r>
            <a:r>
              <a:rPr lang="es-ES" sz="1400" b="1" dirty="0">
                <a:solidFill>
                  <a:schemeClr val="tx1"/>
                </a:solidFill>
              </a:rPr>
              <a:t>Entidades de ingreso</a:t>
            </a:r>
            <a:endParaRPr lang="es-EC" sz="1400" b="1" kern="0" dirty="0">
              <a:solidFill>
                <a:schemeClr val="tx1"/>
              </a:solidFill>
            </a:endParaRPr>
          </a:p>
        </p:txBody>
      </p:sp>
      <p:pic>
        <p:nvPicPr>
          <p:cNvPr id="15" name="12 Imagen"/>
          <p:cNvPicPr/>
          <p:nvPr/>
        </p:nvPicPr>
        <p:blipFill rotWithShape="1">
          <a:blip r:embed="rId4"/>
          <a:srcRect t="12477" b="8921"/>
          <a:stretch/>
        </p:blipFill>
        <p:spPr bwMode="auto">
          <a:xfrm>
            <a:off x="185167" y="3434814"/>
            <a:ext cx="4176464" cy="21602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6" name="2 Marcador de contenido"/>
          <p:cNvSpPr txBox="1">
            <a:spLocks/>
          </p:cNvSpPr>
          <p:nvPr/>
        </p:nvSpPr>
        <p:spPr>
          <a:xfrm>
            <a:off x="617215" y="5690061"/>
            <a:ext cx="3312368" cy="303598"/>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49. </a:t>
            </a:r>
            <a:r>
              <a:rPr lang="es-ES" sz="1400" b="1" dirty="0">
                <a:solidFill>
                  <a:schemeClr val="tx1"/>
                </a:solidFill>
              </a:rPr>
              <a:t>Recursos del laboratorio</a:t>
            </a:r>
            <a:endParaRPr lang="es-EC" sz="1400" b="1" kern="0" dirty="0">
              <a:solidFill>
                <a:schemeClr val="tx1"/>
              </a:solidFill>
            </a:endParaRPr>
          </a:p>
        </p:txBody>
      </p:sp>
      <p:pic>
        <p:nvPicPr>
          <p:cNvPr id="17" name="13 Imagen"/>
          <p:cNvPicPr/>
          <p:nvPr/>
        </p:nvPicPr>
        <p:blipFill rotWithShape="1">
          <a:blip r:embed="rId5"/>
          <a:srcRect t="12477" b="5802"/>
          <a:stretch/>
        </p:blipFill>
        <p:spPr bwMode="auto">
          <a:xfrm>
            <a:off x="4572000" y="3434815"/>
            <a:ext cx="4353567" cy="21602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8" name="2 Marcador de contenido"/>
          <p:cNvSpPr txBox="1">
            <a:spLocks/>
          </p:cNvSpPr>
          <p:nvPr/>
        </p:nvSpPr>
        <p:spPr>
          <a:xfrm>
            <a:off x="5092518" y="5705629"/>
            <a:ext cx="3655946" cy="171644"/>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50. </a:t>
            </a:r>
            <a:r>
              <a:rPr lang="es-ES" sz="1400" b="1" dirty="0">
                <a:solidFill>
                  <a:schemeClr val="tx1"/>
                </a:solidFill>
              </a:rPr>
              <a:t>Procesos de cada elemento del sistema</a:t>
            </a:r>
            <a:endParaRPr lang="es-EC" sz="1400" b="1" kern="0" dirty="0">
              <a:solidFill>
                <a:schemeClr val="tx1"/>
              </a:solidFill>
            </a:endParaRPr>
          </a:p>
        </p:txBody>
      </p:sp>
    </p:spTree>
    <p:extLst>
      <p:ext uri="{BB962C8B-B14F-4D97-AF65-F5344CB8AC3E}">
        <p14:creationId xmlns:p14="http://schemas.microsoft.com/office/powerpoint/2010/main" val="414337167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8071" y="116632"/>
            <a:ext cx="8229600" cy="418058"/>
          </a:xfrm>
        </p:spPr>
        <p:txBody>
          <a:bodyPr/>
          <a:lstStyle/>
          <a:p>
            <a:r>
              <a:rPr lang="es-ES" dirty="0" smtClean="0">
                <a:solidFill>
                  <a:schemeClr val="tx1"/>
                </a:solidFill>
              </a:rPr>
              <a:t>SIMULACIÓN</a:t>
            </a:r>
            <a:endParaRPr lang="es-ES" dirty="0">
              <a:solidFill>
                <a:schemeClr val="tx1"/>
              </a:solidFill>
            </a:endParaRPr>
          </a:p>
        </p:txBody>
      </p:sp>
      <p:sp>
        <p:nvSpPr>
          <p:cNvPr id="10" name="Rectangle 3"/>
          <p:cNvSpPr>
            <a:spLocks noChangeArrowheads="1"/>
          </p:cNvSpPr>
          <p:nvPr/>
        </p:nvSpPr>
        <p:spPr bwMode="auto">
          <a:xfrm>
            <a:off x="0" y="2581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pic>
        <p:nvPicPr>
          <p:cNvPr id="13" name="12 Imagen"/>
          <p:cNvPicPr/>
          <p:nvPr/>
        </p:nvPicPr>
        <p:blipFill>
          <a:blip r:embed="rId2"/>
          <a:stretch>
            <a:fillRect/>
          </a:stretch>
        </p:blipFill>
        <p:spPr>
          <a:xfrm>
            <a:off x="1187624" y="685583"/>
            <a:ext cx="6048672" cy="22522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4" name="13 Imagen"/>
          <p:cNvPicPr/>
          <p:nvPr/>
        </p:nvPicPr>
        <p:blipFill rotWithShape="1">
          <a:blip r:embed="rId3"/>
          <a:srcRect t="7249" b="14589"/>
          <a:stretch/>
        </p:blipFill>
        <p:spPr bwMode="auto">
          <a:xfrm>
            <a:off x="1187624" y="3290657"/>
            <a:ext cx="6048672" cy="24476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7" name="2 Marcador de contenido"/>
          <p:cNvSpPr txBox="1">
            <a:spLocks/>
          </p:cNvSpPr>
          <p:nvPr/>
        </p:nvSpPr>
        <p:spPr>
          <a:xfrm>
            <a:off x="1475656" y="3002918"/>
            <a:ext cx="5134081" cy="287739"/>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51. </a:t>
            </a:r>
            <a:r>
              <a:rPr lang="es-ES" sz="1400" b="1" dirty="0">
                <a:solidFill>
                  <a:schemeClr val="tx1"/>
                </a:solidFill>
              </a:rPr>
              <a:t>Gráfica de simulación para sistemas flexibles </a:t>
            </a:r>
            <a:endParaRPr lang="es-EC" sz="1400" b="1" kern="0" dirty="0">
              <a:solidFill>
                <a:schemeClr val="tx1"/>
              </a:solidFill>
            </a:endParaRPr>
          </a:p>
        </p:txBody>
      </p:sp>
      <p:sp>
        <p:nvSpPr>
          <p:cNvPr id="9" name="2 Marcador de contenido"/>
          <p:cNvSpPr txBox="1">
            <a:spLocks/>
          </p:cNvSpPr>
          <p:nvPr/>
        </p:nvSpPr>
        <p:spPr>
          <a:xfrm>
            <a:off x="1475656" y="5738319"/>
            <a:ext cx="6048672" cy="150299"/>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52. </a:t>
            </a:r>
            <a:r>
              <a:rPr lang="es-ES" sz="1400" b="1" dirty="0">
                <a:solidFill>
                  <a:schemeClr val="tx1"/>
                </a:solidFill>
              </a:rPr>
              <a:t>Porcentaje de utilización de las locaciones para sistemas flexibles </a:t>
            </a:r>
            <a:endParaRPr lang="es-EC" sz="1400" b="1" kern="0" dirty="0">
              <a:solidFill>
                <a:schemeClr val="tx1"/>
              </a:solidFill>
            </a:endParaRPr>
          </a:p>
        </p:txBody>
      </p:sp>
      <p:sp>
        <p:nvSpPr>
          <p:cNvPr id="3" name="Rectángulo 2"/>
          <p:cNvSpPr/>
          <p:nvPr/>
        </p:nvSpPr>
        <p:spPr>
          <a:xfrm>
            <a:off x="1547664" y="5445224"/>
            <a:ext cx="1368152" cy="293095"/>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Rectángulo 10"/>
          <p:cNvSpPr/>
          <p:nvPr/>
        </p:nvSpPr>
        <p:spPr>
          <a:xfrm>
            <a:off x="3023828" y="5445223"/>
            <a:ext cx="1368152" cy="293095"/>
          </a:xfrm>
          <a:prstGeom prst="rect">
            <a:avLst/>
          </a:prstGeom>
          <a:noFill/>
          <a:ln>
            <a:solidFill>
              <a:srgbClr val="9966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Rectángulo 11"/>
          <p:cNvSpPr/>
          <p:nvPr/>
        </p:nvSpPr>
        <p:spPr>
          <a:xfrm>
            <a:off x="4680012" y="5451533"/>
            <a:ext cx="2052228" cy="29309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1179126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8071" y="116632"/>
            <a:ext cx="8229600" cy="418058"/>
          </a:xfrm>
        </p:spPr>
        <p:txBody>
          <a:bodyPr/>
          <a:lstStyle/>
          <a:p>
            <a:r>
              <a:rPr lang="es-ES" dirty="0" smtClean="0">
                <a:solidFill>
                  <a:schemeClr val="tx1"/>
                </a:solidFill>
              </a:rPr>
              <a:t>SIMULACIÓN</a:t>
            </a:r>
            <a:endParaRPr lang="es-ES" dirty="0">
              <a:solidFill>
                <a:schemeClr val="tx1"/>
              </a:solidFill>
            </a:endParaRPr>
          </a:p>
        </p:txBody>
      </p:sp>
      <p:sp>
        <p:nvSpPr>
          <p:cNvPr id="10" name="Rectangle 3"/>
          <p:cNvSpPr>
            <a:spLocks noChangeArrowheads="1"/>
          </p:cNvSpPr>
          <p:nvPr/>
        </p:nvSpPr>
        <p:spPr bwMode="auto">
          <a:xfrm>
            <a:off x="0" y="2581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pic>
        <p:nvPicPr>
          <p:cNvPr id="7" name="6 Imagen"/>
          <p:cNvPicPr/>
          <p:nvPr/>
        </p:nvPicPr>
        <p:blipFill>
          <a:blip r:embed="rId2"/>
          <a:stretch>
            <a:fillRect/>
          </a:stretch>
        </p:blipFill>
        <p:spPr>
          <a:xfrm>
            <a:off x="827584" y="600987"/>
            <a:ext cx="5976664" cy="237626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8 Imagen"/>
          <p:cNvPicPr/>
          <p:nvPr/>
        </p:nvPicPr>
        <p:blipFill rotWithShape="1">
          <a:blip r:embed="rId3"/>
          <a:srcRect t="7268"/>
          <a:stretch/>
        </p:blipFill>
        <p:spPr bwMode="auto">
          <a:xfrm>
            <a:off x="843874" y="3355218"/>
            <a:ext cx="5976664" cy="241269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1" name="2 Marcador de contenido"/>
          <p:cNvSpPr txBox="1">
            <a:spLocks/>
          </p:cNvSpPr>
          <p:nvPr/>
        </p:nvSpPr>
        <p:spPr>
          <a:xfrm>
            <a:off x="843874" y="3041639"/>
            <a:ext cx="5960374" cy="393072"/>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53.</a:t>
            </a:r>
            <a:r>
              <a:rPr lang="es-ES" sz="1400" b="1" dirty="0" smtClean="0">
                <a:solidFill>
                  <a:schemeClr val="tx1"/>
                </a:solidFill>
              </a:rPr>
              <a:t> </a:t>
            </a:r>
            <a:r>
              <a:rPr lang="es-ES" sz="1400" b="1" dirty="0">
                <a:solidFill>
                  <a:schemeClr val="tx1"/>
                </a:solidFill>
              </a:rPr>
              <a:t>Gráfica de simulación para procesos de manufactura </a:t>
            </a:r>
            <a:endParaRPr lang="es-EC" sz="1400" b="1" kern="0" dirty="0">
              <a:solidFill>
                <a:schemeClr val="tx1"/>
              </a:solidFill>
            </a:endParaRPr>
          </a:p>
        </p:txBody>
      </p:sp>
      <p:sp>
        <p:nvSpPr>
          <p:cNvPr id="12" name="2 Marcador de contenido"/>
          <p:cNvSpPr txBox="1">
            <a:spLocks/>
          </p:cNvSpPr>
          <p:nvPr/>
        </p:nvSpPr>
        <p:spPr>
          <a:xfrm>
            <a:off x="810502" y="5767909"/>
            <a:ext cx="5993746" cy="432047"/>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54. </a:t>
            </a:r>
            <a:r>
              <a:rPr lang="es-ES" sz="1400" b="1" dirty="0">
                <a:solidFill>
                  <a:schemeClr val="tx1"/>
                </a:solidFill>
              </a:rPr>
              <a:t>Porcentaje de utilización de las locaciones para Procesos de Manufactura</a:t>
            </a:r>
            <a:endParaRPr lang="es-EC" sz="1400" b="1" kern="0" dirty="0">
              <a:solidFill>
                <a:schemeClr val="tx1"/>
              </a:solidFill>
            </a:endParaRPr>
          </a:p>
        </p:txBody>
      </p:sp>
      <p:sp>
        <p:nvSpPr>
          <p:cNvPr id="13" name="Rectángulo 12"/>
          <p:cNvSpPr/>
          <p:nvPr/>
        </p:nvSpPr>
        <p:spPr>
          <a:xfrm>
            <a:off x="1115616" y="5147165"/>
            <a:ext cx="1512168" cy="326568"/>
          </a:xfrm>
          <a:prstGeom prst="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Rectángulo 14"/>
          <p:cNvSpPr/>
          <p:nvPr/>
        </p:nvSpPr>
        <p:spPr>
          <a:xfrm>
            <a:off x="2645306" y="5147165"/>
            <a:ext cx="1566654" cy="326568"/>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6" name="Rectángulo 15"/>
          <p:cNvSpPr/>
          <p:nvPr/>
        </p:nvSpPr>
        <p:spPr>
          <a:xfrm>
            <a:off x="4229482" y="5146123"/>
            <a:ext cx="2286734" cy="32656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9656379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0"/>
            <a:r>
              <a:rPr lang="es-EC" dirty="0" smtClean="0">
                <a:solidFill>
                  <a:schemeClr val="tx1"/>
                </a:solidFill>
                <a:effectLst/>
              </a:rPr>
              <a:t>OBJETIVOS</a:t>
            </a:r>
            <a:endParaRPr lang="es-ES" dirty="0"/>
          </a:p>
        </p:txBody>
      </p:sp>
      <p:sp>
        <p:nvSpPr>
          <p:cNvPr id="7" name="6 Marcador de contenido"/>
          <p:cNvSpPr>
            <a:spLocks noGrp="1"/>
          </p:cNvSpPr>
          <p:nvPr>
            <p:ph idx="1"/>
          </p:nvPr>
        </p:nvSpPr>
        <p:spPr>
          <a:xfrm>
            <a:off x="395536" y="980728"/>
            <a:ext cx="8229600" cy="5040560"/>
          </a:xfrm>
        </p:spPr>
        <p:style>
          <a:lnRef idx="1">
            <a:schemeClr val="accent1"/>
          </a:lnRef>
          <a:fillRef idx="2">
            <a:schemeClr val="accent1"/>
          </a:fillRef>
          <a:effectRef idx="1">
            <a:schemeClr val="accent1"/>
          </a:effectRef>
          <a:fontRef idx="minor">
            <a:schemeClr val="dk1"/>
          </a:fontRef>
        </p:style>
        <p:txBody>
          <a:bodyPr/>
          <a:lstStyle/>
          <a:p>
            <a:pPr marL="0" lvl="0" indent="0" algn="just">
              <a:buNone/>
            </a:pPr>
            <a:r>
              <a:rPr lang="es-EC" sz="1600" b="1" dirty="0">
                <a:solidFill>
                  <a:schemeClr val="tx1"/>
                </a:solidFill>
              </a:rPr>
              <a:t>OBJETIVO </a:t>
            </a:r>
            <a:r>
              <a:rPr lang="es-EC" sz="1600" b="1" dirty="0" smtClean="0">
                <a:solidFill>
                  <a:schemeClr val="tx1"/>
                </a:solidFill>
              </a:rPr>
              <a:t>GENERAL</a:t>
            </a:r>
            <a:endParaRPr lang="es-ES" sz="1600" dirty="0">
              <a:solidFill>
                <a:schemeClr val="tx1"/>
              </a:solidFill>
            </a:endParaRPr>
          </a:p>
          <a:p>
            <a:r>
              <a:rPr lang="es-ES" sz="1600" dirty="0"/>
              <a:t>Formular y presentar un plan de organización </a:t>
            </a:r>
            <a:r>
              <a:rPr lang="es-ES" sz="1600" dirty="0" smtClean="0"/>
              <a:t>adecuada </a:t>
            </a:r>
            <a:r>
              <a:rPr lang="es-ES" sz="1600" dirty="0"/>
              <a:t>a las necesidades generadas por el laboratorio de Procesos de Manufactura del DECEM, basada en una simulación del proceso de implementación y solución a los problemas planteados.</a:t>
            </a:r>
            <a:endParaRPr lang="es-EC" sz="1600" dirty="0"/>
          </a:p>
          <a:p>
            <a:pPr marL="0" lvl="0" indent="0" algn="just">
              <a:buNone/>
            </a:pPr>
            <a:endParaRPr lang="es-EC" sz="1600" dirty="0">
              <a:solidFill>
                <a:schemeClr val="tx1"/>
              </a:solidFill>
            </a:endParaRPr>
          </a:p>
          <a:p>
            <a:pPr marL="0" lvl="0" indent="0" algn="just">
              <a:buNone/>
            </a:pPr>
            <a:r>
              <a:rPr lang="es-EC" sz="1600" b="1" dirty="0" smtClean="0">
                <a:solidFill>
                  <a:schemeClr val="tx1"/>
                </a:solidFill>
              </a:rPr>
              <a:t>OBJETIVOS ESPECÍFICOS</a:t>
            </a:r>
          </a:p>
          <a:p>
            <a:pPr lvl="0" algn="just"/>
            <a:r>
              <a:rPr lang="es-ES" sz="1600" dirty="0"/>
              <a:t>Analizar el estado actual del Laboratorio de Procesos de Manufactura del DECEM</a:t>
            </a:r>
            <a:r>
              <a:rPr lang="es-ES" sz="1600" dirty="0" smtClean="0"/>
              <a:t>.</a:t>
            </a:r>
            <a:r>
              <a:rPr lang="es-ES" sz="1600" dirty="0"/>
              <a:t> </a:t>
            </a:r>
            <a:endParaRPr lang="es-EC" sz="1600" dirty="0"/>
          </a:p>
          <a:p>
            <a:pPr lvl="0" algn="just"/>
            <a:r>
              <a:rPr lang="es-ES" sz="1600" dirty="0"/>
              <a:t>Seleccionar la normativa adecuada que se debe aplicar en el Laboratorio del Área de Procesos de Manufactura del DECEM</a:t>
            </a:r>
            <a:r>
              <a:rPr lang="es-ES" sz="1600" dirty="0" smtClean="0"/>
              <a:t>.</a:t>
            </a:r>
            <a:r>
              <a:rPr lang="es-ES" sz="1600" dirty="0"/>
              <a:t> </a:t>
            </a:r>
            <a:endParaRPr lang="es-ES" sz="1600" dirty="0" smtClean="0"/>
          </a:p>
          <a:p>
            <a:pPr algn="just"/>
            <a:r>
              <a:rPr lang="es-ES" sz="1600" dirty="0"/>
              <a:t>Organizar las funciones y competencias adecuadas en el Laboratorio del Área de Procesos de Manufactura del </a:t>
            </a:r>
            <a:r>
              <a:rPr lang="es-ES" sz="1600" dirty="0" err="1"/>
              <a:t>DECEM</a:t>
            </a:r>
            <a:r>
              <a:rPr lang="es-ES" sz="1600" dirty="0"/>
              <a:t>.</a:t>
            </a:r>
            <a:endParaRPr lang="es-EC" sz="1600" dirty="0"/>
          </a:p>
          <a:p>
            <a:pPr lvl="0" algn="just"/>
            <a:r>
              <a:rPr lang="es-ES" sz="1600" dirty="0" smtClean="0"/>
              <a:t>Definir </a:t>
            </a:r>
            <a:r>
              <a:rPr lang="es-ES" sz="1600" dirty="0"/>
              <a:t>las actividades </a:t>
            </a:r>
            <a:r>
              <a:rPr lang="es-ES" sz="1600" dirty="0" smtClean="0"/>
              <a:t>adecuadas</a:t>
            </a:r>
            <a:r>
              <a:rPr lang="es-ES" sz="1600" dirty="0"/>
              <a:t>, requeridas para el funcionamiento correcto del Laboratorio de Procesos de Manufactura del DECEM</a:t>
            </a:r>
            <a:r>
              <a:rPr lang="es-ES" sz="1600" dirty="0" smtClean="0"/>
              <a:t>.</a:t>
            </a:r>
            <a:r>
              <a:rPr lang="es-ES" sz="1600" dirty="0"/>
              <a:t> </a:t>
            </a:r>
            <a:endParaRPr lang="es-EC" sz="1600" dirty="0"/>
          </a:p>
          <a:p>
            <a:pPr lvl="0" algn="just"/>
            <a:r>
              <a:rPr lang="es-ES" sz="1600" dirty="0" smtClean="0"/>
              <a:t>Realizar </a:t>
            </a:r>
            <a:r>
              <a:rPr lang="es-ES" sz="1600" dirty="0"/>
              <a:t>la simulación en el </a:t>
            </a:r>
            <a:r>
              <a:rPr lang="es-ES" sz="1600" dirty="0" smtClean="0"/>
              <a:t>Software </a:t>
            </a:r>
            <a:r>
              <a:rPr lang="es-ES" sz="1600" dirty="0" err="1" smtClean="0"/>
              <a:t>Promodel</a:t>
            </a:r>
            <a:r>
              <a:rPr lang="es-ES" sz="1600" dirty="0" smtClean="0"/>
              <a:t>.</a:t>
            </a:r>
            <a:r>
              <a:rPr lang="es-ES" sz="1600" dirty="0" smtClean="0">
                <a:solidFill>
                  <a:srgbClr val="FF0000"/>
                </a:solidFill>
              </a:rPr>
              <a:t> </a:t>
            </a:r>
            <a:endParaRPr lang="es-EC" sz="1600" dirty="0" smtClean="0">
              <a:solidFill>
                <a:srgbClr val="FF0000"/>
              </a:solidFill>
            </a:endParaRPr>
          </a:p>
          <a:p>
            <a:pPr lvl="0" algn="just"/>
            <a:r>
              <a:rPr lang="es-ES" sz="1600" dirty="0" smtClean="0"/>
              <a:t>Validar la funcionalidad, del Laboratorio del Área de Procesos de Manufactura del </a:t>
            </a:r>
            <a:r>
              <a:rPr lang="es-ES" sz="1600" dirty="0" err="1" smtClean="0"/>
              <a:t>DECEM</a:t>
            </a:r>
            <a:r>
              <a:rPr lang="es-ES" sz="1600" dirty="0" smtClean="0"/>
              <a:t>. </a:t>
            </a:r>
            <a:endParaRPr lang="es-EC" sz="1600" dirty="0" smtClean="0"/>
          </a:p>
          <a:p>
            <a:pPr lvl="0" algn="just"/>
            <a:r>
              <a:rPr lang="es-ES" sz="1600" dirty="0" smtClean="0"/>
              <a:t>Realizar </a:t>
            </a:r>
            <a:r>
              <a:rPr lang="es-ES" sz="1600" dirty="0"/>
              <a:t>la evaluación Económico Financiera para la implementación</a:t>
            </a:r>
            <a:r>
              <a:rPr lang="es-ES" sz="1600" dirty="0" smtClean="0"/>
              <a:t>.</a:t>
            </a:r>
            <a:r>
              <a:rPr lang="es-ES" sz="1600" dirty="0"/>
              <a:t> </a:t>
            </a:r>
            <a:endParaRPr lang="es-EC" sz="1600" dirty="0"/>
          </a:p>
          <a:p>
            <a:pPr marL="0" indent="0" algn="just">
              <a:buNone/>
            </a:pPr>
            <a:endParaRPr lang="es-ES" sz="1600" dirty="0">
              <a:solidFill>
                <a:schemeClr val="tx1"/>
              </a:solidFill>
            </a:endParaRPr>
          </a:p>
        </p:txBody>
      </p:sp>
    </p:spTree>
    <p:extLst>
      <p:ext uri="{BB962C8B-B14F-4D97-AF65-F5344CB8AC3E}">
        <p14:creationId xmlns:p14="http://schemas.microsoft.com/office/powerpoint/2010/main" val="24167598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8071" y="116632"/>
            <a:ext cx="8229600" cy="418058"/>
          </a:xfrm>
        </p:spPr>
        <p:txBody>
          <a:bodyPr/>
          <a:lstStyle/>
          <a:p>
            <a:r>
              <a:rPr lang="es-ES" dirty="0" smtClean="0">
                <a:solidFill>
                  <a:schemeClr val="tx1"/>
                </a:solidFill>
              </a:rPr>
              <a:t>SIMULACIÓN</a:t>
            </a:r>
            <a:endParaRPr lang="es-ES" dirty="0">
              <a:solidFill>
                <a:schemeClr val="tx1"/>
              </a:solidFill>
            </a:endParaRPr>
          </a:p>
        </p:txBody>
      </p:sp>
      <p:sp>
        <p:nvSpPr>
          <p:cNvPr id="10" name="Rectangle 3"/>
          <p:cNvSpPr>
            <a:spLocks noChangeArrowheads="1"/>
          </p:cNvSpPr>
          <p:nvPr/>
        </p:nvSpPr>
        <p:spPr bwMode="auto">
          <a:xfrm>
            <a:off x="0" y="2581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pic>
        <p:nvPicPr>
          <p:cNvPr id="7" name="6 Imagen"/>
          <p:cNvPicPr/>
          <p:nvPr/>
        </p:nvPicPr>
        <p:blipFill>
          <a:blip r:embed="rId2"/>
          <a:stretch>
            <a:fillRect/>
          </a:stretch>
        </p:blipFill>
        <p:spPr>
          <a:xfrm>
            <a:off x="971600" y="744117"/>
            <a:ext cx="6048672" cy="23568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8 Imagen"/>
          <p:cNvPicPr/>
          <p:nvPr/>
        </p:nvPicPr>
        <p:blipFill rotWithShape="1">
          <a:blip r:embed="rId3"/>
          <a:srcRect t="7086"/>
          <a:stretch/>
        </p:blipFill>
        <p:spPr bwMode="auto">
          <a:xfrm>
            <a:off x="971600" y="3519634"/>
            <a:ext cx="6048672" cy="2095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1" name="2 Marcador de contenido"/>
          <p:cNvSpPr txBox="1">
            <a:spLocks/>
          </p:cNvSpPr>
          <p:nvPr/>
        </p:nvSpPr>
        <p:spPr>
          <a:xfrm>
            <a:off x="971600" y="3150509"/>
            <a:ext cx="5400600" cy="15987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55. </a:t>
            </a:r>
            <a:r>
              <a:rPr lang="es-ES" sz="1400" b="1" dirty="0">
                <a:solidFill>
                  <a:schemeClr val="tx1"/>
                </a:solidFill>
              </a:rPr>
              <a:t>Gráfica de simulación para Soldadura I</a:t>
            </a:r>
            <a:endParaRPr lang="es-EC" sz="1400" b="1" kern="0" dirty="0">
              <a:solidFill>
                <a:schemeClr val="tx1"/>
              </a:solidFill>
            </a:endParaRPr>
          </a:p>
        </p:txBody>
      </p:sp>
      <p:sp>
        <p:nvSpPr>
          <p:cNvPr id="12" name="2 Marcador de contenido"/>
          <p:cNvSpPr txBox="1">
            <a:spLocks/>
          </p:cNvSpPr>
          <p:nvPr/>
        </p:nvSpPr>
        <p:spPr>
          <a:xfrm>
            <a:off x="850452" y="5745784"/>
            <a:ext cx="6313836" cy="28803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56. </a:t>
            </a:r>
            <a:r>
              <a:rPr lang="es-ES" sz="1400" b="1" dirty="0">
                <a:solidFill>
                  <a:schemeClr val="tx1"/>
                </a:solidFill>
              </a:rPr>
              <a:t>Porcentaje de utilización de las locaciones para Soldadura I</a:t>
            </a:r>
            <a:endParaRPr lang="es-EC" sz="1400" b="1" kern="0" dirty="0">
              <a:solidFill>
                <a:schemeClr val="tx1"/>
              </a:solidFill>
            </a:endParaRPr>
          </a:p>
        </p:txBody>
      </p:sp>
      <p:sp>
        <p:nvSpPr>
          <p:cNvPr id="13" name="Rectángulo 12"/>
          <p:cNvSpPr/>
          <p:nvPr/>
        </p:nvSpPr>
        <p:spPr>
          <a:xfrm>
            <a:off x="1021220" y="5135431"/>
            <a:ext cx="1944216" cy="32656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Rectángulo 13"/>
          <p:cNvSpPr/>
          <p:nvPr/>
        </p:nvSpPr>
        <p:spPr>
          <a:xfrm>
            <a:off x="3015056" y="5135431"/>
            <a:ext cx="1750580" cy="326568"/>
          </a:xfrm>
          <a:prstGeom prst="rect">
            <a:avLst/>
          </a:prstGeom>
          <a:no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Rectángulo 14"/>
          <p:cNvSpPr/>
          <p:nvPr/>
        </p:nvSpPr>
        <p:spPr>
          <a:xfrm>
            <a:off x="4815256" y="5152167"/>
            <a:ext cx="1750580" cy="326568"/>
          </a:xfrm>
          <a:prstGeom prst="rect">
            <a:avLst/>
          </a:prstGeom>
          <a:noFill/>
          <a:ln>
            <a:solidFill>
              <a:srgbClr val="BF11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9656379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50702"/>
            <a:ext cx="8229600" cy="418058"/>
          </a:xfrm>
        </p:spPr>
        <p:txBody>
          <a:bodyPr/>
          <a:lstStyle/>
          <a:p>
            <a:r>
              <a:rPr lang="es-ES" dirty="0" smtClean="0">
                <a:solidFill>
                  <a:schemeClr val="tx1"/>
                </a:solidFill>
              </a:rPr>
              <a:t>SIMULACIÓN</a:t>
            </a:r>
            <a:endParaRPr lang="es-ES" dirty="0">
              <a:solidFill>
                <a:schemeClr val="tx1"/>
              </a:solidFill>
            </a:endParaRPr>
          </a:p>
        </p:txBody>
      </p:sp>
      <p:sp>
        <p:nvSpPr>
          <p:cNvPr id="10" name="Rectangle 3"/>
          <p:cNvSpPr>
            <a:spLocks noChangeArrowheads="1"/>
          </p:cNvSpPr>
          <p:nvPr/>
        </p:nvSpPr>
        <p:spPr bwMode="auto">
          <a:xfrm>
            <a:off x="0" y="2581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pic>
        <p:nvPicPr>
          <p:cNvPr id="7" name="6 Imagen"/>
          <p:cNvPicPr/>
          <p:nvPr/>
        </p:nvPicPr>
        <p:blipFill>
          <a:blip r:embed="rId2"/>
          <a:stretch>
            <a:fillRect/>
          </a:stretch>
        </p:blipFill>
        <p:spPr>
          <a:xfrm>
            <a:off x="818828" y="613309"/>
            <a:ext cx="6685506" cy="24482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8 Imagen"/>
          <p:cNvPicPr/>
          <p:nvPr/>
        </p:nvPicPr>
        <p:blipFill rotWithShape="1">
          <a:blip r:embed="rId3"/>
          <a:srcRect t="7677"/>
          <a:stretch/>
        </p:blipFill>
        <p:spPr bwMode="auto">
          <a:xfrm>
            <a:off x="818828" y="3376375"/>
            <a:ext cx="6685506" cy="251496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
        <p:nvSpPr>
          <p:cNvPr id="11" name="2 Marcador de contenido"/>
          <p:cNvSpPr txBox="1">
            <a:spLocks/>
          </p:cNvSpPr>
          <p:nvPr/>
        </p:nvSpPr>
        <p:spPr>
          <a:xfrm>
            <a:off x="827584" y="3049971"/>
            <a:ext cx="5831777" cy="143099"/>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57. </a:t>
            </a:r>
            <a:r>
              <a:rPr lang="es-ES" sz="1400" b="1" dirty="0">
                <a:solidFill>
                  <a:schemeClr val="tx1"/>
                </a:solidFill>
              </a:rPr>
              <a:t>Gráfica de simulación para Soldadura II</a:t>
            </a:r>
            <a:endParaRPr lang="es-EC" sz="1400" b="1" kern="0" dirty="0">
              <a:solidFill>
                <a:schemeClr val="tx1"/>
              </a:solidFill>
            </a:endParaRPr>
          </a:p>
        </p:txBody>
      </p:sp>
      <p:sp>
        <p:nvSpPr>
          <p:cNvPr id="12" name="2 Marcador de contenido"/>
          <p:cNvSpPr txBox="1">
            <a:spLocks/>
          </p:cNvSpPr>
          <p:nvPr/>
        </p:nvSpPr>
        <p:spPr>
          <a:xfrm>
            <a:off x="784796" y="5891336"/>
            <a:ext cx="6685506" cy="206036"/>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58. </a:t>
            </a:r>
            <a:r>
              <a:rPr lang="es-ES" sz="1400" b="1" dirty="0" smtClean="0">
                <a:solidFill>
                  <a:schemeClr val="tx1"/>
                </a:solidFill>
              </a:rPr>
              <a:t>Porcentaje de utilización de las locaciones para Soldadura II</a:t>
            </a:r>
            <a:endParaRPr lang="es-EC" sz="1400" b="1" kern="0" dirty="0">
              <a:solidFill>
                <a:schemeClr val="tx1"/>
              </a:solidFill>
            </a:endParaRPr>
          </a:p>
        </p:txBody>
      </p:sp>
      <p:sp>
        <p:nvSpPr>
          <p:cNvPr id="13" name="Rectángulo 12"/>
          <p:cNvSpPr/>
          <p:nvPr/>
        </p:nvSpPr>
        <p:spPr>
          <a:xfrm>
            <a:off x="1115616" y="5333049"/>
            <a:ext cx="1944216" cy="374982"/>
          </a:xfrm>
          <a:prstGeom prst="rect">
            <a:avLst/>
          </a:prstGeom>
          <a:noFill/>
          <a:ln>
            <a:solidFill>
              <a:srgbClr val="3399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Rectángulo 13"/>
          <p:cNvSpPr/>
          <p:nvPr/>
        </p:nvSpPr>
        <p:spPr>
          <a:xfrm>
            <a:off x="3059832" y="5333049"/>
            <a:ext cx="2016224" cy="374982"/>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Rectángulo 14"/>
          <p:cNvSpPr/>
          <p:nvPr/>
        </p:nvSpPr>
        <p:spPr>
          <a:xfrm>
            <a:off x="5101158" y="5344055"/>
            <a:ext cx="1944216" cy="363976"/>
          </a:xfrm>
          <a:prstGeom prst="rect">
            <a:avLst/>
          </a:prstGeom>
          <a:noFill/>
          <a:ln>
            <a:solidFill>
              <a:srgbClr val="BF119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9656379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634082"/>
          </a:xfrm>
        </p:spPr>
        <p:txBody>
          <a:bodyPr/>
          <a:lstStyle/>
          <a:p>
            <a:r>
              <a:rPr lang="es-EC" dirty="0" smtClean="0">
                <a:solidFill>
                  <a:schemeClr val="tx1"/>
                </a:solidFill>
              </a:rPr>
              <a:t>Análisis económico</a:t>
            </a:r>
            <a:endParaRPr lang="es-EC" dirty="0">
              <a:solidFill>
                <a:schemeClr val="tx1"/>
              </a:solidFill>
            </a:endParaRPr>
          </a:p>
        </p:txBody>
      </p:sp>
      <p:graphicFrame>
        <p:nvGraphicFramePr>
          <p:cNvPr id="7" name="Tabla 6"/>
          <p:cNvGraphicFramePr>
            <a:graphicFrameLocks noGrp="1"/>
          </p:cNvGraphicFramePr>
          <p:nvPr>
            <p:extLst>
              <p:ext uri="{D42A27DB-BD31-4B8C-83A1-F6EECF244321}">
                <p14:modId xmlns:p14="http://schemas.microsoft.com/office/powerpoint/2010/main" val="1125987902"/>
              </p:ext>
            </p:extLst>
          </p:nvPr>
        </p:nvGraphicFramePr>
        <p:xfrm>
          <a:off x="1043608" y="1124744"/>
          <a:ext cx="7776864" cy="2952334"/>
        </p:xfrm>
        <a:graphic>
          <a:graphicData uri="http://schemas.openxmlformats.org/drawingml/2006/table">
            <a:tbl>
              <a:tblPr firstRow="1" firstCol="1" bandRow="1">
                <a:tableStyleId>{72833802-FEF1-4C79-8D5D-14CF1EAF98D9}</a:tableStyleId>
              </a:tblPr>
              <a:tblGrid>
                <a:gridCol w="3586690"/>
                <a:gridCol w="1220967"/>
                <a:gridCol w="1463606"/>
                <a:gridCol w="1505601"/>
              </a:tblGrid>
              <a:tr h="210881">
                <a:tc>
                  <a:txBody>
                    <a:bodyPr/>
                    <a:lstStyle/>
                    <a:p>
                      <a:pPr algn="ctr">
                        <a:lnSpc>
                          <a:spcPct val="115000"/>
                        </a:lnSpc>
                        <a:spcAft>
                          <a:spcPts val="0"/>
                        </a:spcAft>
                      </a:pPr>
                      <a:r>
                        <a:rPr lang="es-EC" sz="800" dirty="0">
                          <a:effectLst/>
                        </a:rPr>
                        <a:t>DESCRIP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CANTIDA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V. UNIT (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VALOR TOT.(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a:txBody>
                    <a:bodyPr/>
                    <a:lstStyle/>
                    <a:p>
                      <a:pPr algn="just">
                        <a:lnSpc>
                          <a:spcPct val="115000"/>
                        </a:lnSpc>
                        <a:spcAft>
                          <a:spcPts val="0"/>
                        </a:spcAft>
                      </a:pPr>
                      <a:r>
                        <a:rPr lang="es-EC" sz="800" b="1">
                          <a:effectLst/>
                        </a:rPr>
                        <a:t>MANO DE OBRA</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r>
              <a:tr h="210881">
                <a:tc>
                  <a:txBody>
                    <a:bodyPr/>
                    <a:lstStyle/>
                    <a:p>
                      <a:pPr algn="just">
                        <a:lnSpc>
                          <a:spcPct val="115000"/>
                        </a:lnSpc>
                        <a:spcAft>
                          <a:spcPts val="0"/>
                        </a:spcAft>
                      </a:pPr>
                      <a:r>
                        <a:rPr lang="es-EC" sz="800" b="1">
                          <a:effectLst/>
                        </a:rPr>
                        <a:t>Instalación y puesta en marcha</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2</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6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12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a:txBody>
                    <a:bodyPr/>
                    <a:lstStyle/>
                    <a:p>
                      <a:pPr algn="just">
                        <a:lnSpc>
                          <a:spcPct val="115000"/>
                        </a:lnSpc>
                        <a:spcAft>
                          <a:spcPts val="0"/>
                        </a:spcAft>
                      </a:pPr>
                      <a:r>
                        <a:rPr lang="es-EC" sz="800" b="1">
                          <a:effectLst/>
                        </a:rPr>
                        <a:t>Alquiler de montacargas  8 TON 3 personas HRS</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8</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55,3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442,4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a:txBody>
                    <a:bodyPr/>
                    <a:lstStyle/>
                    <a:p>
                      <a:pPr algn="just">
                        <a:lnSpc>
                          <a:spcPct val="115000"/>
                        </a:lnSpc>
                        <a:spcAft>
                          <a:spcPts val="0"/>
                        </a:spcAft>
                      </a:pPr>
                      <a:r>
                        <a:rPr lang="es-EC" sz="800" b="1">
                          <a:effectLst/>
                        </a:rPr>
                        <a:t>Instalación para lámparas</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1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22,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22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gridSpan="3">
                  <a:txBody>
                    <a:bodyPr/>
                    <a:lstStyle/>
                    <a:p>
                      <a:pPr algn="ctr">
                        <a:lnSpc>
                          <a:spcPct val="115000"/>
                        </a:lnSpc>
                        <a:spcAft>
                          <a:spcPts val="0"/>
                        </a:spcAft>
                      </a:pPr>
                      <a:r>
                        <a:rPr lang="es-EC" sz="800" b="1">
                          <a:effectLst/>
                        </a:rPr>
                        <a:t>SUBTOTAL MANO DE OBRA(USD):</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C" sz="800" b="1">
                          <a:effectLst/>
                        </a:rPr>
                        <a:t>1862,4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a:txBody>
                    <a:bodyPr/>
                    <a:lstStyle/>
                    <a:p>
                      <a:pPr algn="just">
                        <a:lnSpc>
                          <a:spcPct val="115000"/>
                        </a:lnSpc>
                        <a:spcAft>
                          <a:spcPts val="0"/>
                        </a:spcAft>
                      </a:pPr>
                      <a:r>
                        <a:rPr lang="es-EC" sz="800" b="1">
                          <a:effectLst/>
                        </a:rPr>
                        <a:t>MATERIALES</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r>
              <a:tr h="210881">
                <a:tc>
                  <a:txBody>
                    <a:bodyPr/>
                    <a:lstStyle/>
                    <a:p>
                      <a:pPr algn="just">
                        <a:lnSpc>
                          <a:spcPct val="115000"/>
                        </a:lnSpc>
                        <a:spcAft>
                          <a:spcPts val="0"/>
                        </a:spcAft>
                      </a:pPr>
                      <a:r>
                        <a:rPr lang="en-US" sz="800" b="1">
                          <a:effectLst/>
                        </a:rPr>
                        <a:t>Cable sucre 3X8 AWG MTS</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3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5,6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168,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a:txBody>
                    <a:bodyPr/>
                    <a:lstStyle/>
                    <a:p>
                      <a:pPr algn="just">
                        <a:lnSpc>
                          <a:spcPct val="115000"/>
                        </a:lnSpc>
                        <a:spcAft>
                          <a:spcPts val="0"/>
                        </a:spcAft>
                      </a:pPr>
                      <a:r>
                        <a:rPr lang="es-EC" sz="800" b="1">
                          <a:effectLst/>
                        </a:rPr>
                        <a:t>Tubería conduit 3/4" MTS</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3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15,1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453,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a:txBody>
                    <a:bodyPr/>
                    <a:lstStyle/>
                    <a:p>
                      <a:pPr algn="just">
                        <a:lnSpc>
                          <a:spcPct val="115000"/>
                        </a:lnSpc>
                        <a:spcAft>
                          <a:spcPts val="0"/>
                        </a:spcAft>
                      </a:pPr>
                      <a:r>
                        <a:rPr lang="es-EC" sz="800" b="1">
                          <a:effectLst/>
                        </a:rPr>
                        <a:t>Señalética general con instalación</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5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23,5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1175,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a:txBody>
                    <a:bodyPr/>
                    <a:lstStyle/>
                    <a:p>
                      <a:pPr algn="just">
                        <a:lnSpc>
                          <a:spcPct val="115000"/>
                        </a:lnSpc>
                        <a:spcAft>
                          <a:spcPts val="0"/>
                        </a:spcAft>
                      </a:pPr>
                      <a:r>
                        <a:rPr lang="es-EC" sz="800" b="1">
                          <a:effectLst/>
                        </a:rPr>
                        <a:t>Lámparas fluorescentes T5</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1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2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20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a:txBody>
                    <a:bodyPr/>
                    <a:lstStyle/>
                    <a:p>
                      <a:pPr algn="just">
                        <a:lnSpc>
                          <a:spcPct val="115000"/>
                        </a:lnSpc>
                        <a:spcAft>
                          <a:spcPts val="0"/>
                        </a:spcAft>
                      </a:pPr>
                      <a:r>
                        <a:rPr lang="es-EC" sz="800" b="1">
                          <a:effectLst/>
                        </a:rPr>
                        <a:t>Accesorios conduit 3/4"</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1</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5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5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gridSpan="3">
                  <a:txBody>
                    <a:bodyPr/>
                    <a:lstStyle/>
                    <a:p>
                      <a:pPr algn="ctr">
                        <a:lnSpc>
                          <a:spcPct val="115000"/>
                        </a:lnSpc>
                        <a:spcAft>
                          <a:spcPts val="0"/>
                        </a:spcAft>
                      </a:pPr>
                      <a:r>
                        <a:rPr lang="es-EC" sz="800" b="1">
                          <a:effectLst/>
                        </a:rPr>
                        <a:t>SUBTOTAL MATERIALES(USD):</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C" sz="800" b="1">
                          <a:effectLst/>
                        </a:rPr>
                        <a:t>3846,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0881">
                <a:tc gridSpan="3">
                  <a:txBody>
                    <a:bodyPr/>
                    <a:lstStyle/>
                    <a:p>
                      <a:pPr algn="ctr">
                        <a:lnSpc>
                          <a:spcPct val="115000"/>
                        </a:lnSpc>
                        <a:spcAft>
                          <a:spcPts val="0"/>
                        </a:spcAft>
                      </a:pPr>
                      <a:r>
                        <a:rPr lang="es-EC" sz="800" b="1">
                          <a:effectLst/>
                        </a:rPr>
                        <a:t>TOTAL MANO DE OBRA Y MATERIALES(USD):</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C" sz="800" b="1" dirty="0">
                          <a:effectLst/>
                        </a:rPr>
                        <a:t>5708,40</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2550661150"/>
              </p:ext>
            </p:extLst>
          </p:nvPr>
        </p:nvGraphicFramePr>
        <p:xfrm>
          <a:off x="971600" y="4221088"/>
          <a:ext cx="7886700" cy="1640332"/>
        </p:xfrm>
        <a:graphic>
          <a:graphicData uri="http://schemas.openxmlformats.org/drawingml/2006/table">
            <a:tbl>
              <a:tblPr firstRow="1" firstCol="1" bandRow="1">
                <a:tableStyleId>{72833802-FEF1-4C79-8D5D-14CF1EAF98D9}</a:tableStyleId>
              </a:tblPr>
              <a:tblGrid>
                <a:gridCol w="3640501"/>
                <a:gridCol w="1241367"/>
                <a:gridCol w="1481122"/>
                <a:gridCol w="1523710"/>
              </a:tblGrid>
              <a:tr h="215900">
                <a:tc>
                  <a:txBody>
                    <a:bodyPr/>
                    <a:lstStyle/>
                    <a:p>
                      <a:pPr algn="ctr">
                        <a:lnSpc>
                          <a:spcPct val="115000"/>
                        </a:lnSpc>
                        <a:spcAft>
                          <a:spcPts val="0"/>
                        </a:spcAft>
                      </a:pPr>
                      <a:r>
                        <a:rPr lang="es-EC" sz="800" dirty="0">
                          <a:effectLst/>
                        </a:rPr>
                        <a:t>DESCRIP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CANTIDA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V. UNIT (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VALOR TOT.(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AQUINARIA</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r>
              <a:tr h="215900">
                <a:tc>
                  <a:txBody>
                    <a:bodyPr/>
                    <a:lstStyle/>
                    <a:p>
                      <a:pP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Fresadora universal X6235 dimensiones </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e la mesa 350 x 1600 mm</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80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560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pP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orno Pinacho, distancia entre puntos 1625mm</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40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720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pP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ini centro de mecanizado CNC Mini Mill, </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corrido xyz, 406x305x254</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74457,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74457,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endParaRPr lang="es-EC" sz="1100" b="1">
                        <a:effectLst/>
                        <a:latin typeface="Calibri" panose="020F0502020204030204" pitchFamily="34"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TOTAL(USD):</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2457,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gridSpan="3">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OTAL ADQUISICIÓN DE MAQUINARIA(USD):</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C" sz="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2457,0</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25863457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634082"/>
          </a:xfrm>
        </p:spPr>
        <p:txBody>
          <a:bodyPr/>
          <a:lstStyle/>
          <a:p>
            <a:r>
              <a:rPr lang="es-EC" dirty="0" smtClean="0">
                <a:solidFill>
                  <a:schemeClr val="tx1"/>
                </a:solidFill>
              </a:rPr>
              <a:t>Análisis económico</a:t>
            </a:r>
            <a:endParaRPr lang="es-EC" dirty="0">
              <a:solidFill>
                <a:schemeClr val="tx1"/>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3479596484"/>
              </p:ext>
            </p:extLst>
          </p:nvPr>
        </p:nvGraphicFramePr>
        <p:xfrm>
          <a:off x="811199" y="764704"/>
          <a:ext cx="7886700" cy="863600"/>
        </p:xfrm>
        <a:graphic>
          <a:graphicData uri="http://schemas.openxmlformats.org/drawingml/2006/table">
            <a:tbl>
              <a:tblPr firstRow="1" firstCol="1" bandRow="1">
                <a:tableStyleId>{72833802-FEF1-4C79-8D5D-14CF1EAF98D9}</a:tableStyleId>
              </a:tblPr>
              <a:tblGrid>
                <a:gridCol w="6154781"/>
                <a:gridCol w="1731919"/>
              </a:tblGrid>
              <a:tr h="215900">
                <a:tc>
                  <a:txBody>
                    <a:bodyPr/>
                    <a:lstStyle/>
                    <a:p>
                      <a:pPr>
                        <a:lnSpc>
                          <a:spcPct val="115000"/>
                        </a:lnSpc>
                        <a:spcAft>
                          <a:spcPts val="0"/>
                        </a:spcAft>
                      </a:pPr>
                      <a:r>
                        <a:rPr lang="es-EC" sz="800" dirty="0">
                          <a:solidFill>
                            <a:schemeClr val="bg1"/>
                          </a:solidFill>
                          <a:effectLst/>
                        </a:rPr>
                        <a:t>TOTAL MANO DE OBRA Y MATERIALES(USD):</a:t>
                      </a:r>
                      <a:endParaRPr lang="es-EC" sz="11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es-EC" sz="800" b="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5708,40</a:t>
                      </a:r>
                      <a:endParaRPr lang="es-EC" sz="11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pPr>
                        <a:lnSpc>
                          <a:spcPct val="115000"/>
                        </a:lnSpc>
                        <a:spcAft>
                          <a:spcPts val="0"/>
                        </a:spcAft>
                      </a:pPr>
                      <a:r>
                        <a:rPr lang="es-EC" sz="800" b="1">
                          <a:effectLst/>
                        </a:rPr>
                        <a:t>TOTAL ADQUISICIÓN DE MAQUINARIA(USD):</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2457,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pPr>
                        <a:lnSpc>
                          <a:spcPct val="115000"/>
                        </a:lnSpc>
                        <a:spcAft>
                          <a:spcPts val="0"/>
                        </a:spcAft>
                      </a:pPr>
                      <a:r>
                        <a:rPr lang="es-EC" sz="800" b="1">
                          <a:effectLst/>
                        </a:rPr>
                        <a:t>IMPREVISTOS (Máximo al 5% de la suma de 1 y 2) (USD):</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408,27</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pPr>
                        <a:lnSpc>
                          <a:spcPct val="115000"/>
                        </a:lnSpc>
                        <a:spcAft>
                          <a:spcPts val="0"/>
                        </a:spcAft>
                      </a:pPr>
                      <a:r>
                        <a:rPr lang="es-EC" sz="800" b="1">
                          <a:effectLst/>
                        </a:rPr>
                        <a:t>Total general presupuestado (USD):</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es-EC" sz="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8573,7</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4" name="Tabla 3"/>
          <p:cNvGraphicFramePr>
            <a:graphicFrameLocks noGrp="1"/>
          </p:cNvGraphicFramePr>
          <p:nvPr>
            <p:extLst>
              <p:ext uri="{D42A27DB-BD31-4B8C-83A1-F6EECF244321}">
                <p14:modId xmlns:p14="http://schemas.microsoft.com/office/powerpoint/2010/main" val="3713185149"/>
              </p:ext>
            </p:extLst>
          </p:nvPr>
        </p:nvGraphicFramePr>
        <p:xfrm>
          <a:off x="800100" y="1700808"/>
          <a:ext cx="7886700" cy="1079500"/>
        </p:xfrm>
        <a:graphic>
          <a:graphicData uri="http://schemas.openxmlformats.org/drawingml/2006/table">
            <a:tbl>
              <a:tblPr firstRow="1" firstCol="1" bandRow="1">
                <a:tableStyleId>{72833802-FEF1-4C79-8D5D-14CF1EAF98D9}</a:tableStyleId>
              </a:tblPr>
              <a:tblGrid>
                <a:gridCol w="2358123"/>
                <a:gridCol w="1892808"/>
                <a:gridCol w="1938551"/>
                <a:gridCol w="1697218"/>
              </a:tblGrid>
              <a:tr h="215900">
                <a:tc>
                  <a:txBody>
                    <a:bodyPr/>
                    <a:lstStyle/>
                    <a:p>
                      <a:pPr algn="ctr">
                        <a:lnSpc>
                          <a:spcPct val="115000"/>
                        </a:lnSpc>
                        <a:spcAft>
                          <a:spcPts val="0"/>
                        </a:spcAft>
                      </a:pPr>
                      <a:r>
                        <a:rPr lang="es-EC" sz="800" dirty="0">
                          <a:effectLst/>
                        </a:rPr>
                        <a:t>DESCRIP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dirty="0">
                          <a:effectLst/>
                        </a:rPr>
                        <a:t>CANTIDAD</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V. UNIT (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VALOR TOT.(USD)</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pPr algn="just">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ersonal anual</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3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729,8</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pPr algn="just">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ervicios básicos anual</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 por mes</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4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pPr algn="just">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antenimiento anual</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 por mes</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0,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15900">
                <a:tc>
                  <a:txBody>
                    <a:bodyPr/>
                    <a:lstStyle/>
                    <a:p>
                      <a:endParaRPr lang="es-EC" sz="1100" b="1">
                        <a:effectLst/>
                        <a:latin typeface="Calibri" panose="020F0502020204030204" pitchFamily="34"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c>
                  <a:txBody>
                    <a:bodyPr/>
                    <a:lstStyle/>
                    <a:p>
                      <a:pPr algn="ctr">
                        <a:lnSpc>
                          <a:spcPct val="115000"/>
                        </a:lnSpc>
                        <a:spcAft>
                          <a:spcPts val="0"/>
                        </a:spcAft>
                      </a:pPr>
                      <a:r>
                        <a:rPr lang="es-EC" sz="800" b="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OTAL(USD):</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3119440341"/>
              </p:ext>
            </p:extLst>
          </p:nvPr>
        </p:nvGraphicFramePr>
        <p:xfrm>
          <a:off x="899592" y="2852936"/>
          <a:ext cx="7632848" cy="1877568"/>
        </p:xfrm>
        <a:graphic>
          <a:graphicData uri="http://schemas.openxmlformats.org/drawingml/2006/table">
            <a:tbl>
              <a:tblPr firstRow="1" firstCol="1" bandRow="1">
                <a:tableStyleId>{72833802-FEF1-4C79-8D5D-14CF1EAF98D9}</a:tableStyleId>
              </a:tblPr>
              <a:tblGrid>
                <a:gridCol w="2300540"/>
                <a:gridCol w="1784560"/>
                <a:gridCol w="1891420"/>
                <a:gridCol w="1656328"/>
              </a:tblGrid>
              <a:tr h="132938">
                <a:tc>
                  <a:txBody>
                    <a:bodyPr/>
                    <a:lstStyle/>
                    <a:p>
                      <a:pPr algn="ctr">
                        <a:lnSpc>
                          <a:spcPct val="115000"/>
                        </a:lnSpc>
                        <a:spcAft>
                          <a:spcPts val="0"/>
                        </a:spcAft>
                      </a:pPr>
                      <a:r>
                        <a:rPr lang="es-EC" sz="800" dirty="0">
                          <a:effectLst/>
                        </a:rPr>
                        <a:t>AÑO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EGRES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BENEFICIO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a:effectLst/>
                        </a:rPr>
                        <a:t>FLUJO EFECTIVO</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18573,7</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s-EC" sz="1100" b="1">
                        <a:effectLst/>
                        <a:latin typeface="Calibri" panose="020F0502020204030204" pitchFamily="34"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18573,7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1</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49536,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8806,2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2</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53896,7</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33166,9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3</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58261,2</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37531,45</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4</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62625,8</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41895,99</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5</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66990,3</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46260,54</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6</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71354,9</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50625,08</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7</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75719,4</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54989,62</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8</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80084,0</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59354,17</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9</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84448,5</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63718,71</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pPr algn="ctr">
                        <a:lnSpc>
                          <a:spcPct val="115000"/>
                        </a:lnSpc>
                        <a:spcAft>
                          <a:spcPts val="0"/>
                        </a:spcAft>
                      </a:pPr>
                      <a:r>
                        <a:rPr lang="es-EC"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ño 10</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729,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88813,1</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68083,26</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32938">
                <a:tc>
                  <a:txBody>
                    <a:bodyPr/>
                    <a:lstStyle/>
                    <a:p>
                      <a:endParaRPr lang="es-EC" sz="1100">
                        <a:effectLst/>
                        <a:latin typeface="Calibri" panose="020F0502020204030204" pitchFamily="34" charset="0"/>
                      </a:endParaRPr>
                    </a:p>
                  </a:txBody>
                  <a:tcPr marL="68580" marR="68580" marT="0" marB="0" anchor="ctr"/>
                </a:tc>
                <a:tc>
                  <a:txBody>
                    <a:bodyPr/>
                    <a:lstStyle/>
                    <a:p>
                      <a:pPr algn="ctr">
                        <a:lnSpc>
                          <a:spcPct val="115000"/>
                        </a:lnSpc>
                        <a:spcAft>
                          <a:spcPts val="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425871,7</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691729,9</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s-EC" sz="1100" b="1" dirty="0">
                        <a:effectLst/>
                        <a:latin typeface="Calibri" panose="020F0502020204030204" pitchFamily="34" charset="0"/>
                      </a:endParaRPr>
                    </a:p>
                  </a:txBody>
                  <a:tcPr marL="68580" marR="68580" marT="0" marB="0" anchor="ctr"/>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007881563"/>
              </p:ext>
            </p:extLst>
          </p:nvPr>
        </p:nvGraphicFramePr>
        <p:xfrm>
          <a:off x="1331640" y="5013176"/>
          <a:ext cx="1800200" cy="762000"/>
        </p:xfrm>
        <a:graphic>
          <a:graphicData uri="http://schemas.openxmlformats.org/drawingml/2006/table">
            <a:tbl>
              <a:tblPr firstRow="1" firstCol="1" bandRow="1">
                <a:tableStyleId>{72833802-FEF1-4C79-8D5D-14CF1EAF98D9}</a:tableStyleId>
              </a:tblPr>
              <a:tblGrid>
                <a:gridCol w="900100"/>
                <a:gridCol w="900100"/>
              </a:tblGrid>
              <a:tr h="190500">
                <a:tc>
                  <a:txBody>
                    <a:bodyPr/>
                    <a:lstStyle/>
                    <a:p>
                      <a:pPr algn="ctr">
                        <a:lnSpc>
                          <a:spcPct val="115000"/>
                        </a:lnSpc>
                        <a:spcAft>
                          <a:spcPts val="0"/>
                        </a:spcAft>
                      </a:pPr>
                      <a:r>
                        <a:rPr lang="es-EC" sz="800" dirty="0">
                          <a:effectLst/>
                        </a:rPr>
                        <a:t>TAS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dirty="0">
                          <a:effectLst/>
                        </a:rPr>
                        <a:t>1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15000"/>
                        </a:lnSpc>
                        <a:spcAft>
                          <a:spcPts val="0"/>
                        </a:spcAft>
                      </a:pPr>
                      <a:r>
                        <a:rPr lang="es-EC" sz="800">
                          <a:solidFill>
                            <a:schemeClr val="tx1"/>
                          </a:solidFill>
                          <a:effectLst/>
                        </a:rPr>
                        <a:t>VAN</a:t>
                      </a:r>
                      <a:endParaRPr lang="es-EC" sz="110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chemeClr val="tx1"/>
                          </a:solidFill>
                          <a:effectLst/>
                          <a:latin typeface="Arial" panose="020B0604020202020204" pitchFamily="34" charset="0"/>
                          <a:ea typeface="Calibri" panose="020F0502020204030204" pitchFamily="34" charset="0"/>
                          <a:cs typeface="Times New Roman" panose="02020603050405020304" pitchFamily="18" charset="0"/>
                        </a:rPr>
                        <a:t>$ 53.016,45</a:t>
                      </a:r>
                      <a:endParaRPr lang="es-EC" sz="11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15000"/>
                        </a:lnSpc>
                        <a:spcAft>
                          <a:spcPts val="0"/>
                        </a:spcAft>
                      </a:pPr>
                      <a:r>
                        <a:rPr lang="es-EC" sz="800">
                          <a:effectLst/>
                        </a:rPr>
                        <a:t>TIR</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a:solidFill>
                            <a:schemeClr val="tx1"/>
                          </a:solidFill>
                          <a:effectLst/>
                          <a:latin typeface="Arial" panose="020B0604020202020204" pitchFamily="34" charset="0"/>
                          <a:ea typeface="Calibri" panose="020F0502020204030204" pitchFamily="34" charset="0"/>
                          <a:cs typeface="Times New Roman" panose="02020603050405020304" pitchFamily="18" charset="0"/>
                        </a:rPr>
                        <a:t>15,01%</a:t>
                      </a:r>
                      <a:endParaRPr lang="es-EC" sz="1100" b="1">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190500">
                <a:tc>
                  <a:txBody>
                    <a:bodyPr/>
                    <a:lstStyle/>
                    <a:p>
                      <a:pPr algn="ctr">
                        <a:lnSpc>
                          <a:spcPct val="115000"/>
                        </a:lnSpc>
                        <a:spcAft>
                          <a:spcPts val="0"/>
                        </a:spcAft>
                      </a:pPr>
                      <a:r>
                        <a:rPr lang="es-EC" sz="800">
                          <a:effectLst/>
                        </a:rPr>
                        <a:t>B/C</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 sz="800" b="1" dirty="0">
                          <a:solidFill>
                            <a:schemeClr val="tx1"/>
                          </a:solidFill>
                          <a:effectLst/>
                          <a:latin typeface="Arial" panose="020B0604020202020204" pitchFamily="34" charset="0"/>
                          <a:ea typeface="Calibri" panose="020F0502020204030204" pitchFamily="34" charset="0"/>
                          <a:cs typeface="Times New Roman" panose="02020603050405020304" pitchFamily="18" charset="0"/>
                        </a:rPr>
                        <a:t>1,62</a:t>
                      </a:r>
                      <a:endParaRPr lang="es-EC" sz="11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1826852910"/>
              </p:ext>
            </p:extLst>
          </p:nvPr>
        </p:nvGraphicFramePr>
        <p:xfrm>
          <a:off x="3491880" y="5013176"/>
          <a:ext cx="1872208" cy="792087"/>
        </p:xfrm>
        <a:graphic>
          <a:graphicData uri="http://schemas.openxmlformats.org/drawingml/2006/table">
            <a:tbl>
              <a:tblPr firstRow="1" firstCol="1" bandRow="1">
                <a:tableStyleId>{72833802-FEF1-4C79-8D5D-14CF1EAF98D9}</a:tableStyleId>
              </a:tblPr>
              <a:tblGrid>
                <a:gridCol w="936104"/>
                <a:gridCol w="936104"/>
              </a:tblGrid>
              <a:tr h="264029">
                <a:tc gridSpan="2">
                  <a:txBody>
                    <a:bodyPr/>
                    <a:lstStyle/>
                    <a:p>
                      <a:pPr algn="ctr">
                        <a:lnSpc>
                          <a:spcPct val="115000"/>
                        </a:lnSpc>
                        <a:spcAft>
                          <a:spcPts val="0"/>
                        </a:spcAft>
                      </a:pPr>
                      <a:r>
                        <a:rPr lang="es-EC" sz="800" dirty="0">
                          <a:effectLst/>
                        </a:rPr>
                        <a:t>PERIODO REAL</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r>
              <a:tr h="264029">
                <a:tc>
                  <a:txBody>
                    <a:bodyPr/>
                    <a:lstStyle/>
                    <a:p>
                      <a:pPr algn="ctr">
                        <a:lnSpc>
                          <a:spcPct val="115000"/>
                        </a:lnSpc>
                        <a:spcAft>
                          <a:spcPts val="0"/>
                        </a:spcAft>
                      </a:pPr>
                      <a:r>
                        <a:rPr lang="es-EC" sz="800" b="1">
                          <a:effectLst/>
                        </a:rPr>
                        <a:t>AÑOS</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a:effectLst/>
                        </a:rPr>
                        <a:t>5</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264029">
                <a:tc>
                  <a:txBody>
                    <a:bodyPr/>
                    <a:lstStyle/>
                    <a:p>
                      <a:pPr algn="ctr">
                        <a:lnSpc>
                          <a:spcPct val="115000"/>
                        </a:lnSpc>
                        <a:spcAft>
                          <a:spcPts val="0"/>
                        </a:spcAft>
                      </a:pPr>
                      <a:r>
                        <a:rPr lang="es-EC" sz="800" b="1">
                          <a:effectLst/>
                        </a:rPr>
                        <a:t>MESES</a:t>
                      </a:r>
                      <a:endParaRPr lang="es-EC" sz="11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800" b="1" dirty="0">
                          <a:effectLst/>
                          <a:latin typeface="+mn-lt"/>
                          <a:ea typeface="+mn-ea"/>
                          <a:cs typeface="+mn-cs"/>
                        </a:rPr>
                        <a:t>8</a:t>
                      </a:r>
                      <a:endParaRPr lang="es-EC" sz="11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21571752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solidFill>
                  <a:schemeClr val="tx1"/>
                </a:solidFill>
              </a:rPr>
              <a:t>CONCLUSIONES</a:t>
            </a:r>
            <a:endParaRPr lang="es-ES" dirty="0"/>
          </a:p>
        </p:txBody>
      </p:sp>
      <p:sp>
        <p:nvSpPr>
          <p:cNvPr id="3" name="2 Marcador de contenido"/>
          <p:cNvSpPr>
            <a:spLocks noGrp="1"/>
          </p:cNvSpPr>
          <p:nvPr>
            <p:ph idx="1"/>
          </p:nvPr>
        </p:nvSpPr>
        <p:spPr>
          <a:xfrm>
            <a:off x="467544" y="1196752"/>
            <a:ext cx="8229600" cy="4680520"/>
          </a:xfrm>
        </p:spPr>
        <p:txBody>
          <a:bodyPr/>
          <a:lstStyle/>
          <a:p>
            <a:pPr algn="just"/>
            <a:r>
              <a:rPr lang="es-ES" sz="1800" dirty="0">
                <a:solidFill>
                  <a:schemeClr val="tx1"/>
                </a:solidFill>
              </a:rPr>
              <a:t>La organización y distribución en el Laboratorio de Procesos de Manufactura del </a:t>
            </a:r>
            <a:r>
              <a:rPr lang="es-ES" sz="1800" dirty="0" err="1">
                <a:solidFill>
                  <a:schemeClr val="tx1"/>
                </a:solidFill>
              </a:rPr>
              <a:t>DECEM</a:t>
            </a:r>
            <a:r>
              <a:rPr lang="es-ES" sz="1800" dirty="0">
                <a:solidFill>
                  <a:schemeClr val="tx1"/>
                </a:solidFill>
              </a:rPr>
              <a:t>, no es la adecuada, por lo tanto en este estudio se realizó un plan que propone la redistribución de la planta y la organización de las actividades para el cumplimiento de las prácticas</a:t>
            </a:r>
            <a:r>
              <a:rPr lang="es-ES" sz="1800" dirty="0" smtClean="0">
                <a:solidFill>
                  <a:schemeClr val="tx1"/>
                </a:solidFill>
              </a:rPr>
              <a:t>.</a:t>
            </a:r>
          </a:p>
          <a:p>
            <a:pPr algn="just"/>
            <a:endParaRPr lang="es-EC" sz="1800" dirty="0">
              <a:solidFill>
                <a:schemeClr val="tx1"/>
              </a:solidFill>
            </a:endParaRPr>
          </a:p>
          <a:p>
            <a:pPr algn="just"/>
            <a:r>
              <a:rPr lang="es-ES" sz="1800" dirty="0">
                <a:solidFill>
                  <a:schemeClr val="tx1"/>
                </a:solidFill>
              </a:rPr>
              <a:t>Se seleccionó normativas nacionales e internacionales, que contribuirán con los requerimientos para mejorar el funcionamiento del laboratorio</a:t>
            </a:r>
            <a:r>
              <a:rPr lang="es-ES" sz="1800" dirty="0" smtClean="0">
                <a:solidFill>
                  <a:schemeClr val="tx1"/>
                </a:solidFill>
              </a:rPr>
              <a:t>.</a:t>
            </a:r>
          </a:p>
          <a:p>
            <a:pPr marL="0" indent="0" algn="just">
              <a:buNone/>
            </a:pPr>
            <a:endParaRPr lang="es-EC" sz="1800" dirty="0">
              <a:solidFill>
                <a:schemeClr val="tx1"/>
              </a:solidFill>
            </a:endParaRPr>
          </a:p>
          <a:p>
            <a:pPr algn="just"/>
            <a:r>
              <a:rPr lang="es-ES" sz="1800" dirty="0">
                <a:solidFill>
                  <a:schemeClr val="tx1"/>
                </a:solidFill>
              </a:rPr>
              <a:t>Para el funcionamiento correcto del Laboratorio se estableció actividades específicas de carácter administrativo, que permitirá fortalecer el desempeño de cada uno de sus integrantes</a:t>
            </a:r>
            <a:r>
              <a:rPr lang="es-ES" sz="1800" dirty="0" smtClean="0">
                <a:solidFill>
                  <a:schemeClr val="tx1"/>
                </a:solidFill>
              </a:rPr>
              <a:t>.</a:t>
            </a:r>
          </a:p>
          <a:p>
            <a:pPr marL="0" indent="0" algn="just">
              <a:buNone/>
            </a:pPr>
            <a:endParaRPr lang="es-ES" sz="1800" dirty="0" smtClean="0">
              <a:solidFill>
                <a:schemeClr val="tx1"/>
              </a:solidFill>
            </a:endParaRPr>
          </a:p>
          <a:p>
            <a:pPr algn="just"/>
            <a:r>
              <a:rPr lang="es-ES" sz="1800" dirty="0">
                <a:solidFill>
                  <a:schemeClr val="tx1"/>
                </a:solidFill>
              </a:rPr>
              <a:t>Con el Software </a:t>
            </a:r>
            <a:r>
              <a:rPr lang="es-ES" sz="1800" dirty="0" err="1">
                <a:solidFill>
                  <a:schemeClr val="tx1"/>
                </a:solidFill>
              </a:rPr>
              <a:t>Promodel</a:t>
            </a:r>
            <a:r>
              <a:rPr lang="es-ES" sz="1800" dirty="0">
                <a:solidFill>
                  <a:schemeClr val="tx1"/>
                </a:solidFill>
              </a:rPr>
              <a:t>, se realizó la simulación en las asignaturas de soldadura I y II, procesos de manufactura I y sistemas flexibles, obteniéndose como resultados el número indicado de estudiantes y equipos para un desarrollo correcto de las prácticas durante el semestre.</a:t>
            </a:r>
          </a:p>
          <a:p>
            <a:pPr algn="just"/>
            <a:endParaRPr lang="es-ES" sz="1800" dirty="0">
              <a:solidFill>
                <a:schemeClr val="tx1"/>
              </a:solidFill>
            </a:endParaRPr>
          </a:p>
          <a:p>
            <a:pPr marL="0" indent="0">
              <a:buNone/>
            </a:pPr>
            <a:endParaRPr lang="es-ES" dirty="0" smtClean="0">
              <a:solidFill>
                <a:schemeClr val="tx1"/>
              </a:solidFill>
            </a:endParaRPr>
          </a:p>
          <a:p>
            <a:pPr algn="ctr"/>
            <a:endParaRPr lang="es-ES" dirty="0">
              <a:solidFill>
                <a:schemeClr val="tx1"/>
              </a:solidFill>
            </a:endParaRPr>
          </a:p>
        </p:txBody>
      </p:sp>
    </p:spTree>
    <p:extLst>
      <p:ext uri="{BB962C8B-B14F-4D97-AF65-F5344CB8AC3E}">
        <p14:creationId xmlns:p14="http://schemas.microsoft.com/office/powerpoint/2010/main" val="87458534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83568" y="188640"/>
            <a:ext cx="8229600" cy="850106"/>
          </a:xfrm>
        </p:spPr>
        <p:txBody>
          <a:bodyPr/>
          <a:lstStyle/>
          <a:p>
            <a:r>
              <a:rPr lang="es-EC" dirty="0">
                <a:solidFill>
                  <a:schemeClr val="tx1"/>
                </a:solidFill>
              </a:rPr>
              <a:t>CONCLUSIONES</a:t>
            </a:r>
            <a:endParaRPr lang="es-ES" dirty="0"/>
          </a:p>
        </p:txBody>
      </p:sp>
      <p:sp>
        <p:nvSpPr>
          <p:cNvPr id="3" name="2 Marcador de contenido"/>
          <p:cNvSpPr>
            <a:spLocks noGrp="1"/>
          </p:cNvSpPr>
          <p:nvPr>
            <p:ph idx="1"/>
          </p:nvPr>
        </p:nvSpPr>
        <p:spPr>
          <a:xfrm>
            <a:off x="539552" y="764704"/>
            <a:ext cx="8229600" cy="4968552"/>
          </a:xfrm>
        </p:spPr>
        <p:txBody>
          <a:bodyPr/>
          <a:lstStyle/>
          <a:p>
            <a:pPr marL="0" indent="0" algn="just">
              <a:buNone/>
            </a:pPr>
            <a:endParaRPr lang="es-ES" sz="1800" dirty="0" smtClean="0">
              <a:solidFill>
                <a:schemeClr val="tx1"/>
              </a:solidFill>
            </a:endParaRPr>
          </a:p>
          <a:p>
            <a:pPr algn="just"/>
            <a:r>
              <a:rPr lang="es-ES" sz="1800" dirty="0">
                <a:solidFill>
                  <a:schemeClr val="tx1"/>
                </a:solidFill>
              </a:rPr>
              <a:t>Por lo tanto, para las áreas en este estudio (soldadura I, soldadura II, procesos de manufactura y sistemas flexibles), en el Laboratorio de Procesos de Manufactura del </a:t>
            </a:r>
            <a:r>
              <a:rPr lang="es-ES" sz="1800" dirty="0" err="1">
                <a:solidFill>
                  <a:schemeClr val="tx1"/>
                </a:solidFill>
              </a:rPr>
              <a:t>DECEM</a:t>
            </a:r>
            <a:r>
              <a:rPr lang="es-ES" sz="1800" dirty="0">
                <a:solidFill>
                  <a:schemeClr val="tx1"/>
                </a:solidFill>
              </a:rPr>
              <a:t>, el promedio de utilización de las locaciones es 45,43%, con esto se logrará aprovechar de mejor manera los equipos, lo cual permitirá realizar las prácticas durante las dos horas programadas sin interrupciones.</a:t>
            </a:r>
            <a:endParaRPr lang="es-EC" sz="1800" dirty="0">
              <a:solidFill>
                <a:schemeClr val="tx1"/>
              </a:solidFill>
            </a:endParaRPr>
          </a:p>
          <a:p>
            <a:pPr marL="0" indent="0" algn="just">
              <a:buNone/>
            </a:pPr>
            <a:endParaRPr lang="es-ES" sz="1800" dirty="0" smtClean="0">
              <a:solidFill>
                <a:schemeClr val="tx1"/>
              </a:solidFill>
            </a:endParaRPr>
          </a:p>
          <a:p>
            <a:pPr algn="just"/>
            <a:r>
              <a:rPr lang="es-ES" sz="1800" dirty="0">
                <a:solidFill>
                  <a:schemeClr val="tx1"/>
                </a:solidFill>
              </a:rPr>
              <a:t>La inversión propuesta para la implementación del presente proyecto en el Laboratorio de Procesos de Manufactura del </a:t>
            </a:r>
            <a:r>
              <a:rPr lang="es-ES" sz="1800" dirty="0" err="1">
                <a:solidFill>
                  <a:schemeClr val="tx1"/>
                </a:solidFill>
              </a:rPr>
              <a:t>DECEM</a:t>
            </a:r>
            <a:r>
              <a:rPr lang="es-ES" sz="1800" dirty="0">
                <a:solidFill>
                  <a:schemeClr val="tx1"/>
                </a:solidFill>
              </a:rPr>
              <a:t>, se recuperará en un periodo de cinco años y </a:t>
            </a:r>
            <a:r>
              <a:rPr lang="es-ES" sz="1800" dirty="0" smtClean="0">
                <a:solidFill>
                  <a:schemeClr val="tx1"/>
                </a:solidFill>
              </a:rPr>
              <a:t>ocho </a:t>
            </a:r>
            <a:r>
              <a:rPr lang="es-ES" sz="1800" dirty="0">
                <a:solidFill>
                  <a:schemeClr val="tx1"/>
                </a:solidFill>
              </a:rPr>
              <a:t>meses, según el análisis económico y financiero realizado.</a:t>
            </a:r>
            <a:endParaRPr lang="es-EC" sz="1800" dirty="0">
              <a:solidFill>
                <a:schemeClr val="tx1"/>
              </a:solidFill>
            </a:endParaRPr>
          </a:p>
          <a:p>
            <a:pPr marL="0" indent="0" algn="just">
              <a:buNone/>
            </a:pPr>
            <a:endParaRPr lang="es-EC" sz="1800" dirty="0">
              <a:solidFill>
                <a:schemeClr val="tx1"/>
              </a:solidFill>
            </a:endParaRPr>
          </a:p>
          <a:p>
            <a:pPr algn="just"/>
            <a:r>
              <a:rPr lang="es-ES" sz="1800" dirty="0">
                <a:solidFill>
                  <a:schemeClr val="tx1"/>
                </a:solidFill>
              </a:rPr>
              <a:t>El aporte de este estudio mediante las encuestas realizadas a diferentes industrias ecuatorianas, indica que los campos con mayor requerimiento de servicios profesionales en Ingeniería Mecánica, son las áreas de soldadura y control de la calidad que tienen un porcentaje de trabajo del 29% y 23 % respectivamente. </a:t>
            </a:r>
            <a:endParaRPr lang="es-EC" sz="1800" dirty="0">
              <a:solidFill>
                <a:schemeClr val="tx1"/>
              </a:solidFill>
            </a:endParaRPr>
          </a:p>
          <a:p>
            <a:pPr algn="just"/>
            <a:endParaRPr lang="es-EC" sz="1800" dirty="0">
              <a:solidFill>
                <a:schemeClr val="tx1"/>
              </a:solidFill>
            </a:endParaRPr>
          </a:p>
          <a:p>
            <a:pPr marL="0" indent="0" algn="just">
              <a:buNone/>
            </a:pPr>
            <a:endParaRPr lang="es-EC" sz="2000" dirty="0">
              <a:solidFill>
                <a:schemeClr val="tx1"/>
              </a:solidFill>
            </a:endParaRPr>
          </a:p>
        </p:txBody>
      </p:sp>
    </p:spTree>
    <p:extLst>
      <p:ext uri="{BB962C8B-B14F-4D97-AF65-F5344CB8AC3E}">
        <p14:creationId xmlns:p14="http://schemas.microsoft.com/office/powerpoint/2010/main" val="351724602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solidFill>
                  <a:schemeClr val="tx1"/>
                </a:solidFill>
              </a:rPr>
              <a:t>RECOMENDACIONES</a:t>
            </a:r>
            <a:endParaRPr lang="es-ES" dirty="0"/>
          </a:p>
        </p:txBody>
      </p:sp>
      <p:sp>
        <p:nvSpPr>
          <p:cNvPr id="3" name="2 Marcador de contenido"/>
          <p:cNvSpPr>
            <a:spLocks noGrp="1"/>
          </p:cNvSpPr>
          <p:nvPr>
            <p:ph idx="1"/>
          </p:nvPr>
        </p:nvSpPr>
        <p:spPr>
          <a:xfrm>
            <a:off x="457200" y="814700"/>
            <a:ext cx="8229600" cy="5206588"/>
          </a:xfrm>
        </p:spPr>
        <p:txBody>
          <a:bodyPr/>
          <a:lstStyle/>
          <a:p>
            <a:pPr algn="just"/>
            <a:r>
              <a:rPr lang="es-EC" sz="1800" dirty="0">
                <a:solidFill>
                  <a:schemeClr val="tx1"/>
                </a:solidFill>
              </a:rPr>
              <a:t>Se debe implementar la redistribución de la maquinaria y aplicación de la documentación sugerida, para conseguir el aprovechamiento de los espacios, el manejo e interpretación de los documentos que serán redactados de forma clara y sencilla.</a:t>
            </a:r>
          </a:p>
          <a:p>
            <a:pPr marL="0" indent="0" algn="just">
              <a:buNone/>
            </a:pPr>
            <a:endParaRPr lang="es-EC" sz="1800" dirty="0">
              <a:solidFill>
                <a:schemeClr val="tx1"/>
              </a:solidFill>
            </a:endParaRPr>
          </a:p>
          <a:p>
            <a:pPr algn="just"/>
            <a:r>
              <a:rPr lang="es-EC" sz="1800" dirty="0">
                <a:solidFill>
                  <a:schemeClr val="tx1"/>
                </a:solidFill>
              </a:rPr>
              <a:t>Es conveniente que se aplique la normativa sugerida para el manejo de los desechos en el laboratorio, incrementando tachos de basura previamente identificados con su respectivo color, para evitar la contaminación dentro y fuera de la instalación, </a:t>
            </a:r>
            <a:r>
              <a:rPr lang="es-ES" sz="1800" dirty="0">
                <a:solidFill>
                  <a:schemeClr val="tx1"/>
                </a:solidFill>
              </a:rPr>
              <a:t>la parte eléctrica debe contar con tomacorrientes en buen estado, las tapas de protección del arranque de los motores eléctricos deben estar colocadas, utilizar canaletas para cubrir cables visibles e identificar el voltaje en las tomas para evitar el daño en otros equipos, </a:t>
            </a:r>
            <a:r>
              <a:rPr lang="es-EC" sz="1800" dirty="0">
                <a:solidFill>
                  <a:schemeClr val="tx1"/>
                </a:solidFill>
              </a:rPr>
              <a:t>se debe controlar la utilización del equipo de protección personal para ayudar a la seguridad y salud ocupacional de los estudiantes y personal del laboratorio.</a:t>
            </a:r>
          </a:p>
          <a:p>
            <a:pPr algn="just"/>
            <a:endParaRPr lang="es-ES" dirty="0"/>
          </a:p>
          <a:p>
            <a:pPr algn="just"/>
            <a:endParaRPr lang="es-ES" dirty="0">
              <a:solidFill>
                <a:schemeClr val="tx1"/>
              </a:solidFill>
            </a:endParaRPr>
          </a:p>
          <a:p>
            <a:endParaRPr lang="es-ES" b="1" dirty="0">
              <a:solidFill>
                <a:schemeClr val="tx1"/>
              </a:solidFill>
            </a:endParaRPr>
          </a:p>
          <a:p>
            <a:endParaRPr lang="es-ES" dirty="0"/>
          </a:p>
        </p:txBody>
      </p:sp>
    </p:spTree>
    <p:extLst>
      <p:ext uri="{BB962C8B-B14F-4D97-AF65-F5344CB8AC3E}">
        <p14:creationId xmlns:p14="http://schemas.microsoft.com/office/powerpoint/2010/main" val="143170969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92771" y="116632"/>
            <a:ext cx="8229600" cy="720080"/>
          </a:xfrm>
        </p:spPr>
        <p:txBody>
          <a:bodyPr/>
          <a:lstStyle/>
          <a:p>
            <a:r>
              <a:rPr lang="es-EC" dirty="0" smtClean="0">
                <a:solidFill>
                  <a:schemeClr val="tx1"/>
                </a:solidFill>
              </a:rPr>
              <a:t>RECOMENDACIONES</a:t>
            </a:r>
            <a:r>
              <a:rPr lang="es-EC" dirty="0" smtClean="0"/>
              <a:t> </a:t>
            </a:r>
            <a:endParaRPr lang="es-EC" dirty="0"/>
          </a:p>
        </p:txBody>
      </p:sp>
      <p:sp>
        <p:nvSpPr>
          <p:cNvPr id="3" name="Marcador de contenido 2"/>
          <p:cNvSpPr>
            <a:spLocks noGrp="1"/>
          </p:cNvSpPr>
          <p:nvPr>
            <p:ph idx="1"/>
          </p:nvPr>
        </p:nvSpPr>
        <p:spPr>
          <a:xfrm>
            <a:off x="539552" y="764704"/>
            <a:ext cx="8229600" cy="5472608"/>
          </a:xfrm>
        </p:spPr>
        <p:txBody>
          <a:bodyPr/>
          <a:lstStyle/>
          <a:p>
            <a:pPr algn="just"/>
            <a:r>
              <a:rPr lang="es-ES" sz="1800" dirty="0">
                <a:solidFill>
                  <a:schemeClr val="tx1"/>
                </a:solidFill>
              </a:rPr>
              <a:t>Se recomienda designar las actividades administrativas específicas, para cada una de las personas que conforman el equipo interno de trabajo</a:t>
            </a:r>
            <a:r>
              <a:rPr lang="es-ES" sz="1800" dirty="0" smtClean="0">
                <a:solidFill>
                  <a:schemeClr val="tx1"/>
                </a:solidFill>
              </a:rPr>
              <a:t>.</a:t>
            </a:r>
          </a:p>
          <a:p>
            <a:pPr marL="0" indent="0" algn="just">
              <a:buNone/>
            </a:pPr>
            <a:endParaRPr lang="es-EC" sz="1800" dirty="0">
              <a:solidFill>
                <a:schemeClr val="tx1"/>
              </a:solidFill>
            </a:endParaRPr>
          </a:p>
          <a:p>
            <a:pPr algn="just"/>
            <a:r>
              <a:rPr lang="es-EC" sz="1800" dirty="0">
                <a:solidFill>
                  <a:schemeClr val="tx1"/>
                </a:solidFill>
              </a:rPr>
              <a:t>Para mejorar los servicios en </a:t>
            </a:r>
            <a:r>
              <a:rPr lang="es-ES" sz="1800" dirty="0">
                <a:solidFill>
                  <a:schemeClr val="tx1"/>
                </a:solidFill>
              </a:rPr>
              <a:t>el Laboratorio de Procesos de Manufactura del </a:t>
            </a:r>
            <a:r>
              <a:rPr lang="es-ES" sz="1800" dirty="0" err="1">
                <a:solidFill>
                  <a:schemeClr val="tx1"/>
                </a:solidFill>
              </a:rPr>
              <a:t>DECEM</a:t>
            </a:r>
            <a:r>
              <a:rPr lang="es-ES" sz="1800" dirty="0">
                <a:solidFill>
                  <a:schemeClr val="tx1"/>
                </a:solidFill>
              </a:rPr>
              <a:t>, se sugiere </a:t>
            </a:r>
            <a:r>
              <a:rPr lang="es-EC" sz="1800" dirty="0">
                <a:solidFill>
                  <a:schemeClr val="tx1"/>
                </a:solidFill>
              </a:rPr>
              <a:t>incrementar un centro de mecanizado para el área de sistemas flexibles, dos fresadoras universales, tres tornos paralelos para el área de procesos de manufactura y permitir el ingreso de diez estudiantes, para realizar las prácticas de procesos de manufactura I, soldadura I, soldadura II y seis estudiantes para sistemas flexibles, ayudando a mejorar aprendizaje de los mismos.</a:t>
            </a:r>
          </a:p>
          <a:p>
            <a:pPr marL="0" indent="0" algn="just">
              <a:buNone/>
            </a:pPr>
            <a:endParaRPr lang="es-EC" sz="1800" dirty="0">
              <a:solidFill>
                <a:schemeClr val="tx1"/>
              </a:solidFill>
            </a:endParaRPr>
          </a:p>
          <a:p>
            <a:pPr algn="just"/>
            <a:r>
              <a:rPr lang="es-EC" sz="1800" dirty="0">
                <a:solidFill>
                  <a:schemeClr val="tx1"/>
                </a:solidFill>
              </a:rPr>
              <a:t>Se debe poner</a:t>
            </a:r>
            <a:r>
              <a:rPr lang="es-ES" sz="1800" dirty="0">
                <a:solidFill>
                  <a:schemeClr val="tx1"/>
                </a:solidFill>
              </a:rPr>
              <a:t> más énfasis, en el desarrollo de las competencias específicas </a:t>
            </a:r>
            <a:r>
              <a:rPr lang="es-EC" sz="1800" dirty="0">
                <a:solidFill>
                  <a:schemeClr val="tx1"/>
                </a:solidFill>
              </a:rPr>
              <a:t>en las materias de soldadura y control de la calidad, </a:t>
            </a:r>
            <a:r>
              <a:rPr lang="es-ES" sz="1800" dirty="0">
                <a:solidFill>
                  <a:schemeClr val="tx1"/>
                </a:solidFill>
              </a:rPr>
              <a:t>debido a que las industrias requieren profesionales con mayores conocimientos en estos campos.</a:t>
            </a:r>
            <a:endParaRPr lang="es-EC" sz="1800" dirty="0">
              <a:solidFill>
                <a:schemeClr val="tx1"/>
              </a:solidFill>
            </a:endParaRPr>
          </a:p>
          <a:p>
            <a:endParaRPr lang="es-EC" dirty="0"/>
          </a:p>
        </p:txBody>
      </p:sp>
    </p:spTree>
    <p:extLst>
      <p:ext uri="{BB962C8B-B14F-4D97-AF65-F5344CB8AC3E}">
        <p14:creationId xmlns:p14="http://schemas.microsoft.com/office/powerpoint/2010/main" val="38860302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solidFill>
                  <a:schemeClr val="tx1"/>
                </a:solidFill>
              </a:rPr>
              <a:t>BIBLIOGRAFÍA</a:t>
            </a:r>
            <a:endParaRPr lang="es-EC" dirty="0"/>
          </a:p>
        </p:txBody>
      </p:sp>
      <p:sp>
        <p:nvSpPr>
          <p:cNvPr id="3" name="Marcador de contenido 2"/>
          <p:cNvSpPr>
            <a:spLocks noGrp="1"/>
          </p:cNvSpPr>
          <p:nvPr>
            <p:ph idx="1"/>
          </p:nvPr>
        </p:nvSpPr>
        <p:spPr/>
        <p:txBody>
          <a:bodyPr/>
          <a:lstStyle/>
          <a:p>
            <a:pPr algn="just"/>
            <a:r>
              <a:rPr lang="es-ES" sz="1300" dirty="0">
                <a:solidFill>
                  <a:schemeClr val="tx1"/>
                </a:solidFill>
              </a:rPr>
              <a:t>Aguilera, A. (Noviembre de 2012). Matriz </a:t>
            </a:r>
            <a:r>
              <a:rPr lang="es-ES" sz="1300" dirty="0" err="1">
                <a:solidFill>
                  <a:schemeClr val="tx1"/>
                </a:solidFill>
              </a:rPr>
              <a:t>FODA</a:t>
            </a:r>
            <a:r>
              <a:rPr lang="es-ES" sz="1300" dirty="0">
                <a:solidFill>
                  <a:schemeClr val="tx1"/>
                </a:solidFill>
              </a:rPr>
              <a:t>. </a:t>
            </a:r>
            <a:r>
              <a:rPr lang="es-ES" sz="1300" dirty="0" err="1">
                <a:solidFill>
                  <a:schemeClr val="tx1"/>
                </a:solidFill>
              </a:rPr>
              <a:t>Proudly</a:t>
            </a:r>
            <a:r>
              <a:rPr lang="es-ES" sz="1300" dirty="0">
                <a:solidFill>
                  <a:schemeClr val="tx1"/>
                </a:solidFill>
              </a:rPr>
              <a:t> </a:t>
            </a:r>
            <a:r>
              <a:rPr lang="es-ES" sz="1300" dirty="0" err="1">
                <a:solidFill>
                  <a:schemeClr val="tx1"/>
                </a:solidFill>
              </a:rPr>
              <a:t>Powered</a:t>
            </a:r>
            <a:r>
              <a:rPr lang="es-ES" sz="1300" dirty="0">
                <a:solidFill>
                  <a:schemeClr val="tx1"/>
                </a:solidFill>
              </a:rPr>
              <a:t>.</a:t>
            </a:r>
            <a:endParaRPr lang="es-EC" sz="1300" b="1" dirty="0">
              <a:solidFill>
                <a:schemeClr val="tx1"/>
              </a:solidFill>
            </a:endParaRPr>
          </a:p>
          <a:p>
            <a:pPr algn="just"/>
            <a:r>
              <a:rPr lang="es-ES" sz="1300" dirty="0" smtClean="0">
                <a:solidFill>
                  <a:schemeClr val="tx1"/>
                </a:solidFill>
              </a:rPr>
              <a:t>Asociación </a:t>
            </a:r>
            <a:r>
              <a:rPr lang="es-ES" sz="1300" dirty="0">
                <a:solidFill>
                  <a:schemeClr val="tx1"/>
                </a:solidFill>
              </a:rPr>
              <a:t>Española de Normalización. (2010). Normalización. Recuperado el 15 de Marzo de 2014, de http://www.aenor.es/DescargasWeb/normas/que-es-una-norma-es.pdf</a:t>
            </a:r>
            <a:endParaRPr lang="es-EC" sz="1300" dirty="0">
              <a:solidFill>
                <a:schemeClr val="tx1"/>
              </a:solidFill>
            </a:endParaRPr>
          </a:p>
          <a:p>
            <a:pPr algn="just"/>
            <a:r>
              <a:rPr lang="es-ES" sz="1300" dirty="0">
                <a:solidFill>
                  <a:schemeClr val="tx1"/>
                </a:solidFill>
              </a:rPr>
              <a:t>Asociación Nacional de Protección contra el Fuego. (2006). Recuperado el 26 de Octubre de 2014, de http://www.nfpajla.org/?activeSeccion_var=50&amp;art=329</a:t>
            </a:r>
            <a:endParaRPr lang="es-EC" sz="1300" dirty="0">
              <a:solidFill>
                <a:schemeClr val="tx1"/>
              </a:solidFill>
            </a:endParaRPr>
          </a:p>
          <a:p>
            <a:pPr algn="just"/>
            <a:r>
              <a:rPr lang="es-ES" sz="1300" dirty="0" err="1">
                <a:solidFill>
                  <a:schemeClr val="tx1"/>
                </a:solidFill>
              </a:rPr>
              <a:t>Avaluac</a:t>
            </a:r>
            <a:r>
              <a:rPr lang="es-ES" sz="1300" dirty="0">
                <a:solidFill>
                  <a:schemeClr val="tx1"/>
                </a:solidFill>
              </a:rPr>
              <a:t>. (2000). Líderes en valoración, certificación y control de activos. Recuperado el 16 de Marzo de 2014, de http://www.avaluac.com/</a:t>
            </a:r>
            <a:endParaRPr lang="es-EC" sz="1300" dirty="0">
              <a:solidFill>
                <a:schemeClr val="tx1"/>
              </a:solidFill>
            </a:endParaRPr>
          </a:p>
          <a:p>
            <a:pPr algn="just"/>
            <a:r>
              <a:rPr lang="es-ES" sz="1300" dirty="0" smtClean="0">
                <a:solidFill>
                  <a:schemeClr val="tx1"/>
                </a:solidFill>
              </a:rPr>
              <a:t>Beltrán</a:t>
            </a:r>
            <a:r>
              <a:rPr lang="es-ES" sz="1300" dirty="0">
                <a:solidFill>
                  <a:schemeClr val="tx1"/>
                </a:solidFill>
              </a:rPr>
              <a:t>, C. (30 de Mayo de 2013). Control interno y control de gestión. Recuperado el 24 de Marzo de 2014, de http://www.virtual.unal.edu.co/cursos/economicas/2006838/html/cap02/cont12.html</a:t>
            </a:r>
            <a:endParaRPr lang="es-EC" sz="1300" dirty="0">
              <a:solidFill>
                <a:schemeClr val="tx1"/>
              </a:solidFill>
            </a:endParaRPr>
          </a:p>
          <a:p>
            <a:r>
              <a:rPr lang="es-ES" sz="1300" dirty="0">
                <a:solidFill>
                  <a:schemeClr val="tx1"/>
                </a:solidFill>
              </a:rPr>
              <a:t>Coordinador Nacional para la Reducción de Desastres Secretaría Ejecutiva. (2014). Guía de señalización de ambientes y equipos de seguridad. Recuperado el 09 de Noviembre de 2014, de http://www.conred.gob.gt/sitio2014/documentos/guias/Guia_Senalizacion_Ambientes_Equipos_Seguridad.pdf</a:t>
            </a:r>
            <a:endParaRPr lang="es-EC" sz="1300" dirty="0">
              <a:solidFill>
                <a:schemeClr val="tx1"/>
              </a:solidFill>
            </a:endParaRPr>
          </a:p>
          <a:p>
            <a:r>
              <a:rPr lang="es-ES" sz="1300" dirty="0">
                <a:solidFill>
                  <a:schemeClr val="tx1"/>
                </a:solidFill>
              </a:rPr>
              <a:t>Echeverría, A. (26 de Octubre de 2009). Que es la Gestión Integral. </a:t>
            </a:r>
            <a:r>
              <a:rPr lang="es-ES" sz="1300" dirty="0" err="1">
                <a:solidFill>
                  <a:schemeClr val="tx1"/>
                </a:solidFill>
              </a:rPr>
              <a:t>Iberestudios</a:t>
            </a:r>
            <a:r>
              <a:rPr lang="es-ES" sz="1300" dirty="0">
                <a:solidFill>
                  <a:schemeClr val="tx1"/>
                </a:solidFill>
              </a:rPr>
              <a:t>.</a:t>
            </a:r>
            <a:endParaRPr lang="es-EC" sz="1300" dirty="0">
              <a:solidFill>
                <a:schemeClr val="tx1"/>
              </a:solidFill>
            </a:endParaRPr>
          </a:p>
          <a:p>
            <a:r>
              <a:rPr lang="es-ES" sz="1300" dirty="0" err="1">
                <a:solidFill>
                  <a:schemeClr val="tx1"/>
                </a:solidFill>
              </a:rPr>
              <a:t>ESPE</a:t>
            </a:r>
            <a:r>
              <a:rPr lang="es-ES" sz="1300" dirty="0">
                <a:solidFill>
                  <a:schemeClr val="tx1"/>
                </a:solidFill>
              </a:rPr>
              <a:t>. (8 de Agosto de 1985). Reglamento para uso y funcionamiento de laboratorios de la </a:t>
            </a:r>
            <a:r>
              <a:rPr lang="es-ES" sz="1300" dirty="0" err="1">
                <a:solidFill>
                  <a:schemeClr val="tx1"/>
                </a:solidFill>
              </a:rPr>
              <a:t>ESPE</a:t>
            </a:r>
            <a:r>
              <a:rPr lang="es-ES" sz="1300" dirty="0">
                <a:solidFill>
                  <a:schemeClr val="tx1"/>
                </a:solidFill>
              </a:rPr>
              <a:t>. Recuperado el 14 de Noviembre de 2014</a:t>
            </a:r>
            <a:endParaRPr lang="es-EC" sz="1300" dirty="0">
              <a:solidFill>
                <a:schemeClr val="tx1"/>
              </a:solidFill>
            </a:endParaRPr>
          </a:p>
          <a:p>
            <a:r>
              <a:rPr lang="es-ES" sz="1300" dirty="0">
                <a:solidFill>
                  <a:schemeClr val="tx1"/>
                </a:solidFill>
              </a:rPr>
              <a:t>Estrategias Gerenciales. (s.f.). Indicadores de Gestión. Recuperado el 20 de Marzo de 2014, de http://www.iue.edu.co/documents/emp/comoGerenciar.pdf</a:t>
            </a:r>
            <a:endParaRPr lang="es-EC" sz="1300" dirty="0">
              <a:solidFill>
                <a:schemeClr val="tx1"/>
              </a:solidFill>
            </a:endParaRPr>
          </a:p>
          <a:p>
            <a:endParaRPr lang="es-EC" dirty="0"/>
          </a:p>
        </p:txBody>
      </p:sp>
    </p:spTree>
    <p:extLst>
      <p:ext uri="{BB962C8B-B14F-4D97-AF65-F5344CB8AC3E}">
        <p14:creationId xmlns:p14="http://schemas.microsoft.com/office/powerpoint/2010/main" val="181220084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4400" y="962"/>
            <a:ext cx="8229600" cy="1143000"/>
          </a:xfrm>
        </p:spPr>
        <p:txBody>
          <a:bodyPr/>
          <a:lstStyle/>
          <a:p>
            <a:r>
              <a:rPr lang="es-EC" dirty="0">
                <a:solidFill>
                  <a:schemeClr val="tx1"/>
                </a:solidFill>
              </a:rPr>
              <a:t>BIBLIOGRAFÍA</a:t>
            </a:r>
            <a:endParaRPr lang="es-EC" dirty="0"/>
          </a:p>
        </p:txBody>
      </p:sp>
      <p:sp>
        <p:nvSpPr>
          <p:cNvPr id="3" name="Marcador de contenido 2"/>
          <p:cNvSpPr>
            <a:spLocks noGrp="1"/>
          </p:cNvSpPr>
          <p:nvPr>
            <p:ph idx="1"/>
          </p:nvPr>
        </p:nvSpPr>
        <p:spPr>
          <a:xfrm>
            <a:off x="539552" y="1175782"/>
            <a:ext cx="8229600" cy="4525963"/>
          </a:xfrm>
        </p:spPr>
        <p:txBody>
          <a:bodyPr/>
          <a:lstStyle/>
          <a:p>
            <a:r>
              <a:rPr lang="es-ES" sz="1300" dirty="0" smtClean="0">
                <a:solidFill>
                  <a:schemeClr val="tx1"/>
                </a:solidFill>
              </a:rPr>
              <a:t>Estrategias </a:t>
            </a:r>
            <a:r>
              <a:rPr lang="es-ES" sz="1300" dirty="0">
                <a:solidFill>
                  <a:schemeClr val="tx1"/>
                </a:solidFill>
              </a:rPr>
              <a:t>Gerenciales. (s.f.). Indicadores de Gestión. Recuperado el 20 de Marzo de 2014, de http://www.iue.edu.co/documents/emp/comoGerenciar.pdf</a:t>
            </a:r>
            <a:endParaRPr lang="es-EC" sz="1300" dirty="0">
              <a:solidFill>
                <a:schemeClr val="tx1"/>
              </a:solidFill>
            </a:endParaRPr>
          </a:p>
          <a:p>
            <a:r>
              <a:rPr lang="es-ES" sz="1300" dirty="0">
                <a:solidFill>
                  <a:schemeClr val="tx1"/>
                </a:solidFill>
              </a:rPr>
              <a:t>et al, C. C. (2011). L U M I N O T E C N I A: Cálculo según el método de los lúmenes. Recuperado el 13 de Noviembre de 2014, de http://riunet.upv.es/bitstream/handle/10251/12833/art%C3%ADculo%20docente%20C%C3%A1lculo%20m%C3%A9todo%20de%20los%20l%C3%BAmenes.pdf</a:t>
            </a:r>
            <a:endParaRPr lang="es-EC" sz="1300" dirty="0">
              <a:solidFill>
                <a:schemeClr val="tx1"/>
              </a:solidFill>
            </a:endParaRPr>
          </a:p>
          <a:p>
            <a:r>
              <a:rPr lang="es-ES" sz="1300" dirty="0" err="1" smtClean="0">
                <a:solidFill>
                  <a:schemeClr val="tx1"/>
                </a:solidFill>
              </a:rPr>
              <a:t>EXTRUCPLAN</a:t>
            </a:r>
            <a:r>
              <a:rPr lang="es-ES" sz="1300" dirty="0">
                <a:solidFill>
                  <a:schemeClr val="tx1"/>
                </a:solidFill>
              </a:rPr>
              <a:t>. (s.f.). Los Sistemas Integrados de Gestión de la Calidad. Gestión de Procesos. Obtenido de http://www.estrucplan.com.ar/articulos/verarticulo.asp?IDArticulo=363</a:t>
            </a:r>
            <a:endParaRPr lang="es-EC" sz="1300" dirty="0">
              <a:solidFill>
                <a:schemeClr val="tx1"/>
              </a:solidFill>
            </a:endParaRPr>
          </a:p>
          <a:p>
            <a:r>
              <a:rPr lang="es-ES" sz="1300" dirty="0" smtClean="0">
                <a:solidFill>
                  <a:schemeClr val="tx1"/>
                </a:solidFill>
              </a:rPr>
              <a:t>Ingeniería </a:t>
            </a:r>
            <a:r>
              <a:rPr lang="es-ES" sz="1300" dirty="0">
                <a:solidFill>
                  <a:schemeClr val="tx1"/>
                </a:solidFill>
              </a:rPr>
              <a:t>Rural. (2008). Distribución en planta. Recuperado el 10 de Abril de 2014, de http://www.uclm.es/area/ing_rural/asignaturaproyectos/tema5.pdf</a:t>
            </a:r>
            <a:endParaRPr lang="es-EC" sz="1300" dirty="0">
              <a:solidFill>
                <a:schemeClr val="tx1"/>
              </a:solidFill>
            </a:endParaRPr>
          </a:p>
          <a:p>
            <a:r>
              <a:rPr lang="es-ES" sz="1300" dirty="0">
                <a:solidFill>
                  <a:schemeClr val="tx1"/>
                </a:solidFill>
              </a:rPr>
              <a:t>Instituto Ecuatoriano de Normalización. (Mayo de 1984). Norma Técnica </a:t>
            </a:r>
            <a:r>
              <a:rPr lang="es-ES" sz="1300" dirty="0" err="1">
                <a:solidFill>
                  <a:schemeClr val="tx1"/>
                </a:solidFill>
              </a:rPr>
              <a:t>EcuatorianaNTE</a:t>
            </a:r>
            <a:r>
              <a:rPr lang="es-ES" sz="1300" dirty="0">
                <a:solidFill>
                  <a:schemeClr val="tx1"/>
                </a:solidFill>
              </a:rPr>
              <a:t> INEN-1154. Recuperado el 13 de Noviembre de 2014, de Iluminación natural de edificios para fábricas y talleres.: http://normaspdf.inen.gob.ec/pdf/nte/1154.pdf</a:t>
            </a:r>
            <a:endParaRPr lang="es-EC" sz="1300" dirty="0">
              <a:solidFill>
                <a:schemeClr val="tx1"/>
              </a:solidFill>
            </a:endParaRPr>
          </a:p>
          <a:p>
            <a:r>
              <a:rPr lang="es-ES" sz="1300" dirty="0">
                <a:solidFill>
                  <a:schemeClr val="tx1"/>
                </a:solidFill>
              </a:rPr>
              <a:t>Instituto Ecuatoriano de Normalización. (Agosto de 1992). Calzado de trabajo y de seguridad. Recuperado el 29 de Octubre de 2014, de https://law.resource.org/pub/ec/ibr/ec.nte.1926.1992.pdf</a:t>
            </a:r>
            <a:endParaRPr lang="es-EC" sz="1300" dirty="0">
              <a:solidFill>
                <a:schemeClr val="tx1"/>
              </a:solidFill>
            </a:endParaRPr>
          </a:p>
          <a:p>
            <a:r>
              <a:rPr lang="es-ES" sz="1300" dirty="0">
                <a:solidFill>
                  <a:schemeClr val="tx1"/>
                </a:solidFill>
              </a:rPr>
              <a:t>el 09 de Noviembre de 2014, de Colores y señales de seguridad según la norma </a:t>
            </a:r>
            <a:r>
              <a:rPr lang="es-ES" sz="1300" dirty="0" err="1">
                <a:solidFill>
                  <a:schemeClr val="tx1"/>
                </a:solidFill>
              </a:rPr>
              <a:t>IRAM</a:t>
            </a:r>
            <a:r>
              <a:rPr lang="es-ES" sz="1300" dirty="0">
                <a:solidFill>
                  <a:schemeClr val="tx1"/>
                </a:solidFill>
              </a:rPr>
              <a:t> 10005 - 2º Parte: http://www.estrucplan.com.ar/Producciones/imprimir.asp?IdEntrega=24</a:t>
            </a:r>
            <a:endParaRPr lang="es-EC" sz="1300" dirty="0">
              <a:solidFill>
                <a:schemeClr val="tx1"/>
              </a:solidFill>
            </a:endParaRPr>
          </a:p>
          <a:p>
            <a:r>
              <a:rPr lang="es-ES" sz="1300" dirty="0">
                <a:solidFill>
                  <a:schemeClr val="tx1"/>
                </a:solidFill>
              </a:rPr>
              <a:t>Loya Darío, S. E. (s.f.). Implementación del sistema de seguridad industrial en el taller de prácticas de procesos de producción mecánica. Recuperado el 09 de Noviembre de 2014, de http://bibdigital.epn.edu.ec/bitstream/15000/1408/1/CD-2121.pdf</a:t>
            </a:r>
            <a:endParaRPr lang="es-EC" sz="1300" dirty="0">
              <a:solidFill>
                <a:schemeClr val="tx1"/>
              </a:solidFill>
            </a:endParaRPr>
          </a:p>
          <a:p>
            <a:r>
              <a:rPr lang="es-ES" sz="1300" dirty="0">
                <a:solidFill>
                  <a:schemeClr val="tx1"/>
                </a:solidFill>
              </a:rPr>
              <a:t>Méndez, E. R. (2005). Señalización de Seguridad. </a:t>
            </a:r>
            <a:r>
              <a:rPr lang="en-US" sz="1300" dirty="0">
                <a:solidFill>
                  <a:schemeClr val="tx1"/>
                </a:solidFill>
              </a:rPr>
              <a:t>Environment, Safety.</a:t>
            </a:r>
            <a:endParaRPr lang="es-EC" sz="1300" dirty="0">
              <a:solidFill>
                <a:schemeClr val="tx1"/>
              </a:solidFill>
            </a:endParaRPr>
          </a:p>
          <a:p>
            <a:endParaRPr lang="es-EC" sz="1300" dirty="0">
              <a:solidFill>
                <a:schemeClr val="tx1"/>
              </a:solidFill>
            </a:endParaRPr>
          </a:p>
        </p:txBody>
      </p:sp>
    </p:spTree>
    <p:extLst>
      <p:ext uri="{BB962C8B-B14F-4D97-AF65-F5344CB8AC3E}">
        <p14:creationId xmlns:p14="http://schemas.microsoft.com/office/powerpoint/2010/main" val="23318092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91680" y="0"/>
            <a:ext cx="7560840" cy="676747"/>
          </a:xfrm>
        </p:spPr>
        <p:txBody>
          <a:bodyPr/>
          <a:lstStyle/>
          <a:p>
            <a:pPr algn="l"/>
            <a:r>
              <a:rPr lang="es-ES" sz="2800" dirty="0">
                <a:solidFill>
                  <a:schemeClr val="tx1"/>
                </a:solidFill>
                <a:effectLst/>
              </a:rPr>
              <a:t>SITUACIÓN ACTUAL DEL LABORATORIO</a:t>
            </a:r>
            <a:r>
              <a:rPr lang="es-ES" sz="2800" dirty="0">
                <a:effectLst/>
              </a:rPr>
              <a:t>.</a:t>
            </a:r>
            <a:r>
              <a:rPr lang="es-EC" dirty="0">
                <a:effectLst/>
              </a:rPr>
              <a:t/>
            </a:r>
            <a:br>
              <a:rPr lang="es-EC" dirty="0">
                <a:effectLst/>
              </a:rPr>
            </a:br>
            <a:endParaRPr lang="es-EC" dirty="0"/>
          </a:p>
        </p:txBody>
      </p:sp>
      <p:sp>
        <p:nvSpPr>
          <p:cNvPr id="3" name="2 Marcador de contenido"/>
          <p:cNvSpPr>
            <a:spLocks noGrp="1"/>
          </p:cNvSpPr>
          <p:nvPr>
            <p:ph idx="1"/>
          </p:nvPr>
        </p:nvSpPr>
        <p:spPr>
          <a:xfrm>
            <a:off x="467544" y="476672"/>
            <a:ext cx="8239944" cy="4597971"/>
          </a:xfrm>
        </p:spPr>
        <p:txBody>
          <a:bodyPr/>
          <a:lstStyle/>
          <a:p>
            <a:pPr lvl="0"/>
            <a:r>
              <a:rPr lang="es-EC" b="1" dirty="0">
                <a:solidFill>
                  <a:schemeClr val="tx1"/>
                </a:solidFill>
              </a:rPr>
              <a:t>Identificación de normas y estándares </a:t>
            </a:r>
            <a:endParaRPr lang="es-EC" dirty="0">
              <a:solidFill>
                <a:schemeClr val="tx1"/>
              </a:solidFill>
            </a:endParaRPr>
          </a:p>
          <a:p>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1746336443"/>
              </p:ext>
            </p:extLst>
          </p:nvPr>
        </p:nvGraphicFramePr>
        <p:xfrm>
          <a:off x="1043608" y="908720"/>
          <a:ext cx="7364830" cy="5040558"/>
        </p:xfrm>
        <a:graphic>
          <a:graphicData uri="http://schemas.openxmlformats.org/drawingml/2006/table">
            <a:tbl>
              <a:tblPr firstRow="1" firstCol="1" bandRow="1"/>
              <a:tblGrid>
                <a:gridCol w="3672105"/>
                <a:gridCol w="3692725"/>
              </a:tblGrid>
              <a:tr h="215835">
                <a:tc gridSpan="2">
                  <a:txBody>
                    <a:bodyPr/>
                    <a:lstStyle/>
                    <a:p>
                      <a:pPr algn="ctr">
                        <a:lnSpc>
                          <a:spcPct val="150000"/>
                        </a:lnSpc>
                        <a:spcAft>
                          <a:spcPts val="100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ORMAS NACIONALES</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CB9CA"/>
                    </a:solidFill>
                  </a:tcPr>
                </a:tc>
                <a:tc hMerge="1">
                  <a:txBody>
                    <a:bodyPr/>
                    <a:lstStyle/>
                    <a:p>
                      <a:endParaRPr lang="es-EC"/>
                    </a:p>
                  </a:txBody>
                  <a:tcPr/>
                </a:tc>
              </a:tr>
              <a:tr h="215835">
                <a:tc>
                  <a:txBody>
                    <a:bodyPr/>
                    <a:lstStyle/>
                    <a:p>
                      <a:pPr algn="ctr">
                        <a:lnSpc>
                          <a:spcPct val="150000"/>
                        </a:lnSpc>
                        <a:spcAft>
                          <a:spcPts val="100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ORMA</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100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APLICACIÓN</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835">
                <a:tc>
                  <a:txBody>
                    <a:bodyPr/>
                    <a:lstStyle/>
                    <a:p>
                      <a:pPr algn="just">
                        <a:lnSpc>
                          <a:spcPct val="150000"/>
                        </a:lnSpc>
                        <a:spcAft>
                          <a:spcPts val="100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TE INEN-ISO/</a:t>
                      </a:r>
                      <a:r>
                        <a:rPr lang="es-ES" sz="800" b="1" dirty="0" err="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IEC</a:t>
                      </a: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17025:2006</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Requisitos generales para la competencia de los laboratorio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835">
                <a:tc>
                  <a:txBody>
                    <a:bodyPr/>
                    <a:lstStyle/>
                    <a:p>
                      <a:pPr algn="just">
                        <a:lnSpc>
                          <a:spcPct val="150000"/>
                        </a:lnSpc>
                        <a:spcAft>
                          <a:spcPts val="100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TE INEN 439:1984</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Colores, señales y normas de seguridad.</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7506">
                <a:tc>
                  <a:txBody>
                    <a:bodyPr/>
                    <a:lstStyle/>
                    <a:p>
                      <a:pPr algn="just">
                        <a:lnSpc>
                          <a:spcPct val="150000"/>
                        </a:lnSpc>
                        <a:spcAft>
                          <a:spcPts val="100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INEN-ISO 3864-1:2013</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ímbolos gráficos. Colores de seguridad y señales de seguridad. Parte 1: Principio de diseño para señales de seguridad e indicaciones de seguridad.</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206">
                <a:tc>
                  <a:txBody>
                    <a:bodyPr/>
                    <a:lstStyle/>
                    <a:p>
                      <a:pPr algn="just">
                        <a:lnSpc>
                          <a:spcPct val="150000"/>
                        </a:lnSpc>
                        <a:spcAft>
                          <a:spcPts val="100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TE </a:t>
                      </a:r>
                      <a:r>
                        <a:rPr lang="es-ES" sz="800" b="1" dirty="0" smtClean="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INEN </a:t>
                      </a: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731:2009</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1000"/>
                        </a:spcAft>
                      </a:pPr>
                      <a:r>
                        <a:rPr lang="es-ES" sz="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xtintores portátiles y estacionarios contra incendios.</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1000"/>
                        </a:spcAft>
                      </a:pPr>
                      <a:r>
                        <a:rPr lang="es-ES" sz="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Definiciones y clasificación.</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0206">
                <a:tc>
                  <a:txBody>
                    <a:bodyPr/>
                    <a:lstStyle/>
                    <a:p>
                      <a:pPr algn="just">
                        <a:lnSpc>
                          <a:spcPct val="150000"/>
                        </a:lnSpc>
                        <a:spcAft>
                          <a:spcPts val="100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TE INEN 739:1987INEN 739:1987</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xtintores portátile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Inspección, mantenimiento y recarga.</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835">
                <a:tc>
                  <a:txBody>
                    <a:bodyPr/>
                    <a:lstStyle/>
                    <a:p>
                      <a:pPr>
                        <a:lnSpc>
                          <a:spcPct val="150000"/>
                        </a:lnSpc>
                        <a:spcAft>
                          <a:spcPts val="1000"/>
                        </a:spcAft>
                      </a:pPr>
                      <a:r>
                        <a:rPr lang="es-ES" sz="800" b="1" dirty="0" smtClean="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TE - INEN </a:t>
                      </a: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802 1987-05</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xtintores portátiles. Selección y distribución en edificacione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835">
                <a:tc>
                  <a:txBody>
                    <a:bodyPr/>
                    <a:lstStyle/>
                    <a:p>
                      <a:pPr>
                        <a:lnSpc>
                          <a:spcPct val="150000"/>
                        </a:lnSpc>
                        <a:spcAft>
                          <a:spcPts val="100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TE-INEN 801 1987-05</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xtintores portátiles. Requisitos generale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1671">
                <a:tc>
                  <a:txBody>
                    <a:bodyPr/>
                    <a:lstStyle/>
                    <a:p>
                      <a:pPr>
                        <a:lnSpc>
                          <a:spcPct val="150000"/>
                        </a:lnSpc>
                        <a:spcAft>
                          <a:spcPts val="100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TE-INEN 2841 2014-03</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Gestión ambiental. Estandarización de colores para recipientes de depósito y almacenamiento temporal de residuos sólido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835">
                <a:tc>
                  <a:txBody>
                    <a:bodyPr/>
                    <a:lstStyle/>
                    <a:p>
                      <a:pPr>
                        <a:lnSpc>
                          <a:spcPct val="150000"/>
                        </a:lnSpc>
                        <a:spcAft>
                          <a:spcPts val="100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INEN 1467 1986-07</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Tarjetas de seguridad. Para prevención de accidentes.</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835">
                <a:tc>
                  <a:txBody>
                    <a:bodyPr/>
                    <a:lstStyle/>
                    <a:p>
                      <a:pPr>
                        <a:lnSpc>
                          <a:spcPct val="150000"/>
                        </a:lnSpc>
                        <a:spcAft>
                          <a:spcPts val="100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TE INEN 1926:92</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1000"/>
                        </a:spcAft>
                      </a:pPr>
                      <a:r>
                        <a:rPr lang="es-ES" sz="8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Calzado de trabajo y de seguridad.</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948">
                <a:tc gridSpan="2">
                  <a:txBody>
                    <a:bodyPr/>
                    <a:lstStyle/>
                    <a:p>
                      <a:pPr algn="ctr">
                        <a:lnSpc>
                          <a:spcPct val="115000"/>
                        </a:lnSpc>
                        <a:spcAft>
                          <a:spcPts val="1000"/>
                        </a:spcAft>
                      </a:pPr>
                      <a:r>
                        <a:rPr lang="es-ES" sz="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Reglamento de Seguridad y Salud de los trabajadores y Mejoramiento del ambiente de trabajo</a:t>
                      </a:r>
                      <a:r>
                        <a:rPr lang="es-ES" sz="800" dirty="0" smtClean="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a:t>
                      </a:r>
                      <a:r>
                        <a:rPr lang="es-ES" sz="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 </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pPr algn="ctr">
                        <a:lnSpc>
                          <a:spcPct val="150000"/>
                        </a:lnSpc>
                        <a:spcAft>
                          <a:spcPts val="1000"/>
                        </a:spcAft>
                      </a:pP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5835">
                <a:tc gridSpan="2">
                  <a:txBody>
                    <a:bodyPr/>
                    <a:lstStyle/>
                    <a:p>
                      <a:pPr algn="ctr">
                        <a:lnSpc>
                          <a:spcPct val="150000"/>
                        </a:lnSpc>
                        <a:spcAft>
                          <a:spcPts val="1000"/>
                        </a:spcAft>
                      </a:pPr>
                      <a:r>
                        <a:rPr lang="es-ES" sz="800" b="1"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ORMAS INTERNACIONALES</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C"/>
                    </a:p>
                  </a:txBody>
                  <a:tcPr/>
                </a:tc>
              </a:tr>
              <a:tr h="215835">
                <a:tc>
                  <a:txBody>
                    <a:bodyPr/>
                    <a:lstStyle/>
                    <a:p>
                      <a:pPr algn="ctr">
                        <a:lnSpc>
                          <a:spcPct val="150000"/>
                        </a:lnSpc>
                        <a:spcAft>
                          <a:spcPts val="100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ORMA</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100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APLICACIÓN</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1671">
                <a:tc>
                  <a:txBody>
                    <a:bodyPr/>
                    <a:lstStyle/>
                    <a:p>
                      <a:pPr algn="ctr">
                        <a:lnSpc>
                          <a:spcPct val="150000"/>
                        </a:lnSpc>
                        <a:spcAft>
                          <a:spcPts val="1000"/>
                        </a:spcAft>
                      </a:pPr>
                      <a:r>
                        <a:rPr lang="es-ES" sz="8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NTP 399.010-01</a:t>
                      </a:r>
                      <a:endParaRPr lang="es-EC" sz="100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just">
                        <a:lnSpc>
                          <a:spcPct val="150000"/>
                        </a:lnSpc>
                        <a:spcAft>
                          <a:spcPts val="1000"/>
                        </a:spcAft>
                      </a:pPr>
                      <a:r>
                        <a:rPr lang="es-ES" sz="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eñales de seguridad. Colores símbolos, forma y dimensiones de señales de seguridad.</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2248" marR="622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4896920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4400" y="3071"/>
            <a:ext cx="8229600" cy="634082"/>
          </a:xfrm>
        </p:spPr>
        <p:txBody>
          <a:bodyPr/>
          <a:lstStyle/>
          <a:p>
            <a:r>
              <a:rPr lang="es-EC" dirty="0">
                <a:solidFill>
                  <a:schemeClr val="tx1"/>
                </a:solidFill>
              </a:rPr>
              <a:t>BIBLIOGRAFÍA</a:t>
            </a:r>
            <a:endParaRPr lang="es-EC" dirty="0"/>
          </a:p>
        </p:txBody>
      </p:sp>
      <p:sp>
        <p:nvSpPr>
          <p:cNvPr id="3" name="Marcador de contenido 2"/>
          <p:cNvSpPr>
            <a:spLocks noGrp="1"/>
          </p:cNvSpPr>
          <p:nvPr>
            <p:ph idx="1"/>
          </p:nvPr>
        </p:nvSpPr>
        <p:spPr>
          <a:xfrm>
            <a:off x="323528" y="637153"/>
            <a:ext cx="8229600" cy="4525963"/>
          </a:xfrm>
        </p:spPr>
        <p:txBody>
          <a:bodyPr/>
          <a:lstStyle/>
          <a:p>
            <a:r>
              <a:rPr lang="en-US" sz="1300" dirty="0" smtClean="0">
                <a:solidFill>
                  <a:schemeClr val="tx1"/>
                </a:solidFill>
              </a:rPr>
              <a:t>Meyers</a:t>
            </a:r>
            <a:r>
              <a:rPr lang="en-US" sz="1300" dirty="0">
                <a:solidFill>
                  <a:schemeClr val="tx1"/>
                </a:solidFill>
              </a:rPr>
              <a:t>, F., &amp; Stephens, M. (2006). </a:t>
            </a:r>
            <a:r>
              <a:rPr lang="es-ES" sz="1300" dirty="0">
                <a:solidFill>
                  <a:schemeClr val="tx1"/>
                </a:solidFill>
              </a:rPr>
              <a:t>Diseño de instalaciones de manufactura y manejo de materiales. Pearson </a:t>
            </a:r>
            <a:r>
              <a:rPr lang="es-ES" sz="1300" dirty="0" err="1">
                <a:solidFill>
                  <a:schemeClr val="tx1"/>
                </a:solidFill>
              </a:rPr>
              <a:t>Education</a:t>
            </a:r>
            <a:r>
              <a:rPr lang="es-ES" sz="1300" dirty="0">
                <a:solidFill>
                  <a:schemeClr val="tx1"/>
                </a:solidFill>
              </a:rPr>
              <a:t>. Recuperado el 30 de Octubre de 2014</a:t>
            </a:r>
            <a:endParaRPr lang="es-EC" sz="1300" dirty="0">
              <a:solidFill>
                <a:schemeClr val="tx1"/>
              </a:solidFill>
            </a:endParaRPr>
          </a:p>
          <a:p>
            <a:r>
              <a:rPr lang="es-ES" sz="1300" dirty="0">
                <a:solidFill>
                  <a:schemeClr val="tx1"/>
                </a:solidFill>
              </a:rPr>
              <a:t>Ministerio de relaciones laborales. (2012). Reglamento de Seguridad y Salud de los Trabajadores y Mejoramiento del Medio Ambiente de Trabajo – Decreto Ejecutivo 2393. Obtenido de http://</a:t>
            </a:r>
            <a:r>
              <a:rPr lang="es-ES" sz="1300" dirty="0" smtClean="0">
                <a:solidFill>
                  <a:schemeClr val="tx1"/>
                </a:solidFill>
              </a:rPr>
              <a:t>www.relacioneslaborales.gob.ec/wp-content/uploads/downloads/2012/12/Reglamento-de-Seguridad-y-Salud-de-los-Trabajadores-y-Mejoramiento-del-Medio-Ambiente-de-Trabajo-Decreto-Ejecutivo-2393.pdf</a:t>
            </a:r>
          </a:p>
          <a:p>
            <a:r>
              <a:rPr lang="es-ES" sz="1300" dirty="0">
                <a:solidFill>
                  <a:schemeClr val="tx1"/>
                </a:solidFill>
              </a:rPr>
              <a:t>Muñoz, M. (2004). Diseño de distribución en planta de una empresa textil. Recuperado el 04 de noviembre de 2014, de http://sisbib.unmsm.edu.pe/bibvirtual/monografias/ingenie/munoz_cm/munoz_cm.htm</a:t>
            </a:r>
            <a:endParaRPr lang="es-EC" sz="1300" dirty="0">
              <a:solidFill>
                <a:schemeClr val="tx1"/>
              </a:solidFill>
            </a:endParaRPr>
          </a:p>
          <a:p>
            <a:r>
              <a:rPr lang="es-ES" sz="1300" dirty="0">
                <a:solidFill>
                  <a:schemeClr val="tx1"/>
                </a:solidFill>
              </a:rPr>
              <a:t>Norma Técnica Ecuatoriana NTE INEN-731. (Noviembre de 2009). Instituto Ecuatoriano de Normalización . Recuperado el 10 de Noviembre de 2014, de Extintores portátiles y estacionarios contra incendios.: http://normaspdf.inen.gob.ec/pdf/nte/731.pdf</a:t>
            </a:r>
            <a:endParaRPr lang="es-EC" sz="1300" dirty="0">
              <a:solidFill>
                <a:schemeClr val="tx1"/>
              </a:solidFill>
            </a:endParaRPr>
          </a:p>
          <a:p>
            <a:r>
              <a:rPr lang="es-ES" sz="1300" dirty="0">
                <a:solidFill>
                  <a:schemeClr val="tx1"/>
                </a:solidFill>
              </a:rPr>
              <a:t>Norma Técnica Ecuatoriana NTE INEN-802. (Mayo de 1987). Instituto Ecuatoriano de Normalización . Recuperado el 10 de Noviembre de 2014, de Extintores portátiles. Selección y distribución en edificaciones.: http://normaspdf.inen.gob.ec/pdf/nte/802.pdf</a:t>
            </a:r>
            <a:endParaRPr lang="es-EC" sz="1300" dirty="0">
              <a:solidFill>
                <a:schemeClr val="tx1"/>
              </a:solidFill>
            </a:endParaRPr>
          </a:p>
          <a:p>
            <a:r>
              <a:rPr lang="es-ES" sz="1300" dirty="0">
                <a:solidFill>
                  <a:schemeClr val="tx1"/>
                </a:solidFill>
              </a:rPr>
              <a:t>Norma Técnica Ecuatoriana NTE INEN-2841. (Marzo de 2014). Instituto Ecuatoriano de Normalización. Recuperado el 13 de Noviembre de 2014, de Estandarización de colores para recipientes de depósito y almacenamiento temporal de residuos sólidos: http://www.normalizacion.gob.ec/wp-content/uploads/downloads/2014/03/2841.pdf</a:t>
            </a:r>
            <a:endParaRPr lang="es-EC" sz="1300" dirty="0">
              <a:solidFill>
                <a:schemeClr val="tx1"/>
              </a:solidFill>
            </a:endParaRPr>
          </a:p>
          <a:p>
            <a:r>
              <a:rPr lang="es-ES" sz="1300" dirty="0">
                <a:solidFill>
                  <a:schemeClr val="tx1"/>
                </a:solidFill>
              </a:rPr>
              <a:t>Norma Técnica Ecuatoriana NTE INEN-ISO 3864-1. (2013). Instituto Ecuatoriano de Normalización. Recuperado el 09 de Noviembre de 2014, de Símbolos gráficos. Colores de seguridad y señales de seguridad. Parte 1: Principio de diseño para señales de seguridad e indicaciones de seguridad.: http://www.normalizacion.gob.ec/wp-content/uploads/downloads/2014/EXTRACTO_2014/AOC/nte_inen_iso_3864-1extracto.pdf</a:t>
            </a:r>
            <a:endParaRPr lang="es-EC" sz="1300" dirty="0">
              <a:solidFill>
                <a:schemeClr val="tx1"/>
              </a:solidFill>
            </a:endParaRPr>
          </a:p>
          <a:p>
            <a:endParaRPr lang="es-EC" sz="1300" dirty="0">
              <a:solidFill>
                <a:schemeClr val="tx1"/>
              </a:solidFill>
            </a:endParaRPr>
          </a:p>
          <a:p>
            <a:pPr marL="0" indent="0">
              <a:buNone/>
            </a:pPr>
            <a:endParaRPr lang="es-EC" dirty="0"/>
          </a:p>
        </p:txBody>
      </p:sp>
    </p:spTree>
    <p:extLst>
      <p:ext uri="{BB962C8B-B14F-4D97-AF65-F5344CB8AC3E}">
        <p14:creationId xmlns:p14="http://schemas.microsoft.com/office/powerpoint/2010/main" val="16178897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78606" y="0"/>
            <a:ext cx="8229600" cy="692696"/>
          </a:xfrm>
        </p:spPr>
        <p:txBody>
          <a:bodyPr/>
          <a:lstStyle/>
          <a:p>
            <a:r>
              <a:rPr lang="es-EC" dirty="0">
                <a:solidFill>
                  <a:schemeClr val="tx1"/>
                </a:solidFill>
              </a:rPr>
              <a:t>BIBLIOGRAFÍA</a:t>
            </a:r>
            <a:endParaRPr lang="es-EC" dirty="0"/>
          </a:p>
        </p:txBody>
      </p:sp>
      <p:sp>
        <p:nvSpPr>
          <p:cNvPr id="3" name="Marcador de contenido 2"/>
          <p:cNvSpPr>
            <a:spLocks noGrp="1"/>
          </p:cNvSpPr>
          <p:nvPr>
            <p:ph idx="1"/>
          </p:nvPr>
        </p:nvSpPr>
        <p:spPr>
          <a:xfrm>
            <a:off x="467544" y="721673"/>
            <a:ext cx="8229600" cy="4525963"/>
          </a:xfrm>
        </p:spPr>
        <p:txBody>
          <a:bodyPr/>
          <a:lstStyle/>
          <a:p>
            <a:r>
              <a:rPr lang="es-ES" sz="1300" dirty="0" smtClean="0">
                <a:solidFill>
                  <a:schemeClr val="tx1"/>
                </a:solidFill>
              </a:rPr>
              <a:t>Norma </a:t>
            </a:r>
            <a:r>
              <a:rPr lang="es-ES" sz="1300" dirty="0">
                <a:solidFill>
                  <a:schemeClr val="tx1"/>
                </a:solidFill>
              </a:rPr>
              <a:t>técnica peruana </a:t>
            </a:r>
            <a:r>
              <a:rPr lang="es-ES" sz="1300" dirty="0" err="1">
                <a:solidFill>
                  <a:schemeClr val="tx1"/>
                </a:solidFill>
              </a:rPr>
              <a:t>NTP</a:t>
            </a:r>
            <a:r>
              <a:rPr lang="es-ES" sz="1300" dirty="0">
                <a:solidFill>
                  <a:schemeClr val="tx1"/>
                </a:solidFill>
              </a:rPr>
              <a:t> 900.058. (18 de Mayo de 2005). Gestión de residuos. Código de colores para los dispositivos de almacenamiento de residuos. Recuperado el 30 de Octubre de 2015, de http://</a:t>
            </a:r>
            <a:r>
              <a:rPr lang="es-ES" sz="1300" dirty="0" smtClean="0">
                <a:solidFill>
                  <a:schemeClr val="tx1"/>
                </a:solidFill>
              </a:rPr>
              <a:t>www.epsgrau.com.pe/archivos/NTP%20900%20058%202005%20CODIGO%20DE%20COLORES%20PARA%20LMACENAMIENTO%20DE%20RESIDUOS.pdf</a:t>
            </a:r>
          </a:p>
          <a:p>
            <a:r>
              <a:rPr lang="es-ES" sz="1300" dirty="0" err="1">
                <a:solidFill>
                  <a:schemeClr val="tx1"/>
                </a:solidFill>
              </a:rPr>
              <a:t>Provicom</a:t>
            </a:r>
            <a:r>
              <a:rPr lang="es-ES" sz="1300" dirty="0">
                <a:solidFill>
                  <a:schemeClr val="tx1"/>
                </a:solidFill>
              </a:rPr>
              <a:t>. (2008). Tu seguridad en nuestras manos. Recuperado el 26 de Octubre de 2014, de http://provicomseguridad.jimdo.com/</a:t>
            </a:r>
            <a:endParaRPr lang="es-EC" sz="1300" dirty="0">
              <a:solidFill>
                <a:schemeClr val="tx1"/>
              </a:solidFill>
            </a:endParaRPr>
          </a:p>
          <a:p>
            <a:r>
              <a:rPr lang="es-ES" sz="1300" dirty="0">
                <a:solidFill>
                  <a:schemeClr val="tx1"/>
                </a:solidFill>
              </a:rPr>
              <a:t>Sánchez, B. (21 de Enero de 2006). Diagramas Causa-Efecto. </a:t>
            </a:r>
            <a:r>
              <a:rPr lang="es-ES" sz="1300" dirty="0" err="1">
                <a:solidFill>
                  <a:schemeClr val="tx1"/>
                </a:solidFill>
              </a:rPr>
              <a:t>Eduteka</a:t>
            </a:r>
            <a:r>
              <a:rPr lang="es-ES" sz="1300" dirty="0">
                <a:solidFill>
                  <a:schemeClr val="tx1"/>
                </a:solidFill>
              </a:rPr>
              <a:t>.</a:t>
            </a:r>
            <a:endParaRPr lang="es-EC" sz="1300" dirty="0">
              <a:solidFill>
                <a:schemeClr val="tx1"/>
              </a:solidFill>
            </a:endParaRPr>
          </a:p>
          <a:p>
            <a:r>
              <a:rPr lang="es-ES" sz="1300" dirty="0">
                <a:solidFill>
                  <a:schemeClr val="tx1"/>
                </a:solidFill>
              </a:rPr>
              <a:t>Segura, A. (Enero de 2008). </a:t>
            </a:r>
            <a:r>
              <a:rPr lang="es-ES" sz="1300" dirty="0" err="1">
                <a:solidFill>
                  <a:schemeClr val="tx1"/>
                </a:solidFill>
              </a:rPr>
              <a:t>Layout</a:t>
            </a:r>
            <a:r>
              <a:rPr lang="es-ES" sz="1300" dirty="0">
                <a:solidFill>
                  <a:schemeClr val="tx1"/>
                </a:solidFill>
              </a:rPr>
              <a:t> Aplicación a un Despacho y Administración de Fincas. Recuperado el 29 de Noviembre de 2014, de http://bibing.us.es/proyectos/abreproy/70169/fichero/CAPITULO+2.pdf</a:t>
            </a:r>
            <a:endParaRPr lang="es-EC" sz="1300" dirty="0">
              <a:solidFill>
                <a:schemeClr val="tx1"/>
              </a:solidFill>
            </a:endParaRPr>
          </a:p>
          <a:p>
            <a:r>
              <a:rPr lang="es-ES" sz="1300" dirty="0" err="1">
                <a:solidFill>
                  <a:schemeClr val="tx1"/>
                </a:solidFill>
              </a:rPr>
              <a:t>Tandazo</a:t>
            </a:r>
            <a:r>
              <a:rPr lang="es-ES" sz="1300" dirty="0">
                <a:solidFill>
                  <a:schemeClr val="tx1"/>
                </a:solidFill>
              </a:rPr>
              <a:t>, E. (2013). Módulo de Gestión de la Calidad. Quito.</a:t>
            </a:r>
            <a:endParaRPr lang="es-EC" sz="1300" dirty="0">
              <a:solidFill>
                <a:schemeClr val="tx1"/>
              </a:solidFill>
            </a:endParaRPr>
          </a:p>
          <a:p>
            <a:r>
              <a:rPr lang="es-ES" sz="1300" dirty="0">
                <a:solidFill>
                  <a:schemeClr val="tx1"/>
                </a:solidFill>
              </a:rPr>
              <a:t>Tarjetas de seguridad para prevención de accidentes. (Julio de 1986). Instituto Ecuatoriano de Normalización. Recuperado el 30 de 10 de 2014, de https://law.resource.org/pub/ec/ibr/ec.nte.1467.1986.pdf</a:t>
            </a:r>
            <a:endParaRPr lang="es-EC" sz="1300" dirty="0">
              <a:solidFill>
                <a:schemeClr val="tx1"/>
              </a:solidFill>
            </a:endParaRPr>
          </a:p>
          <a:p>
            <a:r>
              <a:rPr lang="es-ES" sz="1300" dirty="0" err="1">
                <a:solidFill>
                  <a:schemeClr val="tx1"/>
                </a:solidFill>
              </a:rPr>
              <a:t>UDAED</a:t>
            </a:r>
            <a:r>
              <a:rPr lang="es-ES" sz="1300" dirty="0">
                <a:solidFill>
                  <a:schemeClr val="tx1"/>
                </a:solidFill>
              </a:rPr>
              <a:t>. (Noviembre de 2012). Actualización curricular de la carrera de medicina. Recuperado el 21 de Marzo de 2014, de http://www.espoch.edu.ec/Descargas/facultadpub/3_Plan_Curricular_03f09.pdf</a:t>
            </a:r>
            <a:endParaRPr lang="es-EC" sz="1300" dirty="0">
              <a:solidFill>
                <a:schemeClr val="tx1"/>
              </a:solidFill>
            </a:endParaRPr>
          </a:p>
          <a:p>
            <a:endParaRPr lang="es-EC" sz="1300" dirty="0">
              <a:solidFill>
                <a:schemeClr val="tx1"/>
              </a:solidFill>
            </a:endParaRPr>
          </a:p>
          <a:p>
            <a:endParaRPr lang="es-EC" dirty="0"/>
          </a:p>
        </p:txBody>
      </p:sp>
    </p:spTree>
    <p:extLst>
      <p:ext uri="{BB962C8B-B14F-4D97-AF65-F5344CB8AC3E}">
        <p14:creationId xmlns:p14="http://schemas.microsoft.com/office/powerpoint/2010/main" val="111004842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620689"/>
            <a:ext cx="7776864" cy="4824536"/>
          </a:xfrm>
        </p:spPr>
        <p:txBody>
          <a:bodyPr/>
          <a:lstStyle/>
          <a:p>
            <a:pPr marL="0" indent="0" algn="ctr">
              <a:buNone/>
            </a:pPr>
            <a:endParaRPr lang="es-EC" dirty="0" smtClean="0">
              <a:solidFill>
                <a:schemeClr val="tx1"/>
              </a:solidFill>
            </a:endParaRPr>
          </a:p>
          <a:p>
            <a:pPr marL="0" indent="0" algn="ctr">
              <a:buNone/>
            </a:pPr>
            <a:endParaRPr lang="es-EC" dirty="0">
              <a:solidFill>
                <a:schemeClr val="tx1"/>
              </a:solidFill>
            </a:endParaRPr>
          </a:p>
          <a:p>
            <a:pPr marL="0" indent="0" algn="ctr">
              <a:buNone/>
            </a:pPr>
            <a:endParaRPr lang="es-EC" dirty="0" smtClean="0">
              <a:solidFill>
                <a:schemeClr val="tx1"/>
              </a:solidFill>
            </a:endParaRPr>
          </a:p>
          <a:p>
            <a:pPr marL="0" indent="0" algn="ctr">
              <a:buNone/>
            </a:pPr>
            <a:endParaRPr lang="es-EC" dirty="0">
              <a:solidFill>
                <a:schemeClr val="tx1"/>
              </a:solidFill>
            </a:endParaRPr>
          </a:p>
          <a:p>
            <a:pPr marL="0" indent="0" algn="ctr">
              <a:buNone/>
            </a:pPr>
            <a:r>
              <a:rPr lang="es-EC" sz="4000" dirty="0" smtClean="0">
                <a:solidFill>
                  <a:schemeClr val="tx1"/>
                </a:solidFill>
              </a:rPr>
              <a:t>GRACIAS</a:t>
            </a:r>
            <a:endParaRPr lang="es-ES" sz="4000" dirty="0">
              <a:solidFill>
                <a:schemeClr val="tx1"/>
              </a:solidFill>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880" y="3284984"/>
            <a:ext cx="2000250" cy="200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2" name="Picture 2" descr="https://scontent-mia.xx.fbcdn.net/hphotos-xfp1/v/t1.0-9/1978647_888988127825146_1055868060138013038_n.jpg?oh=5490ec1da50d8698d3282a8043f946e6&amp;oe=55C863A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308" y="2852936"/>
            <a:ext cx="2328193" cy="3299193"/>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https://fbcdn-sphotos-e-a.akamaihd.net/hphotos-ak-xfp1/v/t1.0-9/10407914_878069688916990_5965707281266797811_n.png?oh=e61d9b7fa72e6ea5a9bb9594a44eacc6&amp;oe=55DF4641&amp;__gda__=1440893640_b3340b59f5fd5a079ce18f4c287e62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00" y="622401"/>
            <a:ext cx="2616225" cy="27574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85669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562074"/>
          </a:xfrm>
        </p:spPr>
        <p:txBody>
          <a:bodyPr/>
          <a:lstStyle/>
          <a:p>
            <a:pPr algn="ctr"/>
            <a:r>
              <a:rPr lang="es-ES" sz="2800" dirty="0">
                <a:solidFill>
                  <a:schemeClr val="tx1"/>
                </a:solidFill>
                <a:effectLst/>
              </a:rPr>
              <a:t>SITUACIÓN ACTUAL DEL LABORATORIO</a:t>
            </a:r>
            <a:endParaRPr lang="es-EC" sz="2800" dirty="0"/>
          </a:p>
        </p:txBody>
      </p:sp>
      <p:sp>
        <p:nvSpPr>
          <p:cNvPr id="3" name="2 Marcador de contenido"/>
          <p:cNvSpPr>
            <a:spLocks noGrp="1"/>
          </p:cNvSpPr>
          <p:nvPr>
            <p:ph idx="1"/>
          </p:nvPr>
        </p:nvSpPr>
        <p:spPr>
          <a:xfrm>
            <a:off x="171479" y="726400"/>
            <a:ext cx="8229600" cy="432048"/>
          </a:xfrm>
        </p:spPr>
        <p:txBody>
          <a:bodyPr/>
          <a:lstStyle/>
          <a:p>
            <a:pPr lvl="0"/>
            <a:r>
              <a:rPr lang="es-EC" b="1" dirty="0">
                <a:solidFill>
                  <a:schemeClr val="tx1"/>
                </a:solidFill>
              </a:rPr>
              <a:t>Establecimiento del sistema de </a:t>
            </a:r>
            <a:r>
              <a:rPr lang="es-EC" b="1" dirty="0" smtClean="0">
                <a:solidFill>
                  <a:schemeClr val="tx1"/>
                </a:solidFill>
              </a:rPr>
              <a:t>evaluación</a:t>
            </a:r>
          </a:p>
          <a:p>
            <a:pPr marL="0" lvl="0" indent="0">
              <a:buNone/>
            </a:pPr>
            <a:endParaRPr lang="es-EC" dirty="0">
              <a:solidFill>
                <a:schemeClr val="tx1"/>
              </a:solidFill>
            </a:endParaRPr>
          </a:p>
        </p:txBody>
      </p:sp>
      <p:pic>
        <p:nvPicPr>
          <p:cNvPr id="3074" name="Picture 2" descr="http://0.static.wix.com/media/2a50bb_d068819133c223547c17069d4e03da95.gif_1024">
            <a:hlinkClick r:id="rId2" action="ppaction://hlinkfile"/>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4676" y="246348"/>
            <a:ext cx="584247" cy="648072"/>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p:cNvPicPr/>
          <p:nvPr/>
        </p:nvPicPr>
        <p:blipFill rotWithShape="1">
          <a:blip r:embed="rId4"/>
          <a:srcRect l="31752" t="31487" r="26642" b="24042"/>
          <a:stretch/>
        </p:blipFill>
        <p:spPr bwMode="auto">
          <a:xfrm>
            <a:off x="1331640" y="1288474"/>
            <a:ext cx="6912768" cy="451678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109731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3049565330"/>
              </p:ext>
            </p:extLst>
          </p:nvPr>
        </p:nvGraphicFramePr>
        <p:xfrm>
          <a:off x="1403648" y="1340768"/>
          <a:ext cx="6624735" cy="4320478"/>
        </p:xfrm>
        <a:graphic>
          <a:graphicData uri="http://schemas.openxmlformats.org/drawingml/2006/table">
            <a:tbl>
              <a:tblPr firstRow="1" firstCol="1" bandRow="1"/>
              <a:tblGrid>
                <a:gridCol w="2207755"/>
                <a:gridCol w="2208490"/>
                <a:gridCol w="2208490"/>
              </a:tblGrid>
              <a:tr h="288032">
                <a:tc>
                  <a:txBody>
                    <a:bodyPr/>
                    <a:lstStyle/>
                    <a:p>
                      <a:pPr algn="ctr">
                        <a:lnSpc>
                          <a:spcPct val="107000"/>
                        </a:lnSpc>
                        <a:spcAft>
                          <a:spcPts val="0"/>
                        </a:spcAft>
                      </a:pPr>
                      <a:r>
                        <a:rPr lang="es-EC" sz="1100" b="1">
                          <a:effectLst/>
                          <a:latin typeface="Calibri" panose="020F0502020204030204" pitchFamily="34" charset="0"/>
                          <a:ea typeface="Calibri" panose="020F0502020204030204" pitchFamily="34" charset="0"/>
                          <a:cs typeface="Times New Roman" panose="02020603050405020304" pitchFamily="18" charset="0"/>
                        </a:rPr>
                        <a:t>DIVIS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b="1">
                          <a:effectLst/>
                          <a:latin typeface="Calibri" panose="020F0502020204030204" pitchFamily="34" charset="0"/>
                          <a:ea typeface="Calibri" panose="020F0502020204030204" pitchFamily="34" charset="0"/>
                          <a:cs typeface="Times New Roman" panose="02020603050405020304" pitchFamily="18" charset="0"/>
                        </a:rPr>
                        <a:t>CANTIDAD DE PREGUNTAS</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b="1">
                          <a:effectLst/>
                          <a:latin typeface="Calibri" panose="020F0502020204030204" pitchFamily="34" charset="0"/>
                          <a:ea typeface="Calibri" panose="020F0502020204030204" pitchFamily="34" charset="0"/>
                          <a:cs typeface="Times New Roman" panose="02020603050405020304" pitchFamily="18" charset="0"/>
                        </a:rPr>
                        <a:t>CALIFICACIÓN</a:t>
                      </a:r>
                      <a:endParaRPr lang="es-EC"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ORGANIZACIÓ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UN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dirty="0">
                          <a:effectLst/>
                          <a:latin typeface="Calibri" panose="020F0502020204030204" pitchFamily="34" charset="0"/>
                          <a:ea typeface="Calibri" panose="020F0502020204030204" pitchFamily="34" charset="0"/>
                          <a:cs typeface="Times New Roman" panose="02020603050405020304" pitchFamily="18" charset="0"/>
                        </a:rPr>
                        <a:t>NDS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288032">
                <a:tc>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SIST. INTEGRADO DE GESTIÓ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UN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dirty="0">
                          <a:effectLst/>
                          <a:latin typeface="Calibri" panose="020F0502020204030204" pitchFamily="34" charset="0"/>
                          <a:ea typeface="Calibri" panose="020F0502020204030204" pitchFamily="34" charset="0"/>
                          <a:cs typeface="Times New Roman" panose="02020603050405020304" pitchFamily="18" charset="0"/>
                        </a:rPr>
                        <a:t>NDS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288032">
                <a:tc rowSpan="2">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CONTROL DE DOCUMENT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D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dirty="0">
                          <a:effectLst/>
                          <a:latin typeface="Calibri" panose="020F0502020204030204" pitchFamily="34" charset="0"/>
                          <a:ea typeface="Calibri" panose="020F0502020204030204" pitchFamily="34" charset="0"/>
                          <a:cs typeface="Times New Roman" panose="02020603050405020304" pitchFamily="18" charset="0"/>
                        </a:rPr>
                        <a:t>NDS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288032">
                <a:tc vMerge="1">
                  <a:txBody>
                    <a:bodyPr/>
                    <a:lstStyle/>
                    <a:p>
                      <a:endParaRPr lang="es-EC"/>
                    </a:p>
                  </a:txBody>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CINC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N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88032">
                <a:tc>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ACCIONES PREVENTIVA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UN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SND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288032">
                <a:tc>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REVISIÓN DE LA DIRECCIÓ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D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dirty="0">
                          <a:effectLst/>
                          <a:latin typeface="Calibri" panose="020F0502020204030204" pitchFamily="34" charset="0"/>
                          <a:ea typeface="Calibri" panose="020F0502020204030204" pitchFamily="34" charset="0"/>
                          <a:cs typeface="Times New Roman" panose="02020603050405020304" pitchFamily="18" charset="0"/>
                        </a:rPr>
                        <a:t>NDS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288032">
                <a:tc>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PERSONAL</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UN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SND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576062">
                <a:tc>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INST. Y CONDICIONES AMBIENTALE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UN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SND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288032">
                <a:tc rowSpan="2">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ACADÉMIC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UN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dirty="0">
                          <a:effectLst/>
                          <a:latin typeface="Calibri" panose="020F0502020204030204" pitchFamily="34" charset="0"/>
                          <a:ea typeface="Calibri" panose="020F0502020204030204" pitchFamily="34" charset="0"/>
                          <a:cs typeface="Times New Roman" panose="02020603050405020304" pitchFamily="18" charset="0"/>
                        </a:rPr>
                        <a:t>NDS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288032">
                <a:tc vMerge="1">
                  <a:txBody>
                    <a:bodyPr/>
                    <a:lstStyle/>
                    <a:p>
                      <a:endParaRPr lang="es-EC"/>
                    </a:p>
                  </a:txBody>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UN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N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88032">
                <a:tc rowSpan="2">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EQUIPO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TRE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dirty="0">
                          <a:effectLst/>
                          <a:latin typeface="Calibri" panose="020F0502020204030204" pitchFamily="34" charset="0"/>
                          <a:ea typeface="Calibri" panose="020F0502020204030204" pitchFamily="34" charset="0"/>
                          <a:cs typeface="Times New Roman" panose="02020603050405020304" pitchFamily="18" charset="0"/>
                        </a:rPr>
                        <a:t>NDS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r h="288032">
                <a:tc vMerge="1">
                  <a:txBody>
                    <a:bodyPr/>
                    <a:lstStyle/>
                    <a:p>
                      <a:endParaRPr lang="es-EC"/>
                    </a:p>
                  </a:txBody>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SEI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N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r>
              <a:tr h="288032">
                <a:tc>
                  <a:txBody>
                    <a:bodyPr/>
                    <a:lstStyle/>
                    <a:p>
                      <a:pP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MATERIALE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a:effectLst/>
                          <a:latin typeface="Calibri" panose="020F0502020204030204" pitchFamily="34" charset="0"/>
                          <a:ea typeface="Calibri" panose="020F0502020204030204" pitchFamily="34" charset="0"/>
                          <a:cs typeface="Times New Roman" panose="02020603050405020304" pitchFamily="18" charset="0"/>
                        </a:rPr>
                        <a:t>UN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1100" dirty="0">
                          <a:effectLst/>
                          <a:latin typeface="Calibri" panose="020F0502020204030204" pitchFamily="34" charset="0"/>
                          <a:ea typeface="Calibri" panose="020F0502020204030204" pitchFamily="34" charset="0"/>
                          <a:cs typeface="Times New Roman" panose="02020603050405020304" pitchFamily="18" charset="0"/>
                        </a:rPr>
                        <a:t>NDS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r>
            </a:tbl>
          </a:graphicData>
        </a:graphic>
      </p:graphicFrame>
    </p:spTree>
    <p:extLst>
      <p:ext uri="{BB962C8B-B14F-4D97-AF65-F5344CB8AC3E}">
        <p14:creationId xmlns:p14="http://schemas.microsoft.com/office/powerpoint/2010/main" val="7562222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16632"/>
            <a:ext cx="8229600" cy="562074"/>
          </a:xfrm>
        </p:spPr>
        <p:txBody>
          <a:bodyPr/>
          <a:lstStyle/>
          <a:p>
            <a:r>
              <a:rPr lang="es-ES" sz="2800" dirty="0">
                <a:solidFill>
                  <a:schemeClr val="tx1"/>
                </a:solidFill>
                <a:effectLst/>
              </a:rPr>
              <a:t>SITUACIÓN ACTUAL DEL LABORATORIO</a:t>
            </a:r>
            <a:endParaRPr lang="es-EC" sz="2800" dirty="0"/>
          </a:p>
        </p:txBody>
      </p:sp>
      <p:sp>
        <p:nvSpPr>
          <p:cNvPr id="3" name="2 Marcador de contenido"/>
          <p:cNvSpPr>
            <a:spLocks noGrp="1"/>
          </p:cNvSpPr>
          <p:nvPr>
            <p:ph idx="1"/>
          </p:nvPr>
        </p:nvSpPr>
        <p:spPr>
          <a:xfrm>
            <a:off x="478987" y="578164"/>
            <a:ext cx="8229600" cy="346800"/>
          </a:xfrm>
        </p:spPr>
        <p:txBody>
          <a:bodyPr/>
          <a:lstStyle/>
          <a:p>
            <a:r>
              <a:rPr lang="es-ES" sz="2000" dirty="0" smtClean="0">
                <a:solidFill>
                  <a:schemeClr val="tx1"/>
                </a:solidFill>
              </a:rPr>
              <a:t>Análisis de datos</a:t>
            </a:r>
          </a:p>
          <a:p>
            <a:endParaRPr lang="es-EC" dirty="0">
              <a:solidFill>
                <a:schemeClr val="tx1"/>
              </a:solidFill>
            </a:endParaRPr>
          </a:p>
        </p:txBody>
      </p:sp>
      <p:sp>
        <p:nvSpPr>
          <p:cNvPr id="9" name="2 Marcador de contenido"/>
          <p:cNvSpPr txBox="1">
            <a:spLocks/>
          </p:cNvSpPr>
          <p:nvPr/>
        </p:nvSpPr>
        <p:spPr>
          <a:xfrm>
            <a:off x="1005769" y="3434250"/>
            <a:ext cx="2520280" cy="227515"/>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200" b="1" kern="0" dirty="0" smtClean="0">
                <a:solidFill>
                  <a:schemeClr val="tx1"/>
                </a:solidFill>
              </a:rPr>
              <a:t>FIGURA 1. ORGANIZACIÓN</a:t>
            </a:r>
            <a:endParaRPr lang="es-EC" sz="1200" b="1" kern="0" dirty="0">
              <a:solidFill>
                <a:schemeClr val="tx1"/>
              </a:solidFill>
            </a:endParaRPr>
          </a:p>
        </p:txBody>
      </p:sp>
      <p:pic>
        <p:nvPicPr>
          <p:cNvPr id="10" name="Imagen 9"/>
          <p:cNvPicPr/>
          <p:nvPr/>
        </p:nvPicPr>
        <p:blipFill rotWithShape="1">
          <a:blip r:embed="rId2"/>
          <a:srcRect l="35401" t="21871" r="29744" b="44817"/>
          <a:stretch/>
        </p:blipFill>
        <p:spPr bwMode="auto">
          <a:xfrm>
            <a:off x="2737" y="946437"/>
            <a:ext cx="4591050" cy="2466340"/>
          </a:xfrm>
          <a:prstGeom prst="rect">
            <a:avLst/>
          </a:prstGeom>
          <a:ln>
            <a:noFill/>
          </a:ln>
          <a:extLst>
            <a:ext uri="{53640926-AAD7-44D8-BBD7-CCE9431645EC}">
              <a14:shadowObscured xmlns:a14="http://schemas.microsoft.com/office/drawing/2010/main"/>
            </a:ext>
          </a:extLst>
        </p:spPr>
      </p:pic>
      <p:pic>
        <p:nvPicPr>
          <p:cNvPr id="11" name="Imagen 10"/>
          <p:cNvPicPr/>
          <p:nvPr/>
        </p:nvPicPr>
        <p:blipFill rotWithShape="1">
          <a:blip r:embed="rId3"/>
          <a:srcRect l="35949" t="37979" r="30109" b="32157"/>
          <a:stretch/>
        </p:blipFill>
        <p:spPr bwMode="auto">
          <a:xfrm>
            <a:off x="4614227" y="689784"/>
            <a:ext cx="4601845" cy="2276475"/>
          </a:xfrm>
          <a:prstGeom prst="rect">
            <a:avLst/>
          </a:prstGeom>
          <a:ln>
            <a:noFill/>
          </a:ln>
          <a:extLst>
            <a:ext uri="{53640926-AAD7-44D8-BBD7-CCE9431645EC}">
              <a14:shadowObscured xmlns:a14="http://schemas.microsoft.com/office/drawing/2010/main"/>
            </a:ext>
          </a:extLst>
        </p:spPr>
      </p:pic>
      <p:sp>
        <p:nvSpPr>
          <p:cNvPr id="14" name="2 Marcador de contenido"/>
          <p:cNvSpPr txBox="1">
            <a:spLocks/>
          </p:cNvSpPr>
          <p:nvPr/>
        </p:nvSpPr>
        <p:spPr>
          <a:xfrm>
            <a:off x="4826853" y="2986100"/>
            <a:ext cx="4032448" cy="257932"/>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2. SIST. INTEGRADO DE GESTIÓN</a:t>
            </a:r>
            <a:endParaRPr lang="es-EC" sz="1400" b="1" kern="0" dirty="0">
              <a:solidFill>
                <a:schemeClr val="tx1"/>
              </a:solidFill>
            </a:endParaRPr>
          </a:p>
        </p:txBody>
      </p:sp>
      <p:sp>
        <p:nvSpPr>
          <p:cNvPr id="17" name="2 Marcador de contenido"/>
          <p:cNvSpPr txBox="1">
            <a:spLocks/>
          </p:cNvSpPr>
          <p:nvPr/>
        </p:nvSpPr>
        <p:spPr>
          <a:xfrm>
            <a:off x="477888" y="5994624"/>
            <a:ext cx="4104456" cy="223579"/>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C" sz="1400" b="1" kern="0" dirty="0" smtClean="0">
                <a:solidFill>
                  <a:schemeClr val="tx1"/>
                </a:solidFill>
              </a:rPr>
              <a:t>FIGURA 3. CONTROL DE DOCUMENTOS</a:t>
            </a:r>
            <a:endParaRPr lang="es-EC" sz="1400" b="1" kern="0" dirty="0">
              <a:solidFill>
                <a:schemeClr val="tx1"/>
              </a:solidFill>
            </a:endParaRPr>
          </a:p>
        </p:txBody>
      </p:sp>
      <p:sp>
        <p:nvSpPr>
          <p:cNvPr id="18" name="2 Marcador de contenido"/>
          <p:cNvSpPr txBox="1">
            <a:spLocks/>
          </p:cNvSpPr>
          <p:nvPr/>
        </p:nvSpPr>
        <p:spPr>
          <a:xfrm>
            <a:off x="4826853" y="5746015"/>
            <a:ext cx="4032448" cy="293599"/>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lgn="ctr">
              <a:buNone/>
            </a:pPr>
            <a:r>
              <a:rPr lang="es-EC" sz="1400" b="1" kern="0" dirty="0" smtClean="0">
                <a:solidFill>
                  <a:schemeClr val="tx1"/>
                </a:solidFill>
              </a:rPr>
              <a:t>FIGURA 4. ACCIONES PREVENTIVAS</a:t>
            </a:r>
            <a:endParaRPr lang="es-EC" sz="1400" b="1" kern="0" dirty="0">
              <a:solidFill>
                <a:schemeClr val="tx1"/>
              </a:solidFill>
            </a:endParaRPr>
          </a:p>
        </p:txBody>
      </p:sp>
      <p:pic>
        <p:nvPicPr>
          <p:cNvPr id="19" name="Imagen 18"/>
          <p:cNvPicPr/>
          <p:nvPr/>
        </p:nvPicPr>
        <p:blipFill rotWithShape="1">
          <a:blip r:embed="rId4"/>
          <a:srcRect l="35584" t="29539" r="30292" b="39624"/>
          <a:stretch/>
        </p:blipFill>
        <p:spPr bwMode="auto">
          <a:xfrm>
            <a:off x="39516" y="3667094"/>
            <a:ext cx="4517491" cy="2337435"/>
          </a:xfrm>
          <a:prstGeom prst="rect">
            <a:avLst/>
          </a:prstGeom>
          <a:ln>
            <a:noFill/>
          </a:ln>
          <a:extLst>
            <a:ext uri="{53640926-AAD7-44D8-BBD7-CCE9431645EC}">
              <a14:shadowObscured xmlns:a14="http://schemas.microsoft.com/office/drawing/2010/main"/>
            </a:ext>
          </a:extLst>
        </p:spPr>
      </p:pic>
      <p:pic>
        <p:nvPicPr>
          <p:cNvPr id="20" name="Imagen 19"/>
          <p:cNvPicPr/>
          <p:nvPr/>
        </p:nvPicPr>
        <p:blipFill rotWithShape="1">
          <a:blip r:embed="rId5"/>
          <a:srcRect l="36132" t="40900" r="30292" b="25666"/>
          <a:stretch/>
        </p:blipFill>
        <p:spPr bwMode="auto">
          <a:xfrm>
            <a:off x="4614227" y="3277551"/>
            <a:ext cx="4457700" cy="24955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254530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16632"/>
            <a:ext cx="8229600" cy="562074"/>
          </a:xfrm>
        </p:spPr>
        <p:txBody>
          <a:bodyPr/>
          <a:lstStyle/>
          <a:p>
            <a:r>
              <a:rPr lang="es-ES" sz="2800" dirty="0">
                <a:solidFill>
                  <a:schemeClr val="tx1"/>
                </a:solidFill>
                <a:effectLst/>
              </a:rPr>
              <a:t>SITUACIÓN ACTUAL DEL LABORATORIO</a:t>
            </a:r>
            <a:endParaRPr lang="es-EC" sz="2800" dirty="0"/>
          </a:p>
        </p:txBody>
      </p:sp>
      <p:sp>
        <p:nvSpPr>
          <p:cNvPr id="9" name="2 Marcador de contenido"/>
          <p:cNvSpPr txBox="1">
            <a:spLocks/>
          </p:cNvSpPr>
          <p:nvPr/>
        </p:nvSpPr>
        <p:spPr>
          <a:xfrm>
            <a:off x="211982" y="3037446"/>
            <a:ext cx="4289623" cy="27894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lgn="ctr">
              <a:buNone/>
            </a:pPr>
            <a:r>
              <a:rPr lang="es-EC" sz="1400" b="1" kern="0" dirty="0" smtClean="0">
                <a:solidFill>
                  <a:schemeClr val="tx1"/>
                </a:solidFill>
              </a:rPr>
              <a:t>FIGURA 5. REVISIÓN DE LA DIRECCIÓN</a:t>
            </a:r>
            <a:endParaRPr lang="es-EC" sz="1400" b="1" kern="0" dirty="0">
              <a:solidFill>
                <a:schemeClr val="tx1"/>
              </a:solidFill>
            </a:endParaRPr>
          </a:p>
        </p:txBody>
      </p:sp>
      <p:sp>
        <p:nvSpPr>
          <p:cNvPr id="14" name="2 Marcador de contenido"/>
          <p:cNvSpPr txBox="1">
            <a:spLocks/>
          </p:cNvSpPr>
          <p:nvPr/>
        </p:nvSpPr>
        <p:spPr>
          <a:xfrm>
            <a:off x="5076056" y="3032308"/>
            <a:ext cx="2880320" cy="212311"/>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lgn="ctr">
              <a:buNone/>
            </a:pPr>
            <a:r>
              <a:rPr lang="es-EC" sz="1400" b="1" kern="0" dirty="0" smtClean="0">
                <a:solidFill>
                  <a:schemeClr val="tx1"/>
                </a:solidFill>
              </a:rPr>
              <a:t>FIGURA 6. PERSONAL</a:t>
            </a:r>
            <a:endParaRPr lang="es-EC" sz="1400" b="1" kern="0" dirty="0">
              <a:solidFill>
                <a:schemeClr val="tx1"/>
              </a:solidFill>
            </a:endParaRPr>
          </a:p>
        </p:txBody>
      </p:sp>
      <p:sp>
        <p:nvSpPr>
          <p:cNvPr id="17" name="2 Marcador de contenido"/>
          <p:cNvSpPr txBox="1">
            <a:spLocks/>
          </p:cNvSpPr>
          <p:nvPr/>
        </p:nvSpPr>
        <p:spPr>
          <a:xfrm>
            <a:off x="392673" y="5741828"/>
            <a:ext cx="4275877" cy="370873"/>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lgn="ctr">
              <a:buNone/>
            </a:pPr>
            <a:r>
              <a:rPr lang="es-EC" sz="1400" b="1" kern="0" dirty="0" smtClean="0">
                <a:solidFill>
                  <a:schemeClr val="tx1"/>
                </a:solidFill>
              </a:rPr>
              <a:t>FIGURA 7. INST. COND. AMBIENTALES</a:t>
            </a:r>
            <a:endParaRPr lang="es-EC" sz="1400" b="1" kern="0" dirty="0">
              <a:solidFill>
                <a:schemeClr val="tx1"/>
              </a:solidFill>
            </a:endParaRPr>
          </a:p>
        </p:txBody>
      </p:sp>
      <p:sp>
        <p:nvSpPr>
          <p:cNvPr id="18" name="2 Marcador de contenido"/>
          <p:cNvSpPr txBox="1">
            <a:spLocks/>
          </p:cNvSpPr>
          <p:nvPr/>
        </p:nvSpPr>
        <p:spPr>
          <a:xfrm>
            <a:off x="5544642" y="5718846"/>
            <a:ext cx="2592288" cy="256329"/>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lgn="ctr">
              <a:buNone/>
            </a:pPr>
            <a:r>
              <a:rPr lang="es-EC" sz="1400" b="1" kern="0" dirty="0" smtClean="0">
                <a:solidFill>
                  <a:schemeClr val="tx1"/>
                </a:solidFill>
              </a:rPr>
              <a:t>FIGURA 8. ACADÉMICA</a:t>
            </a:r>
            <a:endParaRPr lang="es-EC" sz="1400" b="1" kern="0" dirty="0">
              <a:solidFill>
                <a:schemeClr val="tx1"/>
              </a:solidFill>
            </a:endParaRPr>
          </a:p>
        </p:txBody>
      </p:sp>
      <p:pic>
        <p:nvPicPr>
          <p:cNvPr id="12" name="Imagen 11"/>
          <p:cNvPicPr/>
          <p:nvPr/>
        </p:nvPicPr>
        <p:blipFill rotWithShape="1">
          <a:blip r:embed="rId2"/>
          <a:srcRect l="35584" t="26293" r="30657" b="38974"/>
          <a:stretch/>
        </p:blipFill>
        <p:spPr bwMode="auto">
          <a:xfrm>
            <a:off x="87363" y="655525"/>
            <a:ext cx="4494981" cy="2423453"/>
          </a:xfrm>
          <a:prstGeom prst="rect">
            <a:avLst/>
          </a:prstGeom>
          <a:ln>
            <a:noFill/>
          </a:ln>
          <a:extLst>
            <a:ext uri="{53640926-AAD7-44D8-BBD7-CCE9431645EC}">
              <a14:shadowObscured xmlns:a14="http://schemas.microsoft.com/office/drawing/2010/main"/>
            </a:ext>
          </a:extLst>
        </p:spPr>
      </p:pic>
      <p:pic>
        <p:nvPicPr>
          <p:cNvPr id="13" name="Imagen 12"/>
          <p:cNvPicPr/>
          <p:nvPr/>
        </p:nvPicPr>
        <p:blipFill rotWithShape="1">
          <a:blip r:embed="rId3"/>
          <a:srcRect l="35584" t="28240" r="30657" b="35404"/>
          <a:stretch/>
        </p:blipFill>
        <p:spPr bwMode="auto">
          <a:xfrm>
            <a:off x="4582344" y="716789"/>
            <a:ext cx="4457700" cy="2381354"/>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4"/>
          <a:srcRect l="36131" t="45445" r="30474" b="21445"/>
          <a:stretch/>
        </p:blipFill>
        <p:spPr bwMode="auto">
          <a:xfrm>
            <a:off x="4626224" y="3263784"/>
            <a:ext cx="4429125" cy="2289421"/>
          </a:xfrm>
          <a:prstGeom prst="rect">
            <a:avLst/>
          </a:prstGeom>
          <a:ln>
            <a:noFill/>
          </a:ln>
          <a:extLst>
            <a:ext uri="{53640926-AAD7-44D8-BBD7-CCE9431645EC}">
              <a14:shadowObscured xmlns:a14="http://schemas.microsoft.com/office/drawing/2010/main"/>
            </a:ext>
          </a:extLst>
        </p:spPr>
      </p:pic>
      <p:pic>
        <p:nvPicPr>
          <p:cNvPr id="11" name="Imagen 10"/>
          <p:cNvPicPr/>
          <p:nvPr/>
        </p:nvPicPr>
        <p:blipFill rotWithShape="1">
          <a:blip r:embed="rId5"/>
          <a:srcRect l="34489" t="30513" r="28467" b="30859"/>
          <a:stretch/>
        </p:blipFill>
        <p:spPr bwMode="auto">
          <a:xfrm>
            <a:off x="211982" y="3244619"/>
            <a:ext cx="4371975" cy="247804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13423982"/>
      </p:ext>
    </p:extLst>
  </p:cSld>
  <p:clrMapOvr>
    <a:masterClrMapping/>
  </p:clrMapOvr>
  <p:timing>
    <p:tnLst>
      <p:par>
        <p:cTn id="1" dur="indefinite" restart="never" nodeType="tmRoot"/>
      </p:par>
    </p:tnLst>
  </p:timing>
</p:sld>
</file>

<file path=ppt/theme/theme1.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189</TotalTime>
  <Words>3441</Words>
  <Application>Microsoft Office PowerPoint</Application>
  <PresentationFormat>Presentación en pantalla (4:3)</PresentationFormat>
  <Paragraphs>699</Paragraphs>
  <Slides>52</Slides>
  <Notes>3</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3</vt:i4>
      </vt:variant>
      <vt:variant>
        <vt:lpstr>Títulos de diapositiva</vt:lpstr>
      </vt:variant>
      <vt:variant>
        <vt:i4>52</vt:i4>
      </vt:variant>
    </vt:vector>
  </HeadingPairs>
  <TitlesOfParts>
    <vt:vector size="62" baseType="lpstr">
      <vt:lpstr>Algerian</vt:lpstr>
      <vt:lpstr>Arial</vt:lpstr>
      <vt:lpstr>Arial </vt:lpstr>
      <vt:lpstr>Calibri</vt:lpstr>
      <vt:lpstr>Cambria Math</vt:lpstr>
      <vt:lpstr>Times New Roman</vt:lpstr>
      <vt:lpstr>Diseño predeterminado</vt:lpstr>
      <vt:lpstr>CorelDRAW</vt:lpstr>
      <vt:lpstr>Visio.Drawing.11</vt:lpstr>
      <vt:lpstr>Visio</vt:lpstr>
      <vt:lpstr>Presentación de PowerPoint</vt:lpstr>
      <vt:lpstr>DEFINICIÓN DEL PROBLEMA</vt:lpstr>
      <vt:lpstr>DEFINICIÓN DEL PROBLEMA</vt:lpstr>
      <vt:lpstr>OBJETIVOS</vt:lpstr>
      <vt:lpstr>SITUACIÓN ACTUAL DEL LABORATORIO. </vt:lpstr>
      <vt:lpstr>SITUACIÓN ACTUAL DEL LABORATORIO</vt:lpstr>
      <vt:lpstr>Presentación de PowerPoint</vt:lpstr>
      <vt:lpstr>SITUACIÓN ACTUAL DEL LABORATORIO</vt:lpstr>
      <vt:lpstr>SITUACIÓN ACTUAL DEL LABORATORIO</vt:lpstr>
      <vt:lpstr>SITUACIÓN ACTUAL DEL LABORATORIO</vt:lpstr>
      <vt:lpstr>SITUACIÓN ACTUAL DEL LABORATORIO</vt:lpstr>
      <vt:lpstr>SITUACIÓN ACTUAL DEL LABORATORIO</vt:lpstr>
      <vt:lpstr>SITUACIÓN ACTUAL DEL LABORATORIO  </vt:lpstr>
      <vt:lpstr>SITUACIÓN ACTUAL DEL LABORATORIO</vt:lpstr>
      <vt:lpstr>SITUACIÓN ACTUAL DEL LABORATORIO</vt:lpstr>
      <vt:lpstr>SITUACIÓN ACTUAL DEL LABORATORIO</vt:lpstr>
      <vt:lpstr>SITUACIÓN ACTUAL DEL LABORATORIO</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DISEÑO Y ORGANIZACIÓN </vt:lpstr>
      <vt:lpstr>INDICADORES</vt:lpstr>
      <vt:lpstr>INDICADORES</vt:lpstr>
      <vt:lpstr>SIMULACIÓN</vt:lpstr>
      <vt:lpstr>SIMULACIÓN</vt:lpstr>
      <vt:lpstr>SIMULACIÓN</vt:lpstr>
      <vt:lpstr>SIMULACIÓN</vt:lpstr>
      <vt:lpstr>SIMULACIÓN</vt:lpstr>
      <vt:lpstr>Análisis económico</vt:lpstr>
      <vt:lpstr>Análisis económico</vt:lpstr>
      <vt:lpstr>CONCLUSIONES</vt:lpstr>
      <vt:lpstr>CONCLUSIONES</vt:lpstr>
      <vt:lpstr>RECOMENDACIONES</vt:lpstr>
      <vt:lpstr>RECOMENDACIONES </vt:lpstr>
      <vt:lpstr>BIBLIOGRAFÍA</vt:lpstr>
      <vt:lpstr>BIBLIOGRAFÍA</vt:lpstr>
      <vt:lpstr>BIBLIOGRAFÍA</vt:lpstr>
      <vt:lpstr>BIBLIOGRAFÍA</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Oswaldo</dc:creator>
  <cp:lastModifiedBy>Mauricio Vega Hidalgo</cp:lastModifiedBy>
  <cp:revision>605</cp:revision>
  <dcterms:created xsi:type="dcterms:W3CDTF">2014-08-06T09:13:19Z</dcterms:created>
  <dcterms:modified xsi:type="dcterms:W3CDTF">2015-05-12T03:01:02Z</dcterms:modified>
</cp:coreProperties>
</file>